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95374582"/>
    <w:p w:rsidR="009C149D" w:rsidRPr="008B56A6" w:rsidRDefault="008F40AF" w:rsidP="009C149D">
      <w:pPr>
        <w:spacing w:line="360" w:lineRule="auto"/>
        <w:ind w:left="720"/>
        <w:jc w:val="center"/>
        <w:rPr>
          <w:rFonts w:cs="Arial"/>
          <w:sz w:val="24"/>
          <w:szCs w:val="24"/>
        </w:rPr>
      </w:pPr>
      <w:r>
        <w:rPr>
          <w:rFonts w:cs="Arial"/>
          <w:noProof/>
          <w:sz w:val="24"/>
          <w:szCs w:val="24"/>
          <w:lang w:eastAsia="es-PE"/>
        </w:rPr>
        <mc:AlternateContent>
          <mc:Choice Requires="wps">
            <w:drawing>
              <wp:anchor distT="0" distB="0" distL="114300" distR="114300" simplePos="0" relativeHeight="251663360" behindDoc="1" locked="0" layoutInCell="1" allowOverlap="1" wp14:anchorId="3CEBA402" wp14:editId="36FFA669">
                <wp:simplePos x="0" y="0"/>
                <wp:positionH relativeFrom="page">
                  <wp:align>right</wp:align>
                </wp:positionH>
                <wp:positionV relativeFrom="paragraph">
                  <wp:posOffset>-899795</wp:posOffset>
                </wp:positionV>
                <wp:extent cx="7551683" cy="10641724"/>
                <wp:effectExtent l="0" t="0" r="11430" b="26670"/>
                <wp:wrapNone/>
                <wp:docPr id="3" name="Rectángulo 3"/>
                <wp:cNvGraphicFramePr/>
                <a:graphic xmlns:a="http://schemas.openxmlformats.org/drawingml/2006/main">
                  <a:graphicData uri="http://schemas.microsoft.com/office/word/2010/wordprocessingShape">
                    <wps:wsp>
                      <wps:cNvSpPr/>
                      <wps:spPr>
                        <a:xfrm>
                          <a:off x="0" y="0"/>
                          <a:ext cx="7551683" cy="10641724"/>
                        </a:xfrm>
                        <a:prstGeom prst="rect">
                          <a:avLst/>
                        </a:prstGeom>
                        <a:solidFill>
                          <a:schemeClr val="tx1">
                            <a:lumMod val="50000"/>
                            <a:lumOff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B6EDF4" id="Rectángulo 3" o:spid="_x0000_s1026" style="position:absolute;margin-left:543.4pt;margin-top:-70.85pt;width:594.6pt;height:837.95pt;z-index:-25165312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" fillcolor="gray [1629]" strokecolor="#773f04 [1604]" strokeweight="1pt">
                <w10:wrap anchorx="page"/>
              </v:rect>
            </w:pict>
          </mc:Fallback>
        </mc:AlternateContent>
      </w:r>
      <w:r w:rsidR="004E126F">
        <w:rPr>
          <w:noProof/>
          <w:lang w:eastAsia="es-PE"/>
        </w:rPr>
        <mc:AlternateContent>
          <mc:Choice Requires="wps">
            <w:drawing>
              <wp:anchor distT="45720" distB="45720" distL="114300" distR="114300" simplePos="0" relativeHeight="251661312" behindDoc="0" locked="0" layoutInCell="1" allowOverlap="1" wp14:anchorId="089FE124" wp14:editId="788CD121">
                <wp:simplePos x="0" y="0"/>
                <wp:positionH relativeFrom="page">
                  <wp:posOffset>5179506</wp:posOffset>
                </wp:positionH>
                <wp:positionV relativeFrom="paragraph">
                  <wp:posOffset>11430</wp:posOffset>
                </wp:positionV>
                <wp:extent cx="2381250" cy="140462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0" cy="1404620"/>
                        </a:xfrm>
                        <a:prstGeom prst="rect">
                          <a:avLst/>
                        </a:prstGeom>
                        <a:noFill/>
                        <a:ln w="9525">
                          <a:noFill/>
                          <a:miter lim="800000"/>
                          <a:headEnd/>
                          <a:tailEnd/>
                        </a:ln>
                      </wps:spPr>
                      <wps:txbx>
                        <w:txbxContent>
                          <w:p w:rsidR="00A3644E" w:rsidRPr="008D4289" w:rsidRDefault="00A3644E" w:rsidP="004E126F">
                            <w:pPr>
                              <w:jc w:val="right"/>
                              <w:rPr>
                                <w:b/>
                                <w:noProof/>
                                <w:color w:val="FFFFFF" w:themeColor="background1"/>
                                <w:sz w:val="16"/>
                              </w:rPr>
                            </w:pPr>
                            <w:r>
                              <w:rPr>
                                <w:b/>
                                <w:noProof/>
                                <w:color w:val="FFFFFF" w:themeColor="background1"/>
                                <w:sz w:val="16"/>
                              </w:rPr>
                              <w:t>PPBR_V2.1</w:t>
                            </w:r>
                            <w:r w:rsidRPr="008D4289">
                              <w:rPr>
                                <w:b/>
                                <w:noProof/>
                                <w:color w:val="FFFFFF" w:themeColor="background1"/>
                                <w:sz w:val="16"/>
                              </w:rPr>
                              <w:t>_2017</w:t>
                            </w:r>
                          </w:p>
                          <w:p w:rsidR="00A3644E" w:rsidRPr="008D4289" w:rsidRDefault="00A3644E" w:rsidP="004E126F">
                            <w:pPr>
                              <w:jc w:val="right"/>
                              <w:rPr>
                                <w:color w:val="FFFFFF" w:themeColor="background1"/>
                              </w:rPr>
                            </w:pPr>
                            <w:r w:rsidRPr="008D4289">
                              <w:rPr>
                                <w:b/>
                                <w:color w:val="FFFFFF" w:themeColor="background1"/>
                                <w:sz w:val="16"/>
                              </w:rPr>
                              <w:t>Plan de Proyecto: MATRICULA.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89FE124" id="_x0000_t202" coordsize="21600,21600" o:spt="202" path="m,l,21600r21600,l21600,xe">
                <v:stroke joinstyle="miter"/>
                <v:path gradientshapeok="t" o:connecttype="rect"/>
              </v:shapetype>
              <v:shape id="Cuadro de texto 2" o:spid="_x0000_s1026" type="#_x0000_t202" style="position:absolute;left:0;text-align:left;margin-left:407.85pt;margin-top:.9pt;width:187.5pt;height:110.6pt;z-index:25166131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" filled="f" stroked="f">
                <v:textbox style="mso-fit-shape-to-text:t">
                  <w:txbxContent>
                    <w:p w:rsidR="00A3644E" w:rsidRPr="008D4289" w:rsidRDefault="00A3644E" w:rsidP="004E126F">
                      <w:pPr>
                        <w:jc w:val="right"/>
                        <w:rPr>
                          <w:b/>
                          <w:noProof/>
                          <w:color w:val="FFFFFF" w:themeColor="background1"/>
                          <w:sz w:val="16"/>
                        </w:rPr>
                      </w:pPr>
                      <w:r>
                        <w:rPr>
                          <w:b/>
                          <w:noProof/>
                          <w:color w:val="FFFFFF" w:themeColor="background1"/>
                          <w:sz w:val="16"/>
                        </w:rPr>
                        <w:t>PPBR_V2.1</w:t>
                      </w:r>
                      <w:r w:rsidRPr="008D4289">
                        <w:rPr>
                          <w:b/>
                          <w:noProof/>
                          <w:color w:val="FFFFFF" w:themeColor="background1"/>
                          <w:sz w:val="16"/>
                        </w:rPr>
                        <w:t>_2017</w:t>
                      </w:r>
                    </w:p>
                    <w:p w:rsidR="00A3644E" w:rsidRPr="008D4289" w:rsidRDefault="00A3644E" w:rsidP="004E126F">
                      <w:pPr>
                        <w:jc w:val="right"/>
                        <w:rPr>
                          <w:color w:val="FFFFFF" w:themeColor="background1"/>
                        </w:rPr>
                      </w:pPr>
                      <w:r w:rsidRPr="008D4289">
                        <w:rPr>
                          <w:b/>
                          <w:color w:val="FFFFFF" w:themeColor="background1"/>
                          <w:sz w:val="16"/>
                        </w:rPr>
                        <w:t>Plan de Proyecto: MATRICULA.TE</w:t>
                      </w:r>
                    </w:p>
                  </w:txbxContent>
                </v:textbox>
                <w10:wrap type="square" anchorx="page"/>
              </v:shape>
            </w:pict>
          </mc:Fallback>
        </mc:AlternateContent>
      </w:r>
    </w:p>
    <w:p w:rsidR="009C149D" w:rsidRPr="008B56A6" w:rsidRDefault="009C149D" w:rsidP="009C149D">
      <w:pPr>
        <w:spacing w:line="360" w:lineRule="auto"/>
        <w:jc w:val="center"/>
        <w:rPr>
          <w:rFonts w:cs="Arial"/>
          <w:sz w:val="24"/>
          <w:szCs w:val="24"/>
        </w:rPr>
      </w:pPr>
    </w:p>
    <w:p w:rsidR="009C149D" w:rsidRDefault="009C149D" w:rsidP="009C149D">
      <w:pPr>
        <w:spacing w:line="360" w:lineRule="auto"/>
        <w:rPr>
          <w:rFonts w:cs="Arial"/>
          <w:color w:val="000000"/>
          <w:sz w:val="28"/>
          <w:szCs w:val="24"/>
        </w:rPr>
      </w:pPr>
    </w:p>
    <w:p w:rsidR="009C149D" w:rsidRPr="008F40AF" w:rsidRDefault="009C149D" w:rsidP="00CE5742">
      <w:pPr>
        <w:spacing w:line="360" w:lineRule="auto"/>
        <w:jc w:val="center"/>
        <w:rPr>
          <w:rFonts w:ascii="Times New Roman" w:hAnsi="Times New Roman"/>
          <w:b/>
          <w:color w:val="FFFFFF" w:themeColor="background1"/>
          <w:sz w:val="52"/>
          <w:szCs w:val="24"/>
        </w:rPr>
      </w:pPr>
    </w:p>
    <w:p w:rsidR="004E126F" w:rsidRPr="008F40AF" w:rsidRDefault="004E126F" w:rsidP="00CE5742">
      <w:pPr>
        <w:spacing w:line="360" w:lineRule="auto"/>
        <w:jc w:val="center"/>
        <w:rPr>
          <w:rFonts w:ascii="Times New Roman" w:hAnsi="Times New Roman"/>
          <w:b/>
          <w:color w:val="FFFFFF" w:themeColor="background1"/>
          <w:sz w:val="52"/>
          <w:szCs w:val="24"/>
        </w:rPr>
      </w:pPr>
      <w:r w:rsidRPr="008F40AF">
        <w:rPr>
          <w:rFonts w:ascii="Times New Roman" w:hAnsi="Times New Roman"/>
          <w:b/>
          <w:color w:val="FFFFFF" w:themeColor="background1"/>
          <w:sz w:val="52"/>
          <w:szCs w:val="24"/>
        </w:rPr>
        <w:t xml:space="preserve">PLAN DE PROYECTO </w:t>
      </w:r>
      <w:r w:rsidR="00CE5742" w:rsidRPr="008F40AF">
        <w:rPr>
          <w:rFonts w:ascii="Times New Roman" w:hAnsi="Times New Roman"/>
          <w:b/>
          <w:color w:val="FFFFFF" w:themeColor="background1"/>
          <w:sz w:val="52"/>
          <w:szCs w:val="24"/>
        </w:rPr>
        <w:t>– INICIAL</w:t>
      </w:r>
    </w:p>
    <w:p w:rsidR="004E126F" w:rsidRDefault="004E126F" w:rsidP="009C149D">
      <w:pPr>
        <w:spacing w:line="360" w:lineRule="auto"/>
        <w:rPr>
          <w:rFonts w:cs="Arial"/>
          <w:color w:val="000000"/>
          <w:sz w:val="28"/>
          <w:szCs w:val="24"/>
        </w:rPr>
      </w:pPr>
    </w:p>
    <w:p w:rsidR="004E126F" w:rsidRPr="008F40AF" w:rsidRDefault="004E126F" w:rsidP="009C149D">
      <w:pPr>
        <w:spacing w:line="360" w:lineRule="auto"/>
        <w:rPr>
          <w:rFonts w:cs="Arial"/>
          <w:color w:val="FFFFFF" w:themeColor="background1"/>
          <w:sz w:val="32"/>
          <w:szCs w:val="24"/>
        </w:rPr>
      </w:pPr>
    </w:p>
    <w:p w:rsidR="009C149D" w:rsidRPr="008F40AF" w:rsidRDefault="004E126F" w:rsidP="004E126F">
      <w:pPr>
        <w:jc w:val="left"/>
        <w:rPr>
          <w:rFonts w:ascii="Times New Roman" w:hAnsi="Times New Roman"/>
          <w:b/>
          <w:color w:val="FFFFFF" w:themeColor="background1"/>
          <w:sz w:val="96"/>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F40AF">
        <w:rPr>
          <w:rFonts w:ascii="Times New Roman" w:hAnsi="Times New Roman"/>
          <w:b/>
          <w:color w:val="FFFFFF" w:themeColor="background1"/>
          <w:sz w:val="96"/>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TRICULA.TE</w:t>
      </w:r>
    </w:p>
    <w:p w:rsidR="009C149D" w:rsidRPr="008F40AF" w:rsidRDefault="009C149D" w:rsidP="004E126F">
      <w:pPr>
        <w:jc w:val="left"/>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r w:rsidR="00121D3E"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ema de matrícula y </w:t>
      </w:r>
      <w:r w:rsidR="00121D3E"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emisión </w:t>
      </w: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portes</w:t>
      </w:r>
    </w:p>
    <w:p w:rsidR="009C149D" w:rsidRPr="008B56A6" w:rsidRDefault="009C149D" w:rsidP="009C149D">
      <w:pPr>
        <w:spacing w:line="360" w:lineRule="auto"/>
        <w:jc w:val="center"/>
        <w:rPr>
          <w:rFonts w:cs="Arial"/>
          <w:b/>
          <w:sz w:val="32"/>
          <w:szCs w:val="24"/>
          <w14:shadow w14:blurRad="50800" w14:dist="38100" w14:dir="2700000" w14:sx="100000" w14:sy="100000" w14:kx="0" w14:ky="0" w14:algn="tl">
            <w14:srgbClr w14:val="000000">
              <w14:alpha w14:val="60000"/>
            </w14:srgbClr>
          </w14:shadow>
        </w:rPr>
      </w:pPr>
    </w:p>
    <w:p w:rsidR="009C149D" w:rsidRDefault="009C149D"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CE5742" w:rsidRDefault="008F40A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lang w:eastAsia="es-PE"/>
        </w:rPr>
        <w:drawing>
          <wp:anchor distT="0" distB="0" distL="114300" distR="114300" simplePos="0" relativeHeight="251665408" behindDoc="1" locked="0" layoutInCell="1" allowOverlap="1" wp14:anchorId="4D3FE1E3" wp14:editId="26C9A7E5">
            <wp:simplePos x="0" y="0"/>
            <wp:positionH relativeFrom="page">
              <wp:align>right</wp:align>
            </wp:positionH>
            <wp:positionV relativeFrom="paragraph">
              <wp:posOffset>513080</wp:posOffset>
            </wp:positionV>
            <wp:extent cx="7558405" cy="2226310"/>
            <wp:effectExtent l="0" t="0" r="4445" b="2540"/>
            <wp:wrapTight wrapText="bothSides">
              <wp:wrapPolygon edited="0">
                <wp:start x="0" y="0"/>
                <wp:lineTo x="0" y="21440"/>
                <wp:lineTo x="21558" y="21440"/>
                <wp:lineTo x="21558" y="0"/>
                <wp:lineTo x="0" y="0"/>
              </wp:wrapPolygon>
            </wp:wrapTight>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7558405" cy="2226310"/>
                    </a:xfrm>
                    <a:prstGeom prst="rect">
                      <a:avLst/>
                    </a:prstGeom>
                  </pic:spPr>
                </pic:pic>
              </a:graphicData>
            </a:graphic>
            <wp14:sizeRelH relativeFrom="page">
              <wp14:pctWidth>0</wp14:pctWidth>
            </wp14:sizeRelH>
            <wp14:sizeRelV relativeFrom="page">
              <wp14:pctHeight>0</wp14:pctHeight>
            </wp14:sizeRelV>
          </wp:anchor>
        </w:drawing>
      </w:r>
    </w:p>
    <w:p w:rsidR="008F40AF" w:rsidRDefault="008F40AF" w:rsidP="009008C8">
      <w:pPr>
        <w:rPr>
          <w:noProof/>
          <w:lang w:eastAsia="es-PE"/>
        </w:rPr>
      </w:pPr>
    </w:p>
    <w:p w:rsidR="008F40AF" w:rsidRDefault="008F40AF" w:rsidP="009008C8"/>
    <w:p w:rsidR="008F40AF" w:rsidRPr="00422F86" w:rsidRDefault="008F40AF" w:rsidP="008F40AF">
      <w:pPr>
        <w:jc w:val="left"/>
        <w:rPr>
          <w:rFonts w:cs="Arial"/>
          <w:color w:val="0000FF"/>
          <w:lang w:eastAsia="es-ES"/>
        </w:rPr>
      </w:pPr>
    </w:p>
    <w:p w:rsidR="008F40AF" w:rsidRDefault="008F40AF" w:rsidP="008F40AF">
      <w:pPr>
        <w:pStyle w:val="GPNormal"/>
        <w:rPr>
          <w:rFonts w:cs="Arial"/>
          <w:noProof w:val="0"/>
          <w:sz w:val="20"/>
        </w:rPr>
      </w:pPr>
      <w:r>
        <w:rPr>
          <w:rFonts w:cs="Arial"/>
          <w:noProof w:val="0"/>
          <w:sz w:val="20"/>
        </w:rPr>
        <w:t>HISTORIAL DE REVISIONES</w:t>
      </w:r>
    </w:p>
    <w:p w:rsidR="008F40AF" w:rsidRPr="00573EA8" w:rsidRDefault="008F40AF" w:rsidP="008F40AF">
      <w:pPr>
        <w:jc w:val="center"/>
      </w:pPr>
    </w:p>
    <w:tbl>
      <w:tblPr>
        <w:tblW w:w="8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0"/>
        <w:gridCol w:w="984"/>
        <w:gridCol w:w="1361"/>
        <w:gridCol w:w="750"/>
        <w:gridCol w:w="1439"/>
        <w:gridCol w:w="1194"/>
        <w:gridCol w:w="1751"/>
      </w:tblGrid>
      <w:tr w:rsidR="008F40AF" w:rsidRPr="00422F86" w:rsidTr="00507EAA">
        <w:trPr>
          <w:tblHeader/>
          <w:jc w:val="center"/>
        </w:trPr>
        <w:tc>
          <w:tcPr>
            <w:tcW w:w="630" w:type="dxa"/>
            <w:shd w:val="clear" w:color="auto" w:fill="C0C0C0"/>
            <w:vAlign w:val="bottom"/>
          </w:tcPr>
          <w:p w:rsidR="008F40AF" w:rsidRPr="00422F86" w:rsidRDefault="008F40AF" w:rsidP="008F40AF">
            <w:pPr>
              <w:pStyle w:val="TableHeading"/>
              <w:jc w:val="center"/>
              <w:rPr>
                <w:rFonts w:cs="Arial"/>
                <w:sz w:val="20"/>
              </w:rPr>
            </w:pPr>
            <w:r>
              <w:rPr>
                <w:rFonts w:cs="Arial"/>
                <w:sz w:val="20"/>
              </w:rPr>
              <w:t>Ítem</w:t>
            </w:r>
          </w:p>
        </w:tc>
        <w:tc>
          <w:tcPr>
            <w:tcW w:w="984" w:type="dxa"/>
            <w:shd w:val="clear" w:color="auto" w:fill="C0C0C0"/>
            <w:vAlign w:val="bottom"/>
          </w:tcPr>
          <w:p w:rsidR="008F40AF" w:rsidRPr="00422F86" w:rsidRDefault="008F40AF" w:rsidP="008F40AF">
            <w:pPr>
              <w:pStyle w:val="TableHeading"/>
              <w:jc w:val="center"/>
              <w:rPr>
                <w:rFonts w:cs="Arial"/>
                <w:sz w:val="20"/>
              </w:rPr>
            </w:pPr>
            <w:r>
              <w:rPr>
                <w:rFonts w:cs="Arial"/>
                <w:sz w:val="20"/>
              </w:rPr>
              <w:t>Versión</w:t>
            </w:r>
          </w:p>
        </w:tc>
        <w:tc>
          <w:tcPr>
            <w:tcW w:w="1361"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Fecha</w:t>
            </w:r>
          </w:p>
        </w:tc>
        <w:tc>
          <w:tcPr>
            <w:tcW w:w="750"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Autor</w:t>
            </w:r>
          </w:p>
        </w:tc>
        <w:tc>
          <w:tcPr>
            <w:tcW w:w="1439"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Descripción</w:t>
            </w:r>
          </w:p>
        </w:tc>
        <w:tc>
          <w:tcPr>
            <w:tcW w:w="1194"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Estado</w:t>
            </w:r>
          </w:p>
        </w:tc>
        <w:tc>
          <w:tcPr>
            <w:tcW w:w="1751" w:type="dxa"/>
            <w:shd w:val="clear" w:color="auto" w:fill="C0C0C0"/>
          </w:tcPr>
          <w:p w:rsidR="008F40AF" w:rsidRPr="00422F86" w:rsidRDefault="008F40AF" w:rsidP="008F40AF">
            <w:pPr>
              <w:pStyle w:val="TableHeading"/>
              <w:jc w:val="center"/>
              <w:rPr>
                <w:rFonts w:cs="Arial"/>
                <w:sz w:val="20"/>
              </w:rPr>
            </w:pPr>
            <w:r>
              <w:rPr>
                <w:rFonts w:cs="Arial"/>
                <w:sz w:val="20"/>
              </w:rPr>
              <w:t>Responsable de revisión</w:t>
            </w:r>
          </w:p>
        </w:tc>
      </w:tr>
      <w:tr w:rsidR="008F40AF" w:rsidRPr="00422F86" w:rsidTr="00507EAA">
        <w:trPr>
          <w:jc w:val="center"/>
        </w:trPr>
        <w:tc>
          <w:tcPr>
            <w:tcW w:w="630" w:type="dxa"/>
            <w:vAlign w:val="center"/>
          </w:tcPr>
          <w:p w:rsidR="008F40AF" w:rsidRPr="00422F86" w:rsidRDefault="008F40AF" w:rsidP="008F40AF">
            <w:pPr>
              <w:spacing w:before="60" w:after="60"/>
              <w:jc w:val="center"/>
              <w:rPr>
                <w:rFonts w:cs="Arial"/>
              </w:rPr>
            </w:pPr>
            <w:r>
              <w:rPr>
                <w:rFonts w:cs="Arial"/>
              </w:rPr>
              <w:t>01</w:t>
            </w:r>
          </w:p>
        </w:tc>
        <w:tc>
          <w:tcPr>
            <w:tcW w:w="984" w:type="dxa"/>
            <w:vAlign w:val="center"/>
          </w:tcPr>
          <w:p w:rsidR="008F40AF" w:rsidRPr="00422F86" w:rsidRDefault="008F40AF" w:rsidP="008F40AF">
            <w:pPr>
              <w:spacing w:before="60" w:after="60"/>
              <w:ind w:left="72" w:right="72"/>
              <w:jc w:val="center"/>
              <w:rPr>
                <w:rFonts w:cs="Arial"/>
              </w:rPr>
            </w:pPr>
            <w:r>
              <w:rPr>
                <w:rFonts w:cs="Arial"/>
              </w:rPr>
              <w:t>1.0</w:t>
            </w:r>
          </w:p>
        </w:tc>
        <w:tc>
          <w:tcPr>
            <w:tcW w:w="1361" w:type="dxa"/>
          </w:tcPr>
          <w:p w:rsidR="008F40AF" w:rsidRDefault="00507EAA" w:rsidP="008F40AF">
            <w:pPr>
              <w:spacing w:before="60" w:after="60"/>
              <w:ind w:left="72" w:right="72"/>
              <w:jc w:val="center"/>
              <w:rPr>
                <w:rStyle w:val="st"/>
              </w:rPr>
            </w:pPr>
            <w:r>
              <w:rPr>
                <w:rStyle w:val="st"/>
              </w:rPr>
              <w:t>24</w:t>
            </w:r>
            <w:r w:rsidR="008F40AF">
              <w:rPr>
                <w:rStyle w:val="st"/>
              </w:rPr>
              <w:t>/05/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8F40AF" w:rsidP="008F40AF">
            <w:pPr>
              <w:spacing w:before="60" w:after="60"/>
              <w:ind w:left="72" w:right="72"/>
              <w:jc w:val="center"/>
              <w:rPr>
                <w:rStyle w:val="st"/>
              </w:rPr>
            </w:pPr>
            <w:r>
              <w:rPr>
                <w:rStyle w:val="st"/>
              </w:rPr>
              <w:t xml:space="preserve">Versión </w:t>
            </w:r>
            <w:r w:rsidR="00507EAA">
              <w:rPr>
                <w:rStyle w:val="st"/>
              </w:rPr>
              <w:t>Inicial</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8F40AF" w:rsidP="008F40AF">
            <w:pPr>
              <w:spacing w:before="60" w:after="60"/>
              <w:ind w:left="72" w:right="72"/>
              <w:jc w:val="center"/>
              <w:rPr>
                <w:rStyle w:val="st"/>
              </w:rPr>
            </w:pPr>
            <w:r>
              <w:rPr>
                <w:rStyle w:val="st"/>
              </w:rPr>
              <w:t>Manuel Saenz</w:t>
            </w:r>
          </w:p>
        </w:tc>
      </w:tr>
      <w:tr w:rsidR="008F40AF" w:rsidRPr="00422F86" w:rsidTr="00507EAA">
        <w:trPr>
          <w:jc w:val="center"/>
        </w:trPr>
        <w:tc>
          <w:tcPr>
            <w:tcW w:w="630" w:type="dxa"/>
            <w:vAlign w:val="center"/>
          </w:tcPr>
          <w:p w:rsidR="008F40AF" w:rsidRDefault="008F40AF" w:rsidP="008F40AF">
            <w:pPr>
              <w:spacing w:before="60" w:after="60"/>
              <w:jc w:val="center"/>
              <w:rPr>
                <w:rFonts w:cs="Arial"/>
              </w:rPr>
            </w:pPr>
            <w:r>
              <w:rPr>
                <w:rFonts w:cs="Arial"/>
              </w:rPr>
              <w:t>02</w:t>
            </w:r>
          </w:p>
        </w:tc>
        <w:tc>
          <w:tcPr>
            <w:tcW w:w="984" w:type="dxa"/>
            <w:vAlign w:val="center"/>
          </w:tcPr>
          <w:p w:rsidR="008F40AF" w:rsidRDefault="008F40AF" w:rsidP="008F40AF">
            <w:pPr>
              <w:spacing w:before="60" w:after="60"/>
              <w:ind w:left="72" w:right="72"/>
              <w:jc w:val="center"/>
              <w:rPr>
                <w:rFonts w:cs="Arial"/>
              </w:rPr>
            </w:pPr>
            <w:r>
              <w:rPr>
                <w:rFonts w:cs="Arial"/>
              </w:rPr>
              <w:t>1.1</w:t>
            </w:r>
          </w:p>
        </w:tc>
        <w:tc>
          <w:tcPr>
            <w:tcW w:w="1361" w:type="dxa"/>
          </w:tcPr>
          <w:p w:rsidR="008F40AF" w:rsidRDefault="00507EAA" w:rsidP="008F40AF">
            <w:pPr>
              <w:spacing w:before="60" w:after="60"/>
              <w:ind w:left="72" w:right="72"/>
              <w:jc w:val="center"/>
              <w:rPr>
                <w:rStyle w:val="st"/>
              </w:rPr>
            </w:pPr>
            <w:r>
              <w:rPr>
                <w:rStyle w:val="st"/>
              </w:rPr>
              <w:t>19</w:t>
            </w:r>
            <w:r w:rsidR="008F40AF">
              <w:rPr>
                <w:rStyle w:val="st"/>
              </w:rPr>
              <w:t>/06/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8F40AF" w:rsidP="008F40AF">
            <w:pPr>
              <w:spacing w:before="60" w:after="60"/>
              <w:ind w:left="72" w:right="72"/>
              <w:jc w:val="center"/>
              <w:rPr>
                <w:rStyle w:val="st"/>
              </w:rPr>
            </w:pPr>
            <w:r>
              <w:rPr>
                <w:rStyle w:val="st"/>
              </w:rPr>
              <w:t xml:space="preserve">Versión preliminar </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507EAA" w:rsidP="008F40AF">
            <w:pPr>
              <w:spacing w:before="60" w:after="60"/>
              <w:ind w:left="72" w:right="72"/>
              <w:jc w:val="center"/>
              <w:rPr>
                <w:rStyle w:val="st"/>
              </w:rPr>
            </w:pPr>
            <w:r>
              <w:rPr>
                <w:rStyle w:val="st"/>
              </w:rPr>
              <w:t>Manuel Saenz</w:t>
            </w:r>
            <w:r w:rsidR="008F40AF">
              <w:rPr>
                <w:rStyle w:val="st"/>
              </w:rPr>
              <w:t xml:space="preserve"> </w:t>
            </w:r>
          </w:p>
        </w:tc>
      </w:tr>
      <w:tr w:rsidR="008F40AF" w:rsidRPr="00422F86" w:rsidTr="00507EAA">
        <w:trPr>
          <w:jc w:val="center"/>
        </w:trPr>
        <w:tc>
          <w:tcPr>
            <w:tcW w:w="630" w:type="dxa"/>
            <w:vAlign w:val="center"/>
          </w:tcPr>
          <w:p w:rsidR="008F40AF" w:rsidRDefault="008F40AF" w:rsidP="008F40AF">
            <w:pPr>
              <w:spacing w:before="60" w:after="60"/>
              <w:jc w:val="center"/>
              <w:rPr>
                <w:rFonts w:cs="Arial"/>
              </w:rPr>
            </w:pPr>
            <w:r>
              <w:rPr>
                <w:rFonts w:cs="Arial"/>
              </w:rPr>
              <w:t>03</w:t>
            </w:r>
          </w:p>
        </w:tc>
        <w:tc>
          <w:tcPr>
            <w:tcW w:w="984" w:type="dxa"/>
            <w:vAlign w:val="center"/>
          </w:tcPr>
          <w:p w:rsidR="008F40AF" w:rsidRDefault="00E02105" w:rsidP="008F40AF">
            <w:pPr>
              <w:spacing w:before="60" w:after="60"/>
              <w:ind w:left="72" w:right="72"/>
              <w:jc w:val="center"/>
              <w:rPr>
                <w:rFonts w:cs="Arial"/>
              </w:rPr>
            </w:pPr>
            <w:r>
              <w:rPr>
                <w:rFonts w:cs="Arial"/>
              </w:rPr>
              <w:t>2.0</w:t>
            </w:r>
          </w:p>
        </w:tc>
        <w:tc>
          <w:tcPr>
            <w:tcW w:w="1361" w:type="dxa"/>
          </w:tcPr>
          <w:p w:rsidR="008F40AF" w:rsidRDefault="00507EAA" w:rsidP="008F40AF">
            <w:pPr>
              <w:spacing w:before="60" w:after="60"/>
              <w:ind w:left="72" w:right="72"/>
              <w:jc w:val="center"/>
              <w:rPr>
                <w:rStyle w:val="st"/>
              </w:rPr>
            </w:pPr>
            <w:r>
              <w:rPr>
                <w:rStyle w:val="st"/>
              </w:rPr>
              <w:t>21</w:t>
            </w:r>
            <w:r w:rsidR="008F40AF">
              <w:rPr>
                <w:rStyle w:val="st"/>
              </w:rPr>
              <w:t>/06/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507EAA" w:rsidP="008F40AF">
            <w:pPr>
              <w:spacing w:before="60" w:after="60"/>
              <w:ind w:left="72" w:right="72"/>
              <w:jc w:val="center"/>
              <w:rPr>
                <w:rStyle w:val="st"/>
              </w:rPr>
            </w:pPr>
            <w:r>
              <w:rPr>
                <w:rStyle w:val="st"/>
              </w:rPr>
              <w:t>Versión Completado con revisión QA</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507EAA" w:rsidP="008F40AF">
            <w:pPr>
              <w:spacing w:before="60" w:after="60"/>
              <w:ind w:left="72" w:right="72"/>
              <w:jc w:val="center"/>
              <w:rPr>
                <w:rStyle w:val="st"/>
              </w:rPr>
            </w:pPr>
            <w:r>
              <w:rPr>
                <w:rStyle w:val="st"/>
              </w:rPr>
              <w:t>Farix Salinas</w:t>
            </w:r>
          </w:p>
        </w:tc>
      </w:tr>
      <w:tr w:rsidR="00EB2376" w:rsidRPr="00422F86" w:rsidTr="00507EAA">
        <w:trPr>
          <w:jc w:val="center"/>
        </w:trPr>
        <w:tc>
          <w:tcPr>
            <w:tcW w:w="630" w:type="dxa"/>
            <w:vAlign w:val="center"/>
          </w:tcPr>
          <w:p w:rsidR="00EB2376" w:rsidRDefault="00EB2376" w:rsidP="008F40AF">
            <w:pPr>
              <w:spacing w:before="60" w:after="60"/>
              <w:jc w:val="center"/>
              <w:rPr>
                <w:rFonts w:cs="Arial"/>
              </w:rPr>
            </w:pPr>
            <w:r>
              <w:rPr>
                <w:rFonts w:cs="Arial"/>
              </w:rPr>
              <w:t>04</w:t>
            </w:r>
          </w:p>
        </w:tc>
        <w:tc>
          <w:tcPr>
            <w:tcW w:w="984" w:type="dxa"/>
            <w:vAlign w:val="center"/>
          </w:tcPr>
          <w:p w:rsidR="00EB2376" w:rsidRDefault="00EB2376" w:rsidP="008F40AF">
            <w:pPr>
              <w:spacing w:before="60" w:after="60"/>
              <w:ind w:left="72" w:right="72"/>
              <w:jc w:val="center"/>
              <w:rPr>
                <w:rFonts w:cs="Arial"/>
              </w:rPr>
            </w:pPr>
            <w:r>
              <w:rPr>
                <w:rFonts w:cs="Arial"/>
              </w:rPr>
              <w:t>2.1</w:t>
            </w:r>
          </w:p>
        </w:tc>
        <w:tc>
          <w:tcPr>
            <w:tcW w:w="1361" w:type="dxa"/>
          </w:tcPr>
          <w:p w:rsidR="00EB2376" w:rsidRDefault="00EB2376" w:rsidP="00EB2376">
            <w:pPr>
              <w:spacing w:before="60" w:after="60"/>
              <w:ind w:left="72" w:right="72"/>
              <w:rPr>
                <w:rStyle w:val="st"/>
              </w:rPr>
            </w:pPr>
            <w:r>
              <w:rPr>
                <w:rStyle w:val="st"/>
              </w:rPr>
              <w:t>19/07/2017</w:t>
            </w:r>
          </w:p>
        </w:tc>
        <w:tc>
          <w:tcPr>
            <w:tcW w:w="750" w:type="dxa"/>
          </w:tcPr>
          <w:p w:rsidR="00EB2376" w:rsidRDefault="00EB2376" w:rsidP="008F40AF">
            <w:pPr>
              <w:spacing w:before="60" w:after="60"/>
              <w:ind w:left="72" w:right="72"/>
              <w:jc w:val="center"/>
              <w:rPr>
                <w:rStyle w:val="st"/>
              </w:rPr>
            </w:pPr>
            <w:r>
              <w:rPr>
                <w:rStyle w:val="st"/>
              </w:rPr>
              <w:t>EC</w:t>
            </w:r>
          </w:p>
        </w:tc>
        <w:tc>
          <w:tcPr>
            <w:tcW w:w="1439" w:type="dxa"/>
          </w:tcPr>
          <w:p w:rsidR="00EB2376" w:rsidRDefault="00EB2376" w:rsidP="008F40AF">
            <w:pPr>
              <w:spacing w:before="60" w:after="60"/>
              <w:ind w:left="72" w:right="72"/>
              <w:jc w:val="center"/>
              <w:rPr>
                <w:rStyle w:val="st"/>
              </w:rPr>
            </w:pPr>
            <w:r>
              <w:rPr>
                <w:rStyle w:val="st"/>
              </w:rPr>
              <w:t>Versión Final</w:t>
            </w:r>
          </w:p>
        </w:tc>
        <w:tc>
          <w:tcPr>
            <w:tcW w:w="1194" w:type="dxa"/>
          </w:tcPr>
          <w:p w:rsidR="00EB2376" w:rsidRDefault="00EB2376" w:rsidP="008F40AF">
            <w:pPr>
              <w:spacing w:before="60" w:after="60"/>
              <w:ind w:left="72" w:right="72"/>
              <w:jc w:val="center"/>
              <w:rPr>
                <w:rStyle w:val="st"/>
              </w:rPr>
            </w:pPr>
            <w:r>
              <w:rPr>
                <w:rStyle w:val="st"/>
              </w:rPr>
              <w:t>Por Revisar</w:t>
            </w:r>
          </w:p>
        </w:tc>
        <w:tc>
          <w:tcPr>
            <w:tcW w:w="1751" w:type="dxa"/>
          </w:tcPr>
          <w:p w:rsidR="00EB2376" w:rsidRDefault="00EB2376" w:rsidP="008F40AF">
            <w:pPr>
              <w:spacing w:before="60" w:after="60"/>
              <w:ind w:left="72" w:right="72"/>
              <w:jc w:val="center"/>
              <w:rPr>
                <w:rStyle w:val="st"/>
              </w:rPr>
            </w:pPr>
            <w:r>
              <w:rPr>
                <w:rStyle w:val="st"/>
              </w:rPr>
              <w:t>Manuel Saenz</w:t>
            </w:r>
          </w:p>
        </w:tc>
      </w:tr>
    </w:tbl>
    <w:p w:rsidR="008F40AF" w:rsidRPr="00573EA8" w:rsidRDefault="008F40AF" w:rsidP="008F40AF"/>
    <w:p w:rsidR="008F40AF" w:rsidRPr="00573EA8" w:rsidRDefault="008F40AF" w:rsidP="008F40AF"/>
    <w:p w:rsidR="008F40AF" w:rsidRPr="006C6F20" w:rsidRDefault="008F40AF" w:rsidP="008F40AF">
      <w:pPr>
        <w:rPr>
          <w:b/>
        </w:rPr>
      </w:pPr>
      <w:r w:rsidRPr="006C6F20">
        <w:rPr>
          <w:b/>
        </w:rPr>
        <w:t>Autores:</w:t>
      </w:r>
    </w:p>
    <w:p w:rsidR="008F40AF" w:rsidRDefault="008F40AF" w:rsidP="008F40AF">
      <w:r>
        <w:t>EC: Ernesto Chira</w:t>
      </w:r>
    </w:p>
    <w:p w:rsidR="008F40AF" w:rsidRDefault="008F40AF" w:rsidP="008F40AF"/>
    <w:p w:rsidR="008F40AF" w:rsidRDefault="008F40AF" w:rsidP="008F40AF"/>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651EDF" w:rsidRDefault="00651EDF" w:rsidP="009008C8"/>
    <w:sdt>
      <w:sdtPr>
        <w:rPr>
          <w:rFonts w:ascii="Arial" w:eastAsia="Times New Roman" w:hAnsi="Arial" w:cs="Times New Roman"/>
          <w:color w:val="auto"/>
          <w:sz w:val="20"/>
          <w:szCs w:val="20"/>
          <w:lang w:val="es-PE" w:eastAsia="en-US"/>
        </w:rPr>
        <w:id w:val="1224802353"/>
        <w:docPartObj>
          <w:docPartGallery w:val="Table of Contents"/>
          <w:docPartUnique/>
        </w:docPartObj>
      </w:sdtPr>
      <w:sdtEndPr>
        <w:rPr>
          <w:rFonts w:cs="Arial"/>
          <w:b/>
          <w:bCs/>
        </w:rPr>
      </w:sdtEndPr>
      <w:sdtContent>
        <w:p w:rsidR="008F40AF" w:rsidRPr="008F40AF" w:rsidRDefault="00651EDF" w:rsidP="008F40AF">
          <w:pPr>
            <w:pStyle w:val="TtulodeTDC"/>
            <w:spacing w:line="276" w:lineRule="auto"/>
            <w:jc w:val="center"/>
            <w:rPr>
              <w:rFonts w:ascii="Arial" w:hAnsi="Arial" w:cs="Arial"/>
              <w:b/>
              <w:color w:val="auto"/>
              <w:sz w:val="28"/>
              <w:szCs w:val="20"/>
            </w:rPr>
          </w:pPr>
          <w:r w:rsidRPr="00630D92">
            <w:rPr>
              <w:rFonts w:ascii="Arial" w:hAnsi="Arial" w:cs="Arial"/>
              <w:b/>
              <w:color w:val="auto"/>
              <w:sz w:val="28"/>
              <w:szCs w:val="20"/>
            </w:rPr>
            <w:t>Tabla de C</w:t>
          </w:r>
          <w:r w:rsidR="00F069CF" w:rsidRPr="00630D92">
            <w:rPr>
              <w:rFonts w:ascii="Arial" w:hAnsi="Arial" w:cs="Arial"/>
              <w:b/>
              <w:color w:val="auto"/>
              <w:sz w:val="28"/>
              <w:szCs w:val="20"/>
            </w:rPr>
            <w:t>ontenido</w:t>
          </w:r>
        </w:p>
        <w:p w:rsidR="00630D92" w:rsidRPr="00630D92" w:rsidRDefault="00630D92" w:rsidP="00630D92">
          <w:pPr>
            <w:rPr>
              <w:lang w:val="es-ES" w:eastAsia="es-ES"/>
            </w:rPr>
          </w:pPr>
        </w:p>
        <w:p w:rsidR="004B5E8F" w:rsidRDefault="00F069CF">
          <w:pPr>
            <w:pStyle w:val="TDC1"/>
            <w:tabs>
              <w:tab w:val="left" w:pos="400"/>
              <w:tab w:val="right" w:leader="dot" w:pos="8494"/>
            </w:tabs>
            <w:rPr>
              <w:rFonts w:asciiTheme="minorHAnsi" w:eastAsiaTheme="minorEastAsia" w:hAnsiTheme="minorHAnsi" w:cstheme="minorBidi"/>
              <w:noProof/>
              <w:sz w:val="22"/>
              <w:szCs w:val="22"/>
              <w:lang w:eastAsia="es-PE"/>
            </w:rPr>
          </w:pPr>
          <w:r w:rsidRPr="00630D92">
            <w:rPr>
              <w:rFonts w:cs="Arial"/>
              <w:b/>
            </w:rPr>
            <w:fldChar w:fldCharType="begin"/>
          </w:r>
          <w:r w:rsidRPr="00630D92">
            <w:rPr>
              <w:rFonts w:cs="Arial"/>
              <w:b/>
            </w:rPr>
            <w:instrText xml:space="preserve"> TOC \o "1-3" \h \z \u </w:instrText>
          </w:r>
          <w:r w:rsidRPr="00630D92">
            <w:rPr>
              <w:rFonts w:cs="Arial"/>
              <w:b/>
            </w:rPr>
            <w:fldChar w:fldCharType="separate"/>
          </w:r>
          <w:hyperlink w:anchor="_Toc486806793" w:history="1">
            <w:r w:rsidR="004B5E8F" w:rsidRPr="000D75F7">
              <w:rPr>
                <w:rStyle w:val="Hipervnculo"/>
                <w:noProof/>
              </w:rPr>
              <w:t>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INTRODUCCIÓN</w:t>
            </w:r>
            <w:r w:rsidR="004B5E8F">
              <w:rPr>
                <w:noProof/>
                <w:webHidden/>
              </w:rPr>
              <w:tab/>
            </w:r>
            <w:r w:rsidR="004B5E8F">
              <w:rPr>
                <w:noProof/>
                <w:webHidden/>
              </w:rPr>
              <w:fldChar w:fldCharType="begin"/>
            </w:r>
            <w:r w:rsidR="004B5E8F">
              <w:rPr>
                <w:noProof/>
                <w:webHidden/>
              </w:rPr>
              <w:instrText xml:space="preserve"> PAGEREF _Toc486806793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4" w:history="1">
            <w:r w:rsidR="004B5E8F" w:rsidRPr="000D75F7">
              <w:rPr>
                <w:rStyle w:val="Hipervnculo"/>
                <w:noProof/>
              </w:rPr>
              <w:t>1.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PROPÓSITO DEL PLAN</w:t>
            </w:r>
            <w:r w:rsidR="004B5E8F">
              <w:rPr>
                <w:noProof/>
                <w:webHidden/>
              </w:rPr>
              <w:tab/>
            </w:r>
            <w:r w:rsidR="004B5E8F">
              <w:rPr>
                <w:noProof/>
                <w:webHidden/>
              </w:rPr>
              <w:fldChar w:fldCharType="begin"/>
            </w:r>
            <w:r w:rsidR="004B5E8F">
              <w:rPr>
                <w:noProof/>
                <w:webHidden/>
              </w:rPr>
              <w:instrText xml:space="preserve"> PAGEREF _Toc486806794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5" w:history="1">
            <w:r w:rsidR="004B5E8F" w:rsidRPr="000D75F7">
              <w:rPr>
                <w:rStyle w:val="Hipervnculo"/>
                <w:noProof/>
              </w:rPr>
              <w:t>1.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TERMINOS Y DEFINICIONES</w:t>
            </w:r>
            <w:r w:rsidR="004B5E8F">
              <w:rPr>
                <w:noProof/>
                <w:webHidden/>
              </w:rPr>
              <w:tab/>
            </w:r>
            <w:r w:rsidR="004B5E8F">
              <w:rPr>
                <w:noProof/>
                <w:webHidden/>
              </w:rPr>
              <w:fldChar w:fldCharType="begin"/>
            </w:r>
            <w:r w:rsidR="004B5E8F">
              <w:rPr>
                <w:noProof/>
                <w:webHidden/>
              </w:rPr>
              <w:instrText xml:space="preserve"> PAGEREF _Toc486806795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6" w:history="1">
            <w:r w:rsidR="004B5E8F" w:rsidRPr="000D75F7">
              <w:rPr>
                <w:rStyle w:val="Hipervnculo"/>
                <w:noProof/>
              </w:rPr>
              <w:t>1.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FERENCIAS</w:t>
            </w:r>
            <w:r w:rsidR="004B5E8F">
              <w:rPr>
                <w:noProof/>
                <w:webHidden/>
              </w:rPr>
              <w:tab/>
            </w:r>
            <w:r w:rsidR="004B5E8F">
              <w:rPr>
                <w:noProof/>
                <w:webHidden/>
              </w:rPr>
              <w:fldChar w:fldCharType="begin"/>
            </w:r>
            <w:r w:rsidR="004B5E8F">
              <w:rPr>
                <w:noProof/>
                <w:webHidden/>
              </w:rPr>
              <w:instrText xml:space="preserve"> PAGEREF _Toc486806796 \h </w:instrText>
            </w:r>
            <w:r w:rsidR="004B5E8F">
              <w:rPr>
                <w:noProof/>
                <w:webHidden/>
              </w:rPr>
            </w:r>
            <w:r w:rsidR="004B5E8F">
              <w:rPr>
                <w:noProof/>
                <w:webHidden/>
              </w:rPr>
              <w:fldChar w:fldCharType="separate"/>
            </w:r>
            <w:r w:rsidR="004B5E8F">
              <w:rPr>
                <w:noProof/>
                <w:webHidden/>
              </w:rPr>
              <w:t>6</w:t>
            </w:r>
            <w:r w:rsidR="004B5E8F">
              <w:rPr>
                <w:noProof/>
                <w:webHidden/>
              </w:rPr>
              <w:fldChar w:fldCharType="end"/>
            </w:r>
          </w:hyperlink>
        </w:p>
        <w:p w:rsidR="004B5E8F" w:rsidRDefault="00C83C0D">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7" w:history="1">
            <w:r w:rsidR="004B5E8F" w:rsidRPr="000D75F7">
              <w:rPr>
                <w:rStyle w:val="Hipervnculo"/>
                <w:noProof/>
              </w:rPr>
              <w:t>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UMEN EJECUTIVO</w:t>
            </w:r>
            <w:r w:rsidR="004B5E8F">
              <w:rPr>
                <w:noProof/>
                <w:webHidden/>
              </w:rPr>
              <w:tab/>
            </w:r>
            <w:r w:rsidR="004B5E8F">
              <w:rPr>
                <w:noProof/>
                <w:webHidden/>
              </w:rPr>
              <w:fldChar w:fldCharType="begin"/>
            </w:r>
            <w:r w:rsidR="004B5E8F">
              <w:rPr>
                <w:noProof/>
                <w:webHidden/>
              </w:rPr>
              <w:instrText xml:space="preserve"> PAGEREF _Toc486806797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C83C0D">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8" w:history="1">
            <w:r w:rsidR="004B5E8F" w:rsidRPr="000D75F7">
              <w:rPr>
                <w:rStyle w:val="Hipervnculo"/>
                <w:noProof/>
              </w:rPr>
              <w:t>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NTECEDENTES</w:t>
            </w:r>
            <w:r w:rsidR="004B5E8F">
              <w:rPr>
                <w:noProof/>
                <w:webHidden/>
              </w:rPr>
              <w:tab/>
            </w:r>
            <w:r w:rsidR="004B5E8F">
              <w:rPr>
                <w:noProof/>
                <w:webHidden/>
              </w:rPr>
              <w:fldChar w:fldCharType="begin"/>
            </w:r>
            <w:r w:rsidR="004B5E8F">
              <w:rPr>
                <w:noProof/>
                <w:webHidden/>
              </w:rPr>
              <w:instrText xml:space="preserve"> PAGEREF _Toc486806798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C83C0D">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9" w:history="1">
            <w:r w:rsidR="004B5E8F" w:rsidRPr="000D75F7">
              <w:rPr>
                <w:rStyle w:val="Hipervnculo"/>
                <w:noProof/>
              </w:rPr>
              <w:t>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 DEL PROYECTO</w:t>
            </w:r>
            <w:r w:rsidR="004B5E8F">
              <w:rPr>
                <w:noProof/>
                <w:webHidden/>
              </w:rPr>
              <w:tab/>
            </w:r>
            <w:r w:rsidR="004B5E8F">
              <w:rPr>
                <w:noProof/>
                <w:webHidden/>
              </w:rPr>
              <w:fldChar w:fldCharType="begin"/>
            </w:r>
            <w:r w:rsidR="004B5E8F">
              <w:rPr>
                <w:noProof/>
                <w:webHidden/>
              </w:rPr>
              <w:instrText xml:space="preserve"> PAGEREF _Toc486806799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0" w:history="1">
            <w:r w:rsidR="004B5E8F" w:rsidRPr="000D75F7">
              <w:rPr>
                <w:rStyle w:val="Hipervnculo"/>
                <w:noProof/>
              </w:rPr>
              <w:t>4.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 GENERAL</w:t>
            </w:r>
            <w:r w:rsidR="004B5E8F">
              <w:rPr>
                <w:noProof/>
                <w:webHidden/>
              </w:rPr>
              <w:tab/>
            </w:r>
            <w:r w:rsidR="004B5E8F">
              <w:rPr>
                <w:noProof/>
                <w:webHidden/>
              </w:rPr>
              <w:fldChar w:fldCharType="begin"/>
            </w:r>
            <w:r w:rsidR="004B5E8F">
              <w:rPr>
                <w:noProof/>
                <w:webHidden/>
              </w:rPr>
              <w:instrText xml:space="preserve"> PAGEREF _Toc486806800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1" w:history="1">
            <w:r w:rsidR="004B5E8F" w:rsidRPr="000D75F7">
              <w:rPr>
                <w:rStyle w:val="Hipervnculo"/>
                <w:noProof/>
              </w:rPr>
              <w:t>4.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S ESPECIFICOS</w:t>
            </w:r>
            <w:r w:rsidR="004B5E8F">
              <w:rPr>
                <w:noProof/>
                <w:webHidden/>
              </w:rPr>
              <w:tab/>
            </w:r>
            <w:r w:rsidR="004B5E8F">
              <w:rPr>
                <w:noProof/>
                <w:webHidden/>
              </w:rPr>
              <w:fldChar w:fldCharType="begin"/>
            </w:r>
            <w:r w:rsidR="004B5E8F">
              <w:rPr>
                <w:noProof/>
                <w:webHidden/>
              </w:rPr>
              <w:instrText xml:space="preserve"> PAGEREF _Toc486806801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C83C0D">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02" w:history="1">
            <w:r w:rsidR="004B5E8F" w:rsidRPr="000D75F7">
              <w:rPr>
                <w:rStyle w:val="Hipervnculo"/>
                <w:noProof/>
              </w:rPr>
              <w:t>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LCANCE DEL PROYECTO</w:t>
            </w:r>
            <w:r w:rsidR="004B5E8F">
              <w:rPr>
                <w:noProof/>
                <w:webHidden/>
              </w:rPr>
              <w:tab/>
            </w:r>
            <w:r w:rsidR="004B5E8F">
              <w:rPr>
                <w:noProof/>
                <w:webHidden/>
              </w:rPr>
              <w:fldChar w:fldCharType="begin"/>
            </w:r>
            <w:r w:rsidR="004B5E8F">
              <w:rPr>
                <w:noProof/>
                <w:webHidden/>
              </w:rPr>
              <w:instrText xml:space="preserve"> PAGEREF _Toc486806802 \h </w:instrText>
            </w:r>
            <w:r w:rsidR="004B5E8F">
              <w:rPr>
                <w:noProof/>
                <w:webHidden/>
              </w:rPr>
            </w:r>
            <w:r w:rsidR="004B5E8F">
              <w:rPr>
                <w:noProof/>
                <w:webHidden/>
              </w:rPr>
              <w:fldChar w:fldCharType="separate"/>
            </w:r>
            <w:r w:rsidR="004B5E8F">
              <w:rPr>
                <w:noProof/>
                <w:webHidden/>
              </w:rPr>
              <w:t>8</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3" w:history="1">
            <w:r w:rsidR="004B5E8F" w:rsidRPr="000D75F7">
              <w:rPr>
                <w:rStyle w:val="Hipervnculo"/>
                <w:noProof/>
              </w:rPr>
              <w:t>5.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SCRIPCIÓN DEL SISTEMA</w:t>
            </w:r>
            <w:r w:rsidR="004B5E8F">
              <w:rPr>
                <w:noProof/>
                <w:webHidden/>
              </w:rPr>
              <w:tab/>
            </w:r>
            <w:r w:rsidR="004B5E8F">
              <w:rPr>
                <w:noProof/>
                <w:webHidden/>
              </w:rPr>
              <w:fldChar w:fldCharType="begin"/>
            </w:r>
            <w:r w:rsidR="004B5E8F">
              <w:rPr>
                <w:noProof/>
                <w:webHidden/>
              </w:rPr>
              <w:instrText xml:space="preserve"> PAGEREF _Toc486806803 \h </w:instrText>
            </w:r>
            <w:r w:rsidR="004B5E8F">
              <w:rPr>
                <w:noProof/>
                <w:webHidden/>
              </w:rPr>
            </w:r>
            <w:r w:rsidR="004B5E8F">
              <w:rPr>
                <w:noProof/>
                <w:webHidden/>
              </w:rPr>
              <w:fldChar w:fldCharType="separate"/>
            </w:r>
            <w:r w:rsidR="004B5E8F">
              <w:rPr>
                <w:noProof/>
                <w:webHidden/>
              </w:rPr>
              <w:t>8</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4" w:history="1">
            <w:r w:rsidR="004B5E8F" w:rsidRPr="000D75F7">
              <w:rPr>
                <w:rStyle w:val="Hipervnculo"/>
                <w:noProof/>
              </w:rPr>
              <w:t>5.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SCRIPCIÓN DE LOS PROCESOS DE NEGOCIO</w:t>
            </w:r>
            <w:r w:rsidR="004B5E8F">
              <w:rPr>
                <w:noProof/>
                <w:webHidden/>
              </w:rPr>
              <w:tab/>
            </w:r>
            <w:r w:rsidR="004B5E8F">
              <w:rPr>
                <w:noProof/>
                <w:webHidden/>
              </w:rPr>
              <w:fldChar w:fldCharType="begin"/>
            </w:r>
            <w:r w:rsidR="004B5E8F">
              <w:rPr>
                <w:noProof/>
                <w:webHidden/>
              </w:rPr>
              <w:instrText xml:space="preserve"> PAGEREF _Toc486806804 \h </w:instrText>
            </w:r>
            <w:r w:rsidR="004B5E8F">
              <w:rPr>
                <w:noProof/>
                <w:webHidden/>
              </w:rPr>
            </w:r>
            <w:r w:rsidR="004B5E8F">
              <w:rPr>
                <w:noProof/>
                <w:webHidden/>
              </w:rPr>
              <w:fldChar w:fldCharType="separate"/>
            </w:r>
            <w:r w:rsidR="004B5E8F">
              <w:rPr>
                <w:noProof/>
                <w:webHidden/>
              </w:rPr>
              <w:t>9</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5" w:history="1">
            <w:r w:rsidR="004B5E8F" w:rsidRPr="000D75F7">
              <w:rPr>
                <w:rStyle w:val="Hipervnculo"/>
                <w:noProof/>
              </w:rPr>
              <w:t>5.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NTRO DEL ALCANCE</w:t>
            </w:r>
            <w:r w:rsidR="004B5E8F">
              <w:rPr>
                <w:noProof/>
                <w:webHidden/>
              </w:rPr>
              <w:tab/>
            </w:r>
            <w:r w:rsidR="004B5E8F">
              <w:rPr>
                <w:noProof/>
                <w:webHidden/>
              </w:rPr>
              <w:fldChar w:fldCharType="begin"/>
            </w:r>
            <w:r w:rsidR="004B5E8F">
              <w:rPr>
                <w:noProof/>
                <w:webHidden/>
              </w:rPr>
              <w:instrText xml:space="preserve"> PAGEREF _Toc486806805 \h </w:instrText>
            </w:r>
            <w:r w:rsidR="004B5E8F">
              <w:rPr>
                <w:noProof/>
                <w:webHidden/>
              </w:rPr>
            </w:r>
            <w:r w:rsidR="004B5E8F">
              <w:rPr>
                <w:noProof/>
                <w:webHidden/>
              </w:rPr>
              <w:fldChar w:fldCharType="separate"/>
            </w:r>
            <w:r w:rsidR="004B5E8F">
              <w:rPr>
                <w:noProof/>
                <w:webHidden/>
              </w:rPr>
              <w:t>10</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6" w:history="1">
            <w:r w:rsidR="004B5E8F" w:rsidRPr="000D75F7">
              <w:rPr>
                <w:rStyle w:val="Hipervnculo"/>
                <w:noProof/>
              </w:rPr>
              <w:t>5.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UNCIONALIDAD DEL PRODUCTO (WBS)</w:t>
            </w:r>
            <w:r w:rsidR="004B5E8F">
              <w:rPr>
                <w:noProof/>
                <w:webHidden/>
              </w:rPr>
              <w:tab/>
            </w:r>
            <w:r w:rsidR="004B5E8F">
              <w:rPr>
                <w:noProof/>
                <w:webHidden/>
              </w:rPr>
              <w:fldChar w:fldCharType="begin"/>
            </w:r>
            <w:r w:rsidR="004B5E8F">
              <w:rPr>
                <w:noProof/>
                <w:webHidden/>
              </w:rPr>
              <w:instrText xml:space="preserve"> PAGEREF _Toc486806806 \h </w:instrText>
            </w:r>
            <w:r w:rsidR="004B5E8F">
              <w:rPr>
                <w:noProof/>
                <w:webHidden/>
              </w:rPr>
            </w:r>
            <w:r w:rsidR="004B5E8F">
              <w:rPr>
                <w:noProof/>
                <w:webHidden/>
              </w:rPr>
              <w:fldChar w:fldCharType="separate"/>
            </w:r>
            <w:r w:rsidR="004B5E8F">
              <w:rPr>
                <w:noProof/>
                <w:webHidden/>
              </w:rPr>
              <w:t>10</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7" w:history="1">
            <w:r w:rsidR="004B5E8F" w:rsidRPr="000D75F7">
              <w:rPr>
                <w:rStyle w:val="Hipervnculo"/>
                <w:noProof/>
              </w:rPr>
              <w:t>5.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UERA DE ALCANCE</w:t>
            </w:r>
            <w:r w:rsidR="004B5E8F">
              <w:rPr>
                <w:noProof/>
                <w:webHidden/>
              </w:rPr>
              <w:tab/>
            </w:r>
            <w:r w:rsidR="004B5E8F">
              <w:rPr>
                <w:noProof/>
                <w:webHidden/>
              </w:rPr>
              <w:fldChar w:fldCharType="begin"/>
            </w:r>
            <w:r w:rsidR="004B5E8F">
              <w:rPr>
                <w:noProof/>
                <w:webHidden/>
              </w:rPr>
              <w:instrText xml:space="preserve"> PAGEREF _Toc486806807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8" w:history="1">
            <w:r w:rsidR="004B5E8F" w:rsidRPr="000D75F7">
              <w:rPr>
                <w:rStyle w:val="Hipervnculo"/>
                <w:noProof/>
              </w:rPr>
              <w:t>5.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UPUESTOS</w:t>
            </w:r>
            <w:r w:rsidR="004B5E8F">
              <w:rPr>
                <w:noProof/>
                <w:webHidden/>
              </w:rPr>
              <w:tab/>
            </w:r>
            <w:r w:rsidR="004B5E8F">
              <w:rPr>
                <w:noProof/>
                <w:webHidden/>
              </w:rPr>
              <w:fldChar w:fldCharType="begin"/>
            </w:r>
            <w:r w:rsidR="004B5E8F">
              <w:rPr>
                <w:noProof/>
                <w:webHidden/>
              </w:rPr>
              <w:instrText xml:space="preserve"> PAGEREF _Toc486806808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9" w:history="1">
            <w:r w:rsidR="004B5E8F" w:rsidRPr="000D75F7">
              <w:rPr>
                <w:rStyle w:val="Hipervnculo"/>
                <w:noProof/>
              </w:rPr>
              <w:t>5.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TRICCIONES</w:t>
            </w:r>
            <w:r w:rsidR="004B5E8F">
              <w:rPr>
                <w:noProof/>
                <w:webHidden/>
              </w:rPr>
              <w:tab/>
            </w:r>
            <w:r w:rsidR="004B5E8F">
              <w:rPr>
                <w:noProof/>
                <w:webHidden/>
              </w:rPr>
              <w:fldChar w:fldCharType="begin"/>
            </w:r>
            <w:r w:rsidR="004B5E8F">
              <w:rPr>
                <w:noProof/>
                <w:webHidden/>
              </w:rPr>
              <w:instrText xml:space="preserve"> PAGEREF _Toc486806809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C83C0D">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10" w:history="1">
            <w:r w:rsidR="004B5E8F" w:rsidRPr="000D75F7">
              <w:rPr>
                <w:rStyle w:val="Hipervnculo"/>
                <w:noProof/>
              </w:rPr>
              <w:t>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PROYECTO</w:t>
            </w:r>
            <w:r w:rsidR="004B5E8F">
              <w:rPr>
                <w:noProof/>
                <w:webHidden/>
              </w:rPr>
              <w:tab/>
            </w:r>
            <w:r w:rsidR="004B5E8F">
              <w:rPr>
                <w:noProof/>
                <w:webHidden/>
              </w:rPr>
              <w:fldChar w:fldCharType="begin"/>
            </w:r>
            <w:r w:rsidR="004B5E8F">
              <w:rPr>
                <w:noProof/>
                <w:webHidden/>
              </w:rPr>
              <w:instrText xml:space="preserve"> PAGEREF _Toc486806810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1" w:history="1">
            <w:r w:rsidR="004B5E8F" w:rsidRPr="000D75F7">
              <w:rPr>
                <w:rStyle w:val="Hipervnculo"/>
                <w:noProof/>
              </w:rPr>
              <w:t>6.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PERSONAL</w:t>
            </w:r>
            <w:r w:rsidR="004B5E8F">
              <w:rPr>
                <w:noProof/>
                <w:webHidden/>
              </w:rPr>
              <w:tab/>
            </w:r>
            <w:r w:rsidR="004B5E8F">
              <w:rPr>
                <w:noProof/>
                <w:webHidden/>
              </w:rPr>
              <w:fldChar w:fldCharType="begin"/>
            </w:r>
            <w:r w:rsidR="004B5E8F">
              <w:rPr>
                <w:noProof/>
                <w:webHidden/>
              </w:rPr>
              <w:instrText xml:space="preserve"> PAGEREF _Toc486806811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2" w:history="1">
            <w:r w:rsidR="004B5E8F" w:rsidRPr="000D75F7">
              <w:rPr>
                <w:rStyle w:val="Hipervnculo"/>
                <w:noProof/>
              </w:rPr>
              <w:t>6.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SERVICIO</w:t>
            </w:r>
            <w:r w:rsidR="004B5E8F">
              <w:rPr>
                <w:noProof/>
                <w:webHidden/>
              </w:rPr>
              <w:tab/>
            </w:r>
            <w:r w:rsidR="004B5E8F">
              <w:rPr>
                <w:noProof/>
                <w:webHidden/>
              </w:rPr>
              <w:fldChar w:fldCharType="begin"/>
            </w:r>
            <w:r w:rsidR="004B5E8F">
              <w:rPr>
                <w:noProof/>
                <w:webHidden/>
              </w:rPr>
              <w:instrText xml:space="preserve"> PAGEREF _Toc486806812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3" w:history="1">
            <w:r w:rsidR="004B5E8F" w:rsidRPr="000D75F7">
              <w:rPr>
                <w:rStyle w:val="Hipervnculo"/>
                <w:noProof/>
              </w:rPr>
              <w:t>6.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ACIONES DEL TRABAJO</w:t>
            </w:r>
            <w:r w:rsidR="004B5E8F">
              <w:rPr>
                <w:noProof/>
                <w:webHidden/>
              </w:rPr>
              <w:tab/>
            </w:r>
            <w:r w:rsidR="004B5E8F">
              <w:rPr>
                <w:noProof/>
                <w:webHidden/>
              </w:rPr>
              <w:fldChar w:fldCharType="begin"/>
            </w:r>
            <w:r w:rsidR="004B5E8F">
              <w:rPr>
                <w:noProof/>
                <w:webHidden/>
              </w:rPr>
              <w:instrText xml:space="preserve"> PAGEREF _Toc486806813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4" w:history="1">
            <w:r w:rsidR="004B5E8F" w:rsidRPr="000D75F7">
              <w:rPr>
                <w:rStyle w:val="Hipervnculo"/>
                <w:noProof/>
              </w:rPr>
              <w:t>6.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DES Y COMUNICACIONES DE DATOS</w:t>
            </w:r>
            <w:r w:rsidR="004B5E8F">
              <w:rPr>
                <w:noProof/>
                <w:webHidden/>
              </w:rPr>
              <w:tab/>
            </w:r>
            <w:r w:rsidR="004B5E8F">
              <w:rPr>
                <w:noProof/>
                <w:webHidden/>
              </w:rPr>
              <w:fldChar w:fldCharType="begin"/>
            </w:r>
            <w:r w:rsidR="004B5E8F">
              <w:rPr>
                <w:noProof/>
                <w:webHidden/>
              </w:rPr>
              <w:instrText xml:space="preserve"> PAGEREF _Toc486806814 \h </w:instrText>
            </w:r>
            <w:r w:rsidR="004B5E8F">
              <w:rPr>
                <w:noProof/>
                <w:webHidden/>
              </w:rPr>
            </w:r>
            <w:r w:rsidR="004B5E8F">
              <w:rPr>
                <w:noProof/>
                <w:webHidden/>
              </w:rPr>
              <w:fldChar w:fldCharType="separate"/>
            </w:r>
            <w:r w:rsidR="004B5E8F">
              <w:rPr>
                <w:noProof/>
                <w:webHidden/>
              </w:rPr>
              <w:t>13</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5" w:history="1">
            <w:r w:rsidR="004B5E8F" w:rsidRPr="000D75F7">
              <w:rPr>
                <w:rStyle w:val="Hipervnculo"/>
                <w:noProof/>
              </w:rPr>
              <w:t>6.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ERVIDORES</w:t>
            </w:r>
            <w:r w:rsidR="004B5E8F">
              <w:rPr>
                <w:noProof/>
                <w:webHidden/>
              </w:rPr>
              <w:tab/>
            </w:r>
            <w:r w:rsidR="004B5E8F">
              <w:rPr>
                <w:noProof/>
                <w:webHidden/>
              </w:rPr>
              <w:fldChar w:fldCharType="begin"/>
            </w:r>
            <w:r w:rsidR="004B5E8F">
              <w:rPr>
                <w:noProof/>
                <w:webHidden/>
              </w:rPr>
              <w:instrText xml:space="preserve"> PAGEREF _Toc486806815 \h </w:instrText>
            </w:r>
            <w:r w:rsidR="004B5E8F">
              <w:rPr>
                <w:noProof/>
                <w:webHidden/>
              </w:rPr>
            </w:r>
            <w:r w:rsidR="004B5E8F">
              <w:rPr>
                <w:noProof/>
                <w:webHidden/>
              </w:rPr>
              <w:fldChar w:fldCharType="separate"/>
            </w:r>
            <w:r w:rsidR="004B5E8F">
              <w:rPr>
                <w:noProof/>
                <w:webHidden/>
              </w:rPr>
              <w:t>13</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6" w:history="1">
            <w:r w:rsidR="004B5E8F" w:rsidRPr="000D75F7">
              <w:rPr>
                <w:rStyle w:val="Hipervnculo"/>
                <w:noProof/>
              </w:rPr>
              <w:t>6.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OFTWARE</w:t>
            </w:r>
            <w:r w:rsidR="004B5E8F">
              <w:rPr>
                <w:noProof/>
                <w:webHidden/>
              </w:rPr>
              <w:tab/>
            </w:r>
            <w:r w:rsidR="004B5E8F">
              <w:rPr>
                <w:noProof/>
                <w:webHidden/>
              </w:rPr>
              <w:fldChar w:fldCharType="begin"/>
            </w:r>
            <w:r w:rsidR="004B5E8F">
              <w:rPr>
                <w:noProof/>
                <w:webHidden/>
              </w:rPr>
              <w:instrText xml:space="preserve"> PAGEREF _Toc486806816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7" w:history="1">
            <w:r w:rsidR="004B5E8F" w:rsidRPr="000D75F7">
              <w:rPr>
                <w:rStyle w:val="Hipervnculo"/>
                <w:noProof/>
              </w:rPr>
              <w:t>6.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INFRAESTRUCTURA Y MOBILIARIO</w:t>
            </w:r>
            <w:r w:rsidR="004B5E8F">
              <w:rPr>
                <w:noProof/>
                <w:webHidden/>
              </w:rPr>
              <w:tab/>
            </w:r>
            <w:r w:rsidR="004B5E8F">
              <w:rPr>
                <w:noProof/>
                <w:webHidden/>
              </w:rPr>
              <w:fldChar w:fldCharType="begin"/>
            </w:r>
            <w:r w:rsidR="004B5E8F">
              <w:rPr>
                <w:noProof/>
                <w:webHidden/>
              </w:rPr>
              <w:instrText xml:space="preserve"> PAGEREF _Toc486806817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8" w:history="1">
            <w:r w:rsidR="004B5E8F" w:rsidRPr="000D75F7">
              <w:rPr>
                <w:rStyle w:val="Hipervnculo"/>
                <w:noProof/>
              </w:rPr>
              <w:t>6.8.</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TROS</w:t>
            </w:r>
            <w:r w:rsidR="004B5E8F">
              <w:rPr>
                <w:noProof/>
                <w:webHidden/>
              </w:rPr>
              <w:tab/>
            </w:r>
            <w:r w:rsidR="004B5E8F">
              <w:rPr>
                <w:noProof/>
                <w:webHidden/>
              </w:rPr>
              <w:fldChar w:fldCharType="begin"/>
            </w:r>
            <w:r w:rsidR="004B5E8F">
              <w:rPr>
                <w:noProof/>
                <w:webHidden/>
              </w:rPr>
              <w:instrText xml:space="preserve"> PAGEREF _Toc486806818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C83C0D">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19" w:history="1">
            <w:r w:rsidR="004B5E8F" w:rsidRPr="000D75F7">
              <w:rPr>
                <w:rStyle w:val="Hipervnculo"/>
                <w:noProof/>
              </w:rPr>
              <w:t>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RATEGIA DE EJECUCION DEL PROYECTO</w:t>
            </w:r>
            <w:r w:rsidR="004B5E8F">
              <w:rPr>
                <w:noProof/>
                <w:webHidden/>
              </w:rPr>
              <w:tab/>
            </w:r>
            <w:r w:rsidR="004B5E8F">
              <w:rPr>
                <w:noProof/>
                <w:webHidden/>
              </w:rPr>
              <w:fldChar w:fldCharType="begin"/>
            </w:r>
            <w:r w:rsidR="004B5E8F">
              <w:rPr>
                <w:noProof/>
                <w:webHidden/>
              </w:rPr>
              <w:instrText xml:space="preserve"> PAGEREF _Toc486806819 \h </w:instrText>
            </w:r>
            <w:r w:rsidR="004B5E8F">
              <w:rPr>
                <w:noProof/>
                <w:webHidden/>
              </w:rPr>
            </w:r>
            <w:r w:rsidR="004B5E8F">
              <w:rPr>
                <w:noProof/>
                <w:webHidden/>
              </w:rPr>
              <w:fldChar w:fldCharType="separate"/>
            </w:r>
            <w:r w:rsidR="004B5E8F">
              <w:rPr>
                <w:noProof/>
                <w:webHidden/>
              </w:rPr>
              <w:t>15</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0" w:history="1">
            <w:r w:rsidR="004B5E8F" w:rsidRPr="000D75F7">
              <w:rPr>
                <w:rStyle w:val="Hipervnculo"/>
                <w:noProof/>
              </w:rPr>
              <w:t>7.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CICLO DE VIDA DEL PROYECTO</w:t>
            </w:r>
            <w:r w:rsidR="004B5E8F">
              <w:rPr>
                <w:noProof/>
                <w:webHidden/>
              </w:rPr>
              <w:tab/>
            </w:r>
            <w:r w:rsidR="004B5E8F">
              <w:rPr>
                <w:noProof/>
                <w:webHidden/>
              </w:rPr>
              <w:fldChar w:fldCharType="begin"/>
            </w:r>
            <w:r w:rsidR="004B5E8F">
              <w:rPr>
                <w:noProof/>
                <w:webHidden/>
              </w:rPr>
              <w:instrText xml:space="preserve"> PAGEREF _Toc486806820 \h </w:instrText>
            </w:r>
            <w:r w:rsidR="004B5E8F">
              <w:rPr>
                <w:noProof/>
                <w:webHidden/>
              </w:rPr>
            </w:r>
            <w:r w:rsidR="004B5E8F">
              <w:rPr>
                <w:noProof/>
                <w:webHidden/>
              </w:rPr>
              <w:fldChar w:fldCharType="separate"/>
            </w:r>
            <w:r w:rsidR="004B5E8F">
              <w:rPr>
                <w:noProof/>
                <w:webHidden/>
              </w:rPr>
              <w:t>15</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1" w:history="1">
            <w:r w:rsidR="004B5E8F" w:rsidRPr="000D75F7">
              <w:rPr>
                <w:rStyle w:val="Hipervnculo"/>
                <w:noProof/>
              </w:rPr>
              <w:t>7.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TAPAS DEL PROYECTO</w:t>
            </w:r>
            <w:r w:rsidR="004B5E8F">
              <w:rPr>
                <w:noProof/>
                <w:webHidden/>
              </w:rPr>
              <w:tab/>
            </w:r>
            <w:r w:rsidR="004B5E8F">
              <w:rPr>
                <w:noProof/>
                <w:webHidden/>
              </w:rPr>
              <w:fldChar w:fldCharType="begin"/>
            </w:r>
            <w:r w:rsidR="004B5E8F">
              <w:rPr>
                <w:noProof/>
                <w:webHidden/>
              </w:rPr>
              <w:instrText xml:space="preserve"> PAGEREF _Toc486806821 \h </w:instrText>
            </w:r>
            <w:r w:rsidR="004B5E8F">
              <w:rPr>
                <w:noProof/>
                <w:webHidden/>
              </w:rPr>
            </w:r>
            <w:r w:rsidR="004B5E8F">
              <w:rPr>
                <w:noProof/>
                <w:webHidden/>
              </w:rPr>
              <w:fldChar w:fldCharType="separate"/>
            </w:r>
            <w:r w:rsidR="004B5E8F">
              <w:rPr>
                <w:noProof/>
                <w:webHidden/>
              </w:rPr>
              <w:t>16</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2" w:history="1">
            <w:r w:rsidR="004B5E8F" w:rsidRPr="000D75F7">
              <w:rPr>
                <w:rStyle w:val="Hipervnculo"/>
                <w:noProof/>
              </w:rPr>
              <w:t>7.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ASES DEL PROYECTO</w:t>
            </w:r>
            <w:r w:rsidR="004B5E8F">
              <w:rPr>
                <w:noProof/>
                <w:webHidden/>
              </w:rPr>
              <w:tab/>
            </w:r>
            <w:r w:rsidR="004B5E8F">
              <w:rPr>
                <w:noProof/>
                <w:webHidden/>
              </w:rPr>
              <w:fldChar w:fldCharType="begin"/>
            </w:r>
            <w:r w:rsidR="004B5E8F">
              <w:rPr>
                <w:noProof/>
                <w:webHidden/>
              </w:rPr>
              <w:instrText xml:space="preserve"> PAGEREF _Toc486806822 \h </w:instrText>
            </w:r>
            <w:r w:rsidR="004B5E8F">
              <w:rPr>
                <w:noProof/>
                <w:webHidden/>
              </w:rPr>
            </w:r>
            <w:r w:rsidR="004B5E8F">
              <w:rPr>
                <w:noProof/>
                <w:webHidden/>
              </w:rPr>
              <w:fldChar w:fldCharType="separate"/>
            </w:r>
            <w:r w:rsidR="004B5E8F">
              <w:rPr>
                <w:noProof/>
                <w:webHidden/>
              </w:rPr>
              <w:t>16</w:t>
            </w:r>
            <w:r w:rsidR="004B5E8F">
              <w:rPr>
                <w:noProof/>
                <w:webHidden/>
              </w:rPr>
              <w:fldChar w:fldCharType="end"/>
            </w:r>
          </w:hyperlink>
        </w:p>
        <w:p w:rsidR="004B5E8F" w:rsidRDefault="00C83C0D">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3" w:history="1">
            <w:r w:rsidR="004B5E8F" w:rsidRPr="000D75F7">
              <w:rPr>
                <w:rStyle w:val="Hipervnculo"/>
                <w:noProof/>
              </w:rPr>
              <w:t>7.3.1.</w:t>
            </w:r>
            <w:r w:rsidR="004B5E8F">
              <w:rPr>
                <w:rFonts w:asciiTheme="minorHAnsi" w:eastAsiaTheme="minorEastAsia" w:hAnsiTheme="minorHAnsi" w:cstheme="minorBidi"/>
                <w:noProof/>
                <w:sz w:val="22"/>
                <w:szCs w:val="22"/>
                <w:lang w:eastAsia="es-PE"/>
              </w:rPr>
              <w:tab/>
            </w:r>
            <w:r w:rsidR="004B5E8F" w:rsidRPr="000D75F7">
              <w:rPr>
                <w:rStyle w:val="Hipervnculo"/>
                <w:noProof/>
              </w:rPr>
              <w:t>FASES DE REQUERIMIENTOS</w:t>
            </w:r>
            <w:r w:rsidR="004B5E8F">
              <w:rPr>
                <w:noProof/>
                <w:webHidden/>
              </w:rPr>
              <w:tab/>
            </w:r>
            <w:r w:rsidR="004B5E8F">
              <w:rPr>
                <w:noProof/>
                <w:webHidden/>
              </w:rPr>
              <w:fldChar w:fldCharType="begin"/>
            </w:r>
            <w:r w:rsidR="004B5E8F">
              <w:rPr>
                <w:noProof/>
                <w:webHidden/>
              </w:rPr>
              <w:instrText xml:space="preserve"> PAGEREF _Toc486806823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C83C0D">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4" w:history="1">
            <w:r w:rsidR="004B5E8F" w:rsidRPr="000D75F7">
              <w:rPr>
                <w:rStyle w:val="Hipervnculo"/>
                <w:noProof/>
              </w:rPr>
              <w:t>7.3.2.</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ANALISIS</w:t>
            </w:r>
            <w:r w:rsidR="004B5E8F">
              <w:rPr>
                <w:noProof/>
                <w:webHidden/>
              </w:rPr>
              <w:tab/>
            </w:r>
            <w:r w:rsidR="004B5E8F">
              <w:rPr>
                <w:noProof/>
                <w:webHidden/>
              </w:rPr>
              <w:fldChar w:fldCharType="begin"/>
            </w:r>
            <w:r w:rsidR="004B5E8F">
              <w:rPr>
                <w:noProof/>
                <w:webHidden/>
              </w:rPr>
              <w:instrText xml:space="preserve"> PAGEREF _Toc486806824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C83C0D">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5" w:history="1">
            <w:r w:rsidR="004B5E8F" w:rsidRPr="000D75F7">
              <w:rPr>
                <w:rStyle w:val="Hipervnculo"/>
                <w:noProof/>
              </w:rPr>
              <w:t>7.3.3.</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DISEÑO</w:t>
            </w:r>
            <w:r w:rsidR="004B5E8F">
              <w:rPr>
                <w:noProof/>
                <w:webHidden/>
              </w:rPr>
              <w:tab/>
            </w:r>
            <w:r w:rsidR="004B5E8F">
              <w:rPr>
                <w:noProof/>
                <w:webHidden/>
              </w:rPr>
              <w:fldChar w:fldCharType="begin"/>
            </w:r>
            <w:r w:rsidR="004B5E8F">
              <w:rPr>
                <w:noProof/>
                <w:webHidden/>
              </w:rPr>
              <w:instrText xml:space="preserve"> PAGEREF _Toc486806825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C83C0D">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6" w:history="1">
            <w:r w:rsidR="004B5E8F" w:rsidRPr="000D75F7">
              <w:rPr>
                <w:rStyle w:val="Hipervnculo"/>
                <w:noProof/>
              </w:rPr>
              <w:t>7.3.4.</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CONSTRUCCION</w:t>
            </w:r>
            <w:r w:rsidR="004B5E8F">
              <w:rPr>
                <w:noProof/>
                <w:webHidden/>
              </w:rPr>
              <w:tab/>
            </w:r>
            <w:r w:rsidR="004B5E8F">
              <w:rPr>
                <w:noProof/>
                <w:webHidden/>
              </w:rPr>
              <w:fldChar w:fldCharType="begin"/>
            </w:r>
            <w:r w:rsidR="004B5E8F">
              <w:rPr>
                <w:noProof/>
                <w:webHidden/>
              </w:rPr>
              <w:instrText xml:space="preserve"> PAGEREF _Toc486806826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C83C0D">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7" w:history="1">
            <w:r w:rsidR="004B5E8F" w:rsidRPr="000D75F7">
              <w:rPr>
                <w:rStyle w:val="Hipervnculo"/>
                <w:noProof/>
              </w:rPr>
              <w:t>7.3.5.</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PRUEBAS</w:t>
            </w:r>
            <w:r w:rsidR="004B5E8F">
              <w:rPr>
                <w:noProof/>
                <w:webHidden/>
              </w:rPr>
              <w:tab/>
            </w:r>
            <w:r w:rsidR="004B5E8F">
              <w:rPr>
                <w:noProof/>
                <w:webHidden/>
              </w:rPr>
              <w:fldChar w:fldCharType="begin"/>
            </w:r>
            <w:r w:rsidR="004B5E8F">
              <w:rPr>
                <w:noProof/>
                <w:webHidden/>
              </w:rPr>
              <w:instrText xml:space="preserve"> PAGEREF _Toc486806827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C83C0D">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8" w:history="1">
            <w:r w:rsidR="004B5E8F" w:rsidRPr="000D75F7">
              <w:rPr>
                <w:rStyle w:val="Hipervnculo"/>
                <w:noProof/>
              </w:rPr>
              <w:t>7.3.6.</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IMPLEMENTACION</w:t>
            </w:r>
            <w:r w:rsidR="004B5E8F">
              <w:rPr>
                <w:noProof/>
                <w:webHidden/>
              </w:rPr>
              <w:tab/>
            </w:r>
            <w:r w:rsidR="004B5E8F">
              <w:rPr>
                <w:noProof/>
                <w:webHidden/>
              </w:rPr>
              <w:fldChar w:fldCharType="begin"/>
            </w:r>
            <w:r w:rsidR="004B5E8F">
              <w:rPr>
                <w:noProof/>
                <w:webHidden/>
              </w:rPr>
              <w:instrText xml:space="preserve"> PAGEREF _Toc486806828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9" w:history="1">
            <w:r w:rsidR="004B5E8F" w:rsidRPr="000D75F7">
              <w:rPr>
                <w:rStyle w:val="Hipervnculo"/>
                <w:noProof/>
              </w:rPr>
              <w:t>7.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RUCTURA DETALLADA DEL TRABAJO (WBS)</w:t>
            </w:r>
            <w:r w:rsidR="004B5E8F">
              <w:rPr>
                <w:noProof/>
                <w:webHidden/>
              </w:rPr>
              <w:tab/>
            </w:r>
            <w:r w:rsidR="004B5E8F">
              <w:rPr>
                <w:noProof/>
                <w:webHidden/>
              </w:rPr>
              <w:fldChar w:fldCharType="begin"/>
            </w:r>
            <w:r w:rsidR="004B5E8F">
              <w:rPr>
                <w:noProof/>
                <w:webHidden/>
              </w:rPr>
              <w:instrText xml:space="preserve"> PAGEREF _Toc486806829 \h </w:instrText>
            </w:r>
            <w:r w:rsidR="004B5E8F">
              <w:rPr>
                <w:noProof/>
                <w:webHidden/>
              </w:rPr>
            </w:r>
            <w:r w:rsidR="004B5E8F">
              <w:rPr>
                <w:noProof/>
                <w:webHidden/>
              </w:rPr>
              <w:fldChar w:fldCharType="separate"/>
            </w:r>
            <w:r w:rsidR="004B5E8F">
              <w:rPr>
                <w:noProof/>
                <w:webHidden/>
              </w:rPr>
              <w:t>19</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0" w:history="1">
            <w:r w:rsidR="004B5E8F" w:rsidRPr="000D75F7">
              <w:rPr>
                <w:rStyle w:val="Hipervnculo"/>
                <w:noProof/>
              </w:rPr>
              <w:t>7.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MATRIZ DE ENTREGABLES DE INGENIERIA</w:t>
            </w:r>
            <w:r w:rsidR="004B5E8F">
              <w:rPr>
                <w:noProof/>
                <w:webHidden/>
              </w:rPr>
              <w:tab/>
            </w:r>
            <w:r w:rsidR="004B5E8F">
              <w:rPr>
                <w:noProof/>
                <w:webHidden/>
              </w:rPr>
              <w:fldChar w:fldCharType="begin"/>
            </w:r>
            <w:r w:rsidR="004B5E8F">
              <w:rPr>
                <w:noProof/>
                <w:webHidden/>
              </w:rPr>
              <w:instrText xml:space="preserve"> PAGEREF _Toc486806830 \h </w:instrText>
            </w:r>
            <w:r w:rsidR="004B5E8F">
              <w:rPr>
                <w:noProof/>
                <w:webHidden/>
              </w:rPr>
            </w:r>
            <w:r w:rsidR="004B5E8F">
              <w:rPr>
                <w:noProof/>
                <w:webHidden/>
              </w:rPr>
              <w:fldChar w:fldCharType="separate"/>
            </w:r>
            <w:r w:rsidR="004B5E8F">
              <w:rPr>
                <w:noProof/>
                <w:webHidden/>
              </w:rPr>
              <w:t>20</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1" w:history="1">
            <w:r w:rsidR="004B5E8F" w:rsidRPr="000D75F7">
              <w:rPr>
                <w:rStyle w:val="Hipervnculo"/>
                <w:noProof/>
              </w:rPr>
              <w:t>7.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LISTA DE PROCESOS UTILIZADOS Y GUIA DE ADECUACION</w:t>
            </w:r>
            <w:r w:rsidR="004B5E8F">
              <w:rPr>
                <w:noProof/>
                <w:webHidden/>
              </w:rPr>
              <w:tab/>
            </w:r>
            <w:r w:rsidR="004B5E8F">
              <w:rPr>
                <w:noProof/>
                <w:webHidden/>
              </w:rPr>
              <w:fldChar w:fldCharType="begin"/>
            </w:r>
            <w:r w:rsidR="004B5E8F">
              <w:rPr>
                <w:noProof/>
                <w:webHidden/>
              </w:rPr>
              <w:instrText xml:space="preserve"> PAGEREF _Toc486806831 \h </w:instrText>
            </w:r>
            <w:r w:rsidR="004B5E8F">
              <w:rPr>
                <w:noProof/>
                <w:webHidden/>
              </w:rPr>
            </w:r>
            <w:r w:rsidR="004B5E8F">
              <w:rPr>
                <w:noProof/>
                <w:webHidden/>
              </w:rPr>
              <w:fldChar w:fldCharType="separate"/>
            </w:r>
            <w:r w:rsidR="004B5E8F">
              <w:rPr>
                <w:noProof/>
                <w:webHidden/>
              </w:rPr>
              <w:t>21</w:t>
            </w:r>
            <w:r w:rsidR="004B5E8F">
              <w:rPr>
                <w:noProof/>
                <w:webHidden/>
              </w:rPr>
              <w:fldChar w:fldCharType="end"/>
            </w:r>
          </w:hyperlink>
        </w:p>
        <w:p w:rsidR="004B5E8F" w:rsidRDefault="00C83C0D">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32" w:history="1">
            <w:r w:rsidR="004B5E8F" w:rsidRPr="000D75F7">
              <w:rPr>
                <w:rStyle w:val="Hipervnculo"/>
                <w:noProof/>
              </w:rPr>
              <w:t>7.6.1.</w:t>
            </w:r>
            <w:r w:rsidR="004B5E8F">
              <w:rPr>
                <w:rFonts w:asciiTheme="minorHAnsi" w:eastAsiaTheme="minorEastAsia" w:hAnsiTheme="minorHAnsi" w:cstheme="minorBidi"/>
                <w:noProof/>
                <w:sz w:val="22"/>
                <w:szCs w:val="22"/>
                <w:lang w:eastAsia="es-PE"/>
              </w:rPr>
              <w:tab/>
            </w:r>
            <w:r w:rsidR="004B5E8F" w:rsidRPr="000D75F7">
              <w:rPr>
                <w:rStyle w:val="Hipervnculo"/>
                <w:noProof/>
              </w:rPr>
              <w:t>PROCESOS</w:t>
            </w:r>
            <w:r w:rsidR="004B5E8F">
              <w:rPr>
                <w:noProof/>
                <w:webHidden/>
              </w:rPr>
              <w:tab/>
            </w:r>
            <w:r w:rsidR="004B5E8F">
              <w:rPr>
                <w:noProof/>
                <w:webHidden/>
              </w:rPr>
              <w:fldChar w:fldCharType="begin"/>
            </w:r>
            <w:r w:rsidR="004B5E8F">
              <w:rPr>
                <w:noProof/>
                <w:webHidden/>
              </w:rPr>
              <w:instrText xml:space="preserve"> PAGEREF _Toc486806832 \h </w:instrText>
            </w:r>
            <w:r w:rsidR="004B5E8F">
              <w:rPr>
                <w:noProof/>
                <w:webHidden/>
              </w:rPr>
            </w:r>
            <w:r w:rsidR="004B5E8F">
              <w:rPr>
                <w:noProof/>
                <w:webHidden/>
              </w:rPr>
              <w:fldChar w:fldCharType="separate"/>
            </w:r>
            <w:r w:rsidR="004B5E8F">
              <w:rPr>
                <w:noProof/>
                <w:webHidden/>
              </w:rPr>
              <w:t>21</w:t>
            </w:r>
            <w:r w:rsidR="004B5E8F">
              <w:rPr>
                <w:noProof/>
                <w:webHidden/>
              </w:rPr>
              <w:fldChar w:fldCharType="end"/>
            </w:r>
          </w:hyperlink>
        </w:p>
        <w:p w:rsidR="004B5E8F" w:rsidRDefault="00C83C0D">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33" w:history="1">
            <w:r w:rsidR="004B5E8F" w:rsidRPr="000D75F7">
              <w:rPr>
                <w:rStyle w:val="Hipervnculo"/>
                <w:noProof/>
              </w:rPr>
              <w:t>8.</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RGANIZACIÓN DEL PROYECTO</w:t>
            </w:r>
            <w:r w:rsidR="004B5E8F">
              <w:rPr>
                <w:noProof/>
                <w:webHidden/>
              </w:rPr>
              <w:tab/>
            </w:r>
            <w:r w:rsidR="004B5E8F">
              <w:rPr>
                <w:noProof/>
                <w:webHidden/>
              </w:rPr>
              <w:fldChar w:fldCharType="begin"/>
            </w:r>
            <w:r w:rsidR="004B5E8F">
              <w:rPr>
                <w:noProof/>
                <w:webHidden/>
              </w:rPr>
              <w:instrText xml:space="preserve"> PAGEREF _Toc486806833 \h </w:instrText>
            </w:r>
            <w:r w:rsidR="004B5E8F">
              <w:rPr>
                <w:noProof/>
                <w:webHidden/>
              </w:rPr>
            </w:r>
            <w:r w:rsidR="004B5E8F">
              <w:rPr>
                <w:noProof/>
                <w:webHidden/>
              </w:rPr>
              <w:fldChar w:fldCharType="separate"/>
            </w:r>
            <w:r w:rsidR="004B5E8F">
              <w:rPr>
                <w:noProof/>
                <w:webHidden/>
              </w:rPr>
              <w:t>22</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4" w:history="1">
            <w:r w:rsidR="004B5E8F" w:rsidRPr="000D75F7">
              <w:rPr>
                <w:rStyle w:val="Hipervnculo"/>
                <w:noProof/>
              </w:rPr>
              <w:t>8.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PONSABILIDADES DE MANUEL SAENZ</w:t>
            </w:r>
            <w:r w:rsidR="004B5E8F">
              <w:rPr>
                <w:noProof/>
                <w:webHidden/>
              </w:rPr>
              <w:tab/>
            </w:r>
            <w:r w:rsidR="004B5E8F">
              <w:rPr>
                <w:noProof/>
                <w:webHidden/>
              </w:rPr>
              <w:fldChar w:fldCharType="begin"/>
            </w:r>
            <w:r w:rsidR="004B5E8F">
              <w:rPr>
                <w:noProof/>
                <w:webHidden/>
              </w:rPr>
              <w:instrText xml:space="preserve"> PAGEREF _Toc486806834 \h </w:instrText>
            </w:r>
            <w:r w:rsidR="004B5E8F">
              <w:rPr>
                <w:noProof/>
                <w:webHidden/>
              </w:rPr>
            </w:r>
            <w:r w:rsidR="004B5E8F">
              <w:rPr>
                <w:noProof/>
                <w:webHidden/>
              </w:rPr>
              <w:fldChar w:fldCharType="separate"/>
            </w:r>
            <w:r w:rsidR="004B5E8F">
              <w:rPr>
                <w:noProof/>
                <w:webHidden/>
              </w:rPr>
              <w:t>22</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5" w:history="1">
            <w:r w:rsidR="004B5E8F" w:rsidRPr="000D75F7">
              <w:rPr>
                <w:rStyle w:val="Hipervnculo"/>
                <w:noProof/>
              </w:rPr>
              <w:t>8.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OLES Y FUNCIONES DE LA UNIVERSIDAD</w:t>
            </w:r>
            <w:r w:rsidR="004B5E8F">
              <w:rPr>
                <w:noProof/>
                <w:webHidden/>
              </w:rPr>
              <w:tab/>
            </w:r>
            <w:r w:rsidR="004B5E8F">
              <w:rPr>
                <w:noProof/>
                <w:webHidden/>
              </w:rPr>
              <w:fldChar w:fldCharType="begin"/>
            </w:r>
            <w:r w:rsidR="004B5E8F">
              <w:rPr>
                <w:noProof/>
                <w:webHidden/>
              </w:rPr>
              <w:instrText xml:space="preserve"> PAGEREF _Toc486806835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6" w:history="1">
            <w:r w:rsidR="004B5E8F" w:rsidRPr="000D75F7">
              <w:rPr>
                <w:rStyle w:val="Hipervnculo"/>
                <w:noProof/>
              </w:rPr>
              <w:t>8.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PONSABILIDAD DE JAVADEVS</w:t>
            </w:r>
            <w:r w:rsidR="004B5E8F">
              <w:rPr>
                <w:noProof/>
                <w:webHidden/>
              </w:rPr>
              <w:tab/>
            </w:r>
            <w:r w:rsidR="004B5E8F">
              <w:rPr>
                <w:noProof/>
                <w:webHidden/>
              </w:rPr>
              <w:fldChar w:fldCharType="begin"/>
            </w:r>
            <w:r w:rsidR="004B5E8F">
              <w:rPr>
                <w:noProof/>
                <w:webHidden/>
              </w:rPr>
              <w:instrText xml:space="preserve"> PAGEREF _Toc486806836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7" w:history="1">
            <w:r w:rsidR="004B5E8F" w:rsidRPr="000D75F7">
              <w:rPr>
                <w:rStyle w:val="Hipervnculo"/>
                <w:noProof/>
              </w:rPr>
              <w:t>8.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OLES Y FUNCIONES DE JAVADEVS</w:t>
            </w:r>
            <w:r w:rsidR="004B5E8F">
              <w:rPr>
                <w:noProof/>
                <w:webHidden/>
              </w:rPr>
              <w:tab/>
            </w:r>
            <w:r w:rsidR="004B5E8F">
              <w:rPr>
                <w:noProof/>
                <w:webHidden/>
              </w:rPr>
              <w:fldChar w:fldCharType="begin"/>
            </w:r>
            <w:r w:rsidR="004B5E8F">
              <w:rPr>
                <w:noProof/>
                <w:webHidden/>
              </w:rPr>
              <w:instrText xml:space="preserve"> PAGEREF _Toc486806837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8" w:history="1">
            <w:r w:rsidR="004B5E8F" w:rsidRPr="000D75F7">
              <w:rPr>
                <w:rStyle w:val="Hipervnculo"/>
                <w:noProof/>
              </w:rPr>
              <w:t>8.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ANDARES Y ENTORNO DE TRABAJO</w:t>
            </w:r>
            <w:r w:rsidR="004B5E8F">
              <w:rPr>
                <w:noProof/>
                <w:webHidden/>
              </w:rPr>
              <w:tab/>
            </w:r>
            <w:r w:rsidR="004B5E8F">
              <w:rPr>
                <w:noProof/>
                <w:webHidden/>
              </w:rPr>
              <w:fldChar w:fldCharType="begin"/>
            </w:r>
            <w:r w:rsidR="004B5E8F">
              <w:rPr>
                <w:noProof/>
                <w:webHidden/>
              </w:rPr>
              <w:instrText xml:space="preserve"> PAGEREF _Toc486806838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C83C0D">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39" w:history="1">
            <w:r w:rsidR="004B5E8F" w:rsidRPr="000D75F7">
              <w:rPr>
                <w:rStyle w:val="Hipervnculo"/>
                <w:noProof/>
              </w:rPr>
              <w:t>9.</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CRONOGRAMA DE ACTIVIDADES</w:t>
            </w:r>
            <w:r w:rsidR="004B5E8F">
              <w:rPr>
                <w:noProof/>
                <w:webHidden/>
              </w:rPr>
              <w:tab/>
            </w:r>
            <w:r w:rsidR="004B5E8F">
              <w:rPr>
                <w:noProof/>
                <w:webHidden/>
              </w:rPr>
              <w:fldChar w:fldCharType="begin"/>
            </w:r>
            <w:r w:rsidR="004B5E8F">
              <w:rPr>
                <w:noProof/>
                <w:webHidden/>
              </w:rPr>
              <w:instrText xml:space="preserve"> PAGEREF _Toc486806839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0" w:history="1">
            <w:r w:rsidR="004B5E8F" w:rsidRPr="000D75F7">
              <w:rPr>
                <w:rStyle w:val="Hipervnculo"/>
                <w:noProof/>
              </w:rPr>
              <w:t>9.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RIESGOS</w:t>
            </w:r>
            <w:r w:rsidR="004B5E8F">
              <w:rPr>
                <w:noProof/>
                <w:webHidden/>
              </w:rPr>
              <w:tab/>
            </w:r>
            <w:r w:rsidR="004B5E8F">
              <w:rPr>
                <w:noProof/>
                <w:webHidden/>
              </w:rPr>
              <w:fldChar w:fldCharType="begin"/>
            </w:r>
            <w:r w:rsidR="004B5E8F">
              <w:rPr>
                <w:noProof/>
                <w:webHidden/>
              </w:rPr>
              <w:instrText xml:space="preserve"> PAGEREF _Toc486806840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1" w:history="1">
            <w:r w:rsidR="004B5E8F" w:rsidRPr="000D75F7">
              <w:rPr>
                <w:rStyle w:val="Hipervnculo"/>
                <w:noProof/>
              </w:rPr>
              <w:t>9.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COMUNICACIONES</w:t>
            </w:r>
            <w:r w:rsidR="004B5E8F">
              <w:rPr>
                <w:noProof/>
                <w:webHidden/>
              </w:rPr>
              <w:tab/>
            </w:r>
            <w:r w:rsidR="004B5E8F">
              <w:rPr>
                <w:noProof/>
                <w:webHidden/>
              </w:rPr>
              <w:fldChar w:fldCharType="begin"/>
            </w:r>
            <w:r w:rsidR="004B5E8F">
              <w:rPr>
                <w:noProof/>
                <w:webHidden/>
              </w:rPr>
              <w:instrText xml:space="preserve"> PAGEREF _Toc486806841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C83C0D">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2" w:history="1">
            <w:r w:rsidR="004B5E8F" w:rsidRPr="000D75F7">
              <w:rPr>
                <w:rStyle w:val="Hipervnculo"/>
                <w:noProof/>
              </w:rPr>
              <w:t>9.2.1.</w:t>
            </w:r>
            <w:r w:rsidR="004B5E8F">
              <w:rPr>
                <w:rFonts w:asciiTheme="minorHAnsi" w:eastAsiaTheme="minorEastAsia" w:hAnsiTheme="minorHAnsi" w:cstheme="minorBidi"/>
                <w:noProof/>
                <w:sz w:val="22"/>
                <w:szCs w:val="22"/>
                <w:lang w:eastAsia="es-PE"/>
              </w:rPr>
              <w:tab/>
            </w:r>
            <w:r w:rsidR="004B5E8F" w:rsidRPr="000D75F7">
              <w:rPr>
                <w:rStyle w:val="Hipervnculo"/>
                <w:noProof/>
              </w:rPr>
              <w:t>IDENTIFICACION DE LOS GRUPOS DE INTERES</w:t>
            </w:r>
            <w:r w:rsidR="004B5E8F">
              <w:rPr>
                <w:noProof/>
                <w:webHidden/>
              </w:rPr>
              <w:tab/>
            </w:r>
            <w:r w:rsidR="004B5E8F">
              <w:rPr>
                <w:noProof/>
                <w:webHidden/>
              </w:rPr>
              <w:fldChar w:fldCharType="begin"/>
            </w:r>
            <w:r w:rsidR="004B5E8F">
              <w:rPr>
                <w:noProof/>
                <w:webHidden/>
              </w:rPr>
              <w:instrText xml:space="preserve"> PAGEREF _Toc486806842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C83C0D">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3" w:history="1">
            <w:r w:rsidR="004B5E8F" w:rsidRPr="000D75F7">
              <w:rPr>
                <w:rStyle w:val="Hipervnculo"/>
                <w:noProof/>
              </w:rPr>
              <w:t>9.2.2.</w:t>
            </w:r>
            <w:r w:rsidR="004B5E8F">
              <w:rPr>
                <w:rFonts w:asciiTheme="minorHAnsi" w:eastAsiaTheme="minorEastAsia" w:hAnsiTheme="minorHAnsi" w:cstheme="minorBidi"/>
                <w:noProof/>
                <w:sz w:val="22"/>
                <w:szCs w:val="22"/>
                <w:lang w:eastAsia="es-PE"/>
              </w:rPr>
              <w:tab/>
            </w:r>
            <w:r w:rsidR="004B5E8F" w:rsidRPr="000D75F7">
              <w:rPr>
                <w:rStyle w:val="Hipervnculo"/>
                <w:noProof/>
              </w:rPr>
              <w:t>REUNIONES DE CONTROL, SEGUIMIENTO Y COORDINACION</w:t>
            </w:r>
            <w:r w:rsidR="004B5E8F">
              <w:rPr>
                <w:noProof/>
                <w:webHidden/>
              </w:rPr>
              <w:tab/>
            </w:r>
            <w:r w:rsidR="004B5E8F">
              <w:rPr>
                <w:noProof/>
                <w:webHidden/>
              </w:rPr>
              <w:fldChar w:fldCharType="begin"/>
            </w:r>
            <w:r w:rsidR="004B5E8F">
              <w:rPr>
                <w:noProof/>
                <w:webHidden/>
              </w:rPr>
              <w:instrText xml:space="preserve"> PAGEREF _Toc486806843 \h </w:instrText>
            </w:r>
            <w:r w:rsidR="004B5E8F">
              <w:rPr>
                <w:noProof/>
                <w:webHidden/>
              </w:rPr>
            </w:r>
            <w:r w:rsidR="004B5E8F">
              <w:rPr>
                <w:noProof/>
                <w:webHidden/>
              </w:rPr>
              <w:fldChar w:fldCharType="separate"/>
            </w:r>
            <w:r w:rsidR="004B5E8F">
              <w:rPr>
                <w:noProof/>
                <w:webHidden/>
              </w:rPr>
              <w:t>26</w:t>
            </w:r>
            <w:r w:rsidR="004B5E8F">
              <w:rPr>
                <w:noProof/>
                <w:webHidden/>
              </w:rPr>
              <w:fldChar w:fldCharType="end"/>
            </w:r>
          </w:hyperlink>
        </w:p>
        <w:p w:rsidR="004B5E8F" w:rsidRDefault="00C83C0D">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4" w:history="1">
            <w:r w:rsidR="004B5E8F" w:rsidRPr="000D75F7">
              <w:rPr>
                <w:rStyle w:val="Hipervnculo"/>
                <w:noProof/>
              </w:rPr>
              <w:t>9.2.3.</w:t>
            </w:r>
            <w:r w:rsidR="004B5E8F">
              <w:rPr>
                <w:rFonts w:asciiTheme="minorHAnsi" w:eastAsiaTheme="minorEastAsia" w:hAnsiTheme="minorHAnsi" w:cstheme="minorBidi"/>
                <w:noProof/>
                <w:sz w:val="22"/>
                <w:szCs w:val="22"/>
                <w:lang w:eastAsia="es-PE"/>
              </w:rPr>
              <w:tab/>
            </w:r>
            <w:r w:rsidR="004B5E8F" w:rsidRPr="000D75F7">
              <w:rPr>
                <w:rStyle w:val="Hipervnculo"/>
                <w:noProof/>
              </w:rPr>
              <w:t>DOCUMENTOS PARA COMUNICACIÓN Y CONTROL</w:t>
            </w:r>
            <w:r w:rsidR="004B5E8F">
              <w:rPr>
                <w:noProof/>
                <w:webHidden/>
              </w:rPr>
              <w:tab/>
            </w:r>
            <w:r w:rsidR="004B5E8F">
              <w:rPr>
                <w:noProof/>
                <w:webHidden/>
              </w:rPr>
              <w:fldChar w:fldCharType="begin"/>
            </w:r>
            <w:r w:rsidR="004B5E8F">
              <w:rPr>
                <w:noProof/>
                <w:webHidden/>
              </w:rPr>
              <w:instrText xml:space="preserve"> PAGEREF _Toc486806844 \h </w:instrText>
            </w:r>
            <w:r w:rsidR="004B5E8F">
              <w:rPr>
                <w:noProof/>
                <w:webHidden/>
              </w:rPr>
            </w:r>
            <w:r w:rsidR="004B5E8F">
              <w:rPr>
                <w:noProof/>
                <w:webHidden/>
              </w:rPr>
              <w:fldChar w:fldCharType="separate"/>
            </w:r>
            <w:r w:rsidR="004B5E8F">
              <w:rPr>
                <w:noProof/>
                <w:webHidden/>
              </w:rPr>
              <w:t>26</w:t>
            </w:r>
            <w:r w:rsidR="004B5E8F">
              <w:rPr>
                <w:noProof/>
                <w:webHidden/>
              </w:rPr>
              <w:fldChar w:fldCharType="end"/>
            </w:r>
          </w:hyperlink>
        </w:p>
        <w:p w:rsidR="004B5E8F" w:rsidRDefault="00C83C0D">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5" w:history="1">
            <w:r w:rsidR="004B5E8F" w:rsidRPr="000D75F7">
              <w:rPr>
                <w:rStyle w:val="Hipervnculo"/>
                <w:noProof/>
              </w:rPr>
              <w:t>9.2.4.</w:t>
            </w:r>
            <w:r w:rsidR="004B5E8F">
              <w:rPr>
                <w:rFonts w:asciiTheme="minorHAnsi" w:eastAsiaTheme="minorEastAsia" w:hAnsiTheme="minorHAnsi" w:cstheme="minorBidi"/>
                <w:noProof/>
                <w:sz w:val="22"/>
                <w:szCs w:val="22"/>
                <w:lang w:eastAsia="es-PE"/>
              </w:rPr>
              <w:tab/>
            </w:r>
            <w:r w:rsidR="004B5E8F" w:rsidRPr="000D75F7">
              <w:rPr>
                <w:rStyle w:val="Hipervnculo"/>
                <w:noProof/>
              </w:rPr>
              <w:t>MATRIZ DE COMUNICACIONES</w:t>
            </w:r>
            <w:r w:rsidR="004B5E8F">
              <w:rPr>
                <w:noProof/>
                <w:webHidden/>
              </w:rPr>
              <w:tab/>
            </w:r>
            <w:r w:rsidR="004B5E8F">
              <w:rPr>
                <w:noProof/>
                <w:webHidden/>
              </w:rPr>
              <w:fldChar w:fldCharType="begin"/>
            </w:r>
            <w:r w:rsidR="004B5E8F">
              <w:rPr>
                <w:noProof/>
                <w:webHidden/>
              </w:rPr>
              <w:instrText xml:space="preserve"> PAGEREF _Toc486806845 \h </w:instrText>
            </w:r>
            <w:r w:rsidR="004B5E8F">
              <w:rPr>
                <w:noProof/>
                <w:webHidden/>
              </w:rPr>
            </w:r>
            <w:r w:rsidR="004B5E8F">
              <w:rPr>
                <w:noProof/>
                <w:webHidden/>
              </w:rPr>
              <w:fldChar w:fldCharType="separate"/>
            </w:r>
            <w:r w:rsidR="004B5E8F">
              <w:rPr>
                <w:noProof/>
                <w:webHidden/>
              </w:rPr>
              <w:t>27</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6" w:history="1">
            <w:r w:rsidR="004B5E8F" w:rsidRPr="000D75F7">
              <w:rPr>
                <w:rStyle w:val="Hipervnculo"/>
                <w:noProof/>
              </w:rPr>
              <w:t>9.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DATOS</w:t>
            </w:r>
            <w:r w:rsidR="004B5E8F">
              <w:rPr>
                <w:noProof/>
                <w:webHidden/>
              </w:rPr>
              <w:tab/>
            </w:r>
            <w:r w:rsidR="004B5E8F">
              <w:rPr>
                <w:noProof/>
                <w:webHidden/>
              </w:rPr>
              <w:fldChar w:fldCharType="begin"/>
            </w:r>
            <w:r w:rsidR="004B5E8F">
              <w:rPr>
                <w:noProof/>
                <w:webHidden/>
              </w:rPr>
              <w:instrText xml:space="preserve"> PAGEREF _Toc486806846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C83C0D">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7" w:history="1">
            <w:r w:rsidR="004B5E8F" w:rsidRPr="000D75F7">
              <w:rPr>
                <w:rStyle w:val="Hipervnculo"/>
                <w:noProof/>
              </w:rPr>
              <w:t>9.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LA CONFIGURACION</w:t>
            </w:r>
            <w:r w:rsidR="004B5E8F">
              <w:rPr>
                <w:noProof/>
                <w:webHidden/>
              </w:rPr>
              <w:tab/>
            </w:r>
            <w:r w:rsidR="004B5E8F">
              <w:rPr>
                <w:noProof/>
                <w:webHidden/>
              </w:rPr>
              <w:fldChar w:fldCharType="begin"/>
            </w:r>
            <w:r w:rsidR="004B5E8F">
              <w:rPr>
                <w:noProof/>
                <w:webHidden/>
              </w:rPr>
              <w:instrText xml:space="preserve"> PAGEREF _Toc486806847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C83C0D">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8" w:history="1">
            <w:r w:rsidR="004B5E8F" w:rsidRPr="000D75F7">
              <w:rPr>
                <w:rStyle w:val="Hipervnculo"/>
                <w:noProof/>
              </w:rPr>
              <w:t>9.4.1.</w:t>
            </w:r>
            <w:r w:rsidR="004B5E8F">
              <w:rPr>
                <w:rFonts w:asciiTheme="minorHAnsi" w:eastAsiaTheme="minorEastAsia" w:hAnsiTheme="minorHAnsi" w:cstheme="minorBidi"/>
                <w:noProof/>
                <w:sz w:val="22"/>
                <w:szCs w:val="22"/>
                <w:lang w:eastAsia="es-PE"/>
              </w:rPr>
              <w:tab/>
            </w:r>
            <w:r w:rsidR="004B5E8F" w:rsidRPr="000D75F7">
              <w:rPr>
                <w:rStyle w:val="Hipervnculo"/>
                <w:noProof/>
              </w:rPr>
              <w:t>NOMENCLATURA</w:t>
            </w:r>
            <w:r w:rsidR="004B5E8F">
              <w:rPr>
                <w:noProof/>
                <w:webHidden/>
              </w:rPr>
              <w:tab/>
            </w:r>
            <w:r w:rsidR="004B5E8F">
              <w:rPr>
                <w:noProof/>
                <w:webHidden/>
              </w:rPr>
              <w:fldChar w:fldCharType="begin"/>
            </w:r>
            <w:r w:rsidR="004B5E8F">
              <w:rPr>
                <w:noProof/>
                <w:webHidden/>
              </w:rPr>
              <w:instrText xml:space="preserve"> PAGEREF _Toc486806848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C83C0D">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9" w:history="1">
            <w:r w:rsidR="004B5E8F" w:rsidRPr="000D75F7">
              <w:rPr>
                <w:rStyle w:val="Hipervnculo"/>
                <w:noProof/>
              </w:rPr>
              <w:t>9.4.2.</w:t>
            </w:r>
            <w:r w:rsidR="004B5E8F">
              <w:rPr>
                <w:rFonts w:asciiTheme="minorHAnsi" w:eastAsiaTheme="minorEastAsia" w:hAnsiTheme="minorHAnsi" w:cstheme="minorBidi"/>
                <w:noProof/>
                <w:sz w:val="22"/>
                <w:szCs w:val="22"/>
                <w:lang w:eastAsia="es-PE"/>
              </w:rPr>
              <w:tab/>
            </w:r>
            <w:r w:rsidR="004B5E8F" w:rsidRPr="000D75F7">
              <w:rPr>
                <w:rStyle w:val="Hipervnculo"/>
                <w:noProof/>
              </w:rPr>
              <w:t>VERSIONAMIENTO</w:t>
            </w:r>
            <w:r w:rsidR="004B5E8F">
              <w:rPr>
                <w:noProof/>
                <w:webHidden/>
              </w:rPr>
              <w:tab/>
            </w:r>
            <w:r w:rsidR="004B5E8F">
              <w:rPr>
                <w:noProof/>
                <w:webHidden/>
              </w:rPr>
              <w:fldChar w:fldCharType="begin"/>
            </w:r>
            <w:r w:rsidR="004B5E8F">
              <w:rPr>
                <w:noProof/>
                <w:webHidden/>
              </w:rPr>
              <w:instrText xml:space="preserve"> PAGEREF _Toc486806849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C83C0D">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50" w:history="1">
            <w:r w:rsidR="004B5E8F" w:rsidRPr="000D75F7">
              <w:rPr>
                <w:rStyle w:val="Hipervnculo"/>
                <w:noProof/>
              </w:rPr>
              <w:t>9.4.3.</w:t>
            </w:r>
            <w:r w:rsidR="004B5E8F">
              <w:rPr>
                <w:rFonts w:asciiTheme="minorHAnsi" w:eastAsiaTheme="minorEastAsia" w:hAnsiTheme="minorHAnsi" w:cstheme="minorBidi"/>
                <w:noProof/>
                <w:sz w:val="22"/>
                <w:szCs w:val="22"/>
                <w:lang w:eastAsia="es-PE"/>
              </w:rPr>
              <w:tab/>
            </w:r>
            <w:r w:rsidR="004B5E8F" w:rsidRPr="000D75F7">
              <w:rPr>
                <w:rStyle w:val="Hipervnculo"/>
                <w:noProof/>
              </w:rPr>
              <w:t>CARPETA COMPARTIDA DEL PROYECTO</w:t>
            </w:r>
            <w:r w:rsidR="004B5E8F">
              <w:rPr>
                <w:noProof/>
                <w:webHidden/>
              </w:rPr>
              <w:tab/>
            </w:r>
            <w:r w:rsidR="004B5E8F">
              <w:rPr>
                <w:noProof/>
                <w:webHidden/>
              </w:rPr>
              <w:fldChar w:fldCharType="begin"/>
            </w:r>
            <w:r w:rsidR="004B5E8F">
              <w:rPr>
                <w:noProof/>
                <w:webHidden/>
              </w:rPr>
              <w:instrText xml:space="preserve"> PAGEREF _Toc486806850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C83C0D">
          <w:pPr>
            <w:pStyle w:val="TDC2"/>
            <w:tabs>
              <w:tab w:val="right" w:leader="dot" w:pos="8494"/>
            </w:tabs>
            <w:rPr>
              <w:rFonts w:asciiTheme="minorHAnsi" w:eastAsiaTheme="minorEastAsia" w:hAnsiTheme="minorHAnsi" w:cstheme="minorBidi"/>
              <w:noProof/>
              <w:sz w:val="22"/>
              <w:szCs w:val="22"/>
              <w:lang w:eastAsia="es-PE"/>
            </w:rPr>
          </w:pPr>
          <w:hyperlink w:anchor="_Toc486806851" w:history="1">
            <w:r w:rsidR="004B5E8F" w:rsidRPr="000D75F7">
              <w:rPr>
                <w:rStyle w:val="Hipervnculo"/>
                <w:rFonts w:cs="Arial"/>
                <w:noProof/>
              </w:rPr>
              <w:t>9.5 GESTION DE CAMBIOS EN LOS REQUERIMIENTOS</w:t>
            </w:r>
            <w:r w:rsidR="004B5E8F">
              <w:rPr>
                <w:noProof/>
                <w:webHidden/>
              </w:rPr>
              <w:tab/>
            </w:r>
            <w:r w:rsidR="004B5E8F">
              <w:rPr>
                <w:noProof/>
                <w:webHidden/>
              </w:rPr>
              <w:fldChar w:fldCharType="begin"/>
            </w:r>
            <w:r w:rsidR="004B5E8F">
              <w:rPr>
                <w:noProof/>
                <w:webHidden/>
              </w:rPr>
              <w:instrText xml:space="preserve"> PAGEREF _Toc486806851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C83C0D">
          <w:pPr>
            <w:pStyle w:val="TDC2"/>
            <w:tabs>
              <w:tab w:val="right" w:leader="dot" w:pos="8494"/>
            </w:tabs>
            <w:rPr>
              <w:rFonts w:asciiTheme="minorHAnsi" w:eastAsiaTheme="minorEastAsia" w:hAnsiTheme="minorHAnsi" w:cstheme="minorBidi"/>
              <w:noProof/>
              <w:sz w:val="22"/>
              <w:szCs w:val="22"/>
              <w:lang w:eastAsia="es-PE"/>
            </w:rPr>
          </w:pPr>
          <w:hyperlink w:anchor="_Toc486806852" w:history="1">
            <w:r w:rsidR="004B5E8F" w:rsidRPr="000D75F7">
              <w:rPr>
                <w:rStyle w:val="Hipervnculo"/>
                <w:rFonts w:cs="Arial"/>
                <w:noProof/>
              </w:rPr>
              <w:t>9.6 GESTION DE LA CALIDAD DE PROCESO Y PRODUCTO</w:t>
            </w:r>
            <w:r w:rsidR="004B5E8F">
              <w:rPr>
                <w:noProof/>
                <w:webHidden/>
              </w:rPr>
              <w:tab/>
            </w:r>
            <w:r w:rsidR="004B5E8F">
              <w:rPr>
                <w:noProof/>
                <w:webHidden/>
              </w:rPr>
              <w:fldChar w:fldCharType="begin"/>
            </w:r>
            <w:r w:rsidR="004B5E8F">
              <w:rPr>
                <w:noProof/>
                <w:webHidden/>
              </w:rPr>
              <w:instrText xml:space="preserve"> PAGEREF _Toc486806852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C83C0D">
          <w:pPr>
            <w:pStyle w:val="TDC2"/>
            <w:tabs>
              <w:tab w:val="right" w:leader="dot" w:pos="8494"/>
            </w:tabs>
            <w:rPr>
              <w:rFonts w:asciiTheme="minorHAnsi" w:eastAsiaTheme="minorEastAsia" w:hAnsiTheme="minorHAnsi" w:cstheme="minorBidi"/>
              <w:noProof/>
              <w:sz w:val="22"/>
              <w:szCs w:val="22"/>
              <w:lang w:eastAsia="es-PE"/>
            </w:rPr>
          </w:pPr>
          <w:hyperlink w:anchor="_Toc486806853" w:history="1">
            <w:r w:rsidR="004B5E8F" w:rsidRPr="000D75F7">
              <w:rPr>
                <w:rStyle w:val="Hipervnculo"/>
                <w:rFonts w:cs="Arial"/>
                <w:noProof/>
              </w:rPr>
              <w:t>9.7 GESTION DEL CRONOGRAMA</w:t>
            </w:r>
            <w:r w:rsidR="004B5E8F">
              <w:rPr>
                <w:noProof/>
                <w:webHidden/>
              </w:rPr>
              <w:tab/>
            </w:r>
            <w:r w:rsidR="004B5E8F">
              <w:rPr>
                <w:noProof/>
                <w:webHidden/>
              </w:rPr>
              <w:fldChar w:fldCharType="begin"/>
            </w:r>
            <w:r w:rsidR="004B5E8F">
              <w:rPr>
                <w:noProof/>
                <w:webHidden/>
              </w:rPr>
              <w:instrText xml:space="preserve"> PAGEREF _Toc486806853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C83C0D">
          <w:pPr>
            <w:pStyle w:val="TDC2"/>
            <w:tabs>
              <w:tab w:val="right" w:leader="dot" w:pos="8494"/>
            </w:tabs>
            <w:rPr>
              <w:rFonts w:asciiTheme="minorHAnsi" w:eastAsiaTheme="minorEastAsia" w:hAnsiTheme="minorHAnsi" w:cstheme="minorBidi"/>
              <w:noProof/>
              <w:sz w:val="22"/>
              <w:szCs w:val="22"/>
              <w:lang w:eastAsia="es-PE"/>
            </w:rPr>
          </w:pPr>
          <w:hyperlink w:anchor="_Toc486806854" w:history="1">
            <w:r w:rsidR="004B5E8F" w:rsidRPr="000D75F7">
              <w:rPr>
                <w:rStyle w:val="Hipervnculo"/>
                <w:rFonts w:cs="Arial"/>
                <w:noProof/>
              </w:rPr>
              <w:t>9.8 GESTION DE LA CAPACITACION DEL PERSONAL DEL PROYECTO</w:t>
            </w:r>
            <w:r w:rsidR="004B5E8F">
              <w:rPr>
                <w:noProof/>
                <w:webHidden/>
              </w:rPr>
              <w:tab/>
            </w:r>
            <w:r w:rsidR="004B5E8F">
              <w:rPr>
                <w:noProof/>
                <w:webHidden/>
              </w:rPr>
              <w:fldChar w:fldCharType="begin"/>
            </w:r>
            <w:r w:rsidR="004B5E8F">
              <w:rPr>
                <w:noProof/>
                <w:webHidden/>
              </w:rPr>
              <w:instrText xml:space="preserve"> PAGEREF _Toc486806854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C83C0D">
          <w:pPr>
            <w:pStyle w:val="TDC2"/>
            <w:tabs>
              <w:tab w:val="right" w:leader="dot" w:pos="8494"/>
            </w:tabs>
            <w:rPr>
              <w:rFonts w:asciiTheme="minorHAnsi" w:eastAsiaTheme="minorEastAsia" w:hAnsiTheme="minorHAnsi" w:cstheme="minorBidi"/>
              <w:noProof/>
              <w:sz w:val="22"/>
              <w:szCs w:val="22"/>
              <w:lang w:eastAsia="es-PE"/>
            </w:rPr>
          </w:pPr>
          <w:hyperlink w:anchor="_Toc486806855" w:history="1">
            <w:r w:rsidR="004B5E8F" w:rsidRPr="000D75F7">
              <w:rPr>
                <w:rStyle w:val="Hipervnculo"/>
                <w:rFonts w:cs="Arial"/>
                <w:noProof/>
              </w:rPr>
              <w:t>9.9 ACEPTACION DE PRODUCTO</w:t>
            </w:r>
            <w:r w:rsidR="004B5E8F">
              <w:rPr>
                <w:noProof/>
                <w:webHidden/>
              </w:rPr>
              <w:tab/>
            </w:r>
            <w:r w:rsidR="004B5E8F">
              <w:rPr>
                <w:noProof/>
                <w:webHidden/>
              </w:rPr>
              <w:fldChar w:fldCharType="begin"/>
            </w:r>
            <w:r w:rsidR="004B5E8F">
              <w:rPr>
                <w:noProof/>
                <w:webHidden/>
              </w:rPr>
              <w:instrText xml:space="preserve"> PAGEREF _Toc486806855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C83C0D">
          <w:pPr>
            <w:pStyle w:val="TDC3"/>
            <w:tabs>
              <w:tab w:val="right" w:leader="dot" w:pos="8494"/>
            </w:tabs>
            <w:rPr>
              <w:rFonts w:asciiTheme="minorHAnsi" w:eastAsiaTheme="minorEastAsia" w:hAnsiTheme="minorHAnsi" w:cstheme="minorBidi"/>
              <w:noProof/>
              <w:sz w:val="22"/>
              <w:szCs w:val="22"/>
              <w:lang w:eastAsia="es-PE"/>
            </w:rPr>
          </w:pPr>
          <w:hyperlink w:anchor="_Toc486806856" w:history="1">
            <w:r w:rsidR="004B5E8F" w:rsidRPr="000D75F7">
              <w:rPr>
                <w:rStyle w:val="Hipervnculo"/>
                <w:noProof/>
              </w:rPr>
              <w:t>9.9.1 CRITERIOS PARA LA ACEPTACIÓN DEL PRODUCTO (PLAN DE PRUEBAS)</w:t>
            </w:r>
            <w:r w:rsidR="004B5E8F">
              <w:rPr>
                <w:noProof/>
                <w:webHidden/>
              </w:rPr>
              <w:tab/>
            </w:r>
            <w:r w:rsidR="004B5E8F">
              <w:rPr>
                <w:noProof/>
                <w:webHidden/>
              </w:rPr>
              <w:fldChar w:fldCharType="begin"/>
            </w:r>
            <w:r w:rsidR="004B5E8F">
              <w:rPr>
                <w:noProof/>
                <w:webHidden/>
              </w:rPr>
              <w:instrText xml:space="preserve"> PAGEREF _Toc486806856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C83C0D">
          <w:pPr>
            <w:pStyle w:val="TDC3"/>
            <w:tabs>
              <w:tab w:val="right" w:leader="dot" w:pos="8494"/>
            </w:tabs>
            <w:rPr>
              <w:rFonts w:asciiTheme="minorHAnsi" w:eastAsiaTheme="minorEastAsia" w:hAnsiTheme="minorHAnsi" w:cstheme="minorBidi"/>
              <w:noProof/>
              <w:sz w:val="22"/>
              <w:szCs w:val="22"/>
              <w:lang w:eastAsia="es-PE"/>
            </w:rPr>
          </w:pPr>
          <w:hyperlink w:anchor="_Toc486806857" w:history="1">
            <w:r w:rsidR="004B5E8F" w:rsidRPr="000D75F7">
              <w:rPr>
                <w:rStyle w:val="Hipervnculo"/>
                <w:noProof/>
              </w:rPr>
              <w:t>9.9.2 ESTRATEGIA DE PRUEBAS</w:t>
            </w:r>
            <w:r w:rsidR="004B5E8F">
              <w:rPr>
                <w:noProof/>
                <w:webHidden/>
              </w:rPr>
              <w:tab/>
            </w:r>
            <w:r w:rsidR="004B5E8F">
              <w:rPr>
                <w:noProof/>
                <w:webHidden/>
              </w:rPr>
              <w:fldChar w:fldCharType="begin"/>
            </w:r>
            <w:r w:rsidR="004B5E8F">
              <w:rPr>
                <w:noProof/>
                <w:webHidden/>
              </w:rPr>
              <w:instrText xml:space="preserve"> PAGEREF _Toc486806857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C83C0D">
          <w:pPr>
            <w:pStyle w:val="TDC1"/>
            <w:tabs>
              <w:tab w:val="left" w:pos="660"/>
              <w:tab w:val="right" w:leader="dot" w:pos="8494"/>
            </w:tabs>
            <w:rPr>
              <w:rFonts w:asciiTheme="minorHAnsi" w:eastAsiaTheme="minorEastAsia" w:hAnsiTheme="minorHAnsi" w:cstheme="minorBidi"/>
              <w:noProof/>
              <w:sz w:val="22"/>
              <w:szCs w:val="22"/>
              <w:lang w:eastAsia="es-PE"/>
            </w:rPr>
          </w:pPr>
          <w:hyperlink w:anchor="_Toc486806858" w:history="1">
            <w:r w:rsidR="004B5E8F" w:rsidRPr="000D75F7">
              <w:rPr>
                <w:rStyle w:val="Hipervnculo"/>
                <w:noProof/>
              </w:rPr>
              <w:t>10.</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NEXOS</w:t>
            </w:r>
            <w:r w:rsidR="004B5E8F">
              <w:rPr>
                <w:noProof/>
                <w:webHidden/>
              </w:rPr>
              <w:tab/>
            </w:r>
            <w:r w:rsidR="004B5E8F">
              <w:rPr>
                <w:noProof/>
                <w:webHidden/>
              </w:rPr>
              <w:fldChar w:fldCharType="begin"/>
            </w:r>
            <w:r w:rsidR="004B5E8F">
              <w:rPr>
                <w:noProof/>
                <w:webHidden/>
              </w:rPr>
              <w:instrText xml:space="preserve"> PAGEREF _Toc486806858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C83C0D">
          <w:pPr>
            <w:pStyle w:val="TDC2"/>
            <w:tabs>
              <w:tab w:val="right" w:leader="dot" w:pos="8494"/>
            </w:tabs>
            <w:rPr>
              <w:rFonts w:asciiTheme="minorHAnsi" w:eastAsiaTheme="minorEastAsia" w:hAnsiTheme="minorHAnsi" w:cstheme="minorBidi"/>
              <w:noProof/>
              <w:sz w:val="22"/>
              <w:szCs w:val="22"/>
              <w:lang w:eastAsia="es-PE"/>
            </w:rPr>
          </w:pPr>
          <w:hyperlink w:anchor="_Toc486806859" w:history="1">
            <w:r w:rsidR="004B5E8F" w:rsidRPr="000D75F7">
              <w:rPr>
                <w:rStyle w:val="Hipervnculo"/>
                <w:rFonts w:cs="Arial"/>
                <w:noProof/>
              </w:rPr>
              <w:t>10.1 ANEXO I: ARQUITECTURA Y PLATAFORMA</w:t>
            </w:r>
            <w:r w:rsidR="004B5E8F">
              <w:rPr>
                <w:noProof/>
                <w:webHidden/>
              </w:rPr>
              <w:tab/>
            </w:r>
            <w:r w:rsidR="004B5E8F">
              <w:rPr>
                <w:noProof/>
                <w:webHidden/>
              </w:rPr>
              <w:fldChar w:fldCharType="begin"/>
            </w:r>
            <w:r w:rsidR="004B5E8F">
              <w:rPr>
                <w:noProof/>
                <w:webHidden/>
              </w:rPr>
              <w:instrText xml:space="preserve"> PAGEREF _Toc486806859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F069CF" w:rsidRPr="00630D92" w:rsidRDefault="00F069CF" w:rsidP="00651EDF">
          <w:pPr>
            <w:tabs>
              <w:tab w:val="center" w:pos="4252"/>
            </w:tabs>
            <w:spacing w:line="276" w:lineRule="auto"/>
            <w:rPr>
              <w:rFonts w:cs="Arial"/>
            </w:rPr>
          </w:pPr>
          <w:r w:rsidRPr="00630D92">
            <w:rPr>
              <w:rFonts w:cs="Arial"/>
              <w:b/>
              <w:bCs/>
            </w:rPr>
            <w:fldChar w:fldCharType="end"/>
          </w:r>
          <w:r w:rsidR="00651EDF" w:rsidRPr="00630D92">
            <w:rPr>
              <w:rFonts w:cs="Arial"/>
              <w:b/>
              <w:bCs/>
            </w:rPr>
            <w:tab/>
          </w:r>
        </w:p>
      </w:sdtContent>
    </w:sdt>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after="160" w:line="276" w:lineRule="auto"/>
        <w:jc w:val="left"/>
        <w:rPr>
          <w:rFonts w:cs="Arial"/>
          <w:b/>
          <w:bCs/>
          <w:kern w:val="32"/>
        </w:rPr>
      </w:pPr>
      <w:r w:rsidRPr="00630D92">
        <w:rPr>
          <w:rFonts w:cs="Arial"/>
        </w:rPr>
        <w:br w:type="page"/>
      </w:r>
    </w:p>
    <w:p w:rsidR="00630D92" w:rsidRPr="005149A3" w:rsidRDefault="009008C8" w:rsidP="00630D92">
      <w:pPr>
        <w:pStyle w:val="Ttulo1"/>
        <w:spacing w:line="276" w:lineRule="auto"/>
        <w:rPr>
          <w:rFonts w:ascii="Arial" w:hAnsi="Arial" w:cs="Arial"/>
          <w:sz w:val="20"/>
        </w:rPr>
      </w:pPr>
      <w:bookmarkStart w:id="1" w:name="_Toc486806793"/>
      <w:r w:rsidRPr="00630D92">
        <w:rPr>
          <w:rFonts w:ascii="Arial" w:hAnsi="Arial" w:cs="Arial"/>
          <w:sz w:val="20"/>
        </w:rPr>
        <w:lastRenderedPageBreak/>
        <w:t>INTRODUCCIÓN</w:t>
      </w:r>
      <w:bookmarkEnd w:id="0"/>
      <w:bookmarkEnd w:id="1"/>
    </w:p>
    <w:p w:rsidR="009008C8" w:rsidRPr="00630D92" w:rsidRDefault="000876F8" w:rsidP="001F1CE6">
      <w:pPr>
        <w:spacing w:before="120" w:after="120" w:line="276" w:lineRule="auto"/>
        <w:ind w:left="432"/>
        <w:rPr>
          <w:rFonts w:cs="Arial"/>
          <w:color w:val="000000"/>
        </w:rPr>
      </w:pPr>
      <w:r w:rsidRPr="00630D92">
        <w:rPr>
          <w:rFonts w:cs="Arial"/>
          <w:color w:val="000000"/>
        </w:rPr>
        <w:t>Debido a que la tecnología está en un cambio constante y junto a ello la necesidad de automatizar los servicios que las empresas brindan, la institución, en el marco de desarrollo ha establecido una serie de actividades orientadas a mejorar los procesos de la misma, teniendo como uno de sus objetivos, la mejora del proceso de matrícula y emisión de reportes del estado actual del alumnado.</w:t>
      </w:r>
    </w:p>
    <w:p w:rsidR="0069000F" w:rsidRPr="00630D92" w:rsidRDefault="009008C8" w:rsidP="001F1CE6">
      <w:pPr>
        <w:spacing w:before="120" w:after="120" w:line="276" w:lineRule="auto"/>
        <w:ind w:left="432"/>
        <w:rPr>
          <w:rFonts w:cs="Arial"/>
          <w:color w:val="000000"/>
        </w:rPr>
      </w:pPr>
      <w:r w:rsidRPr="00630D92">
        <w:rPr>
          <w:rFonts w:cs="Arial"/>
          <w:color w:val="000000"/>
        </w:rPr>
        <w:t xml:space="preserve">Dentro de este marco, se ha considerado </w:t>
      </w:r>
      <w:r w:rsidR="000876F8" w:rsidRPr="00630D92">
        <w:rPr>
          <w:rFonts w:cs="Arial"/>
          <w:color w:val="000000"/>
        </w:rPr>
        <w:t xml:space="preserve">contar con un sistema informático que facilitará el control y optimización del registro de matrículas y la emisión de reportes del estado de los alumnos. </w:t>
      </w:r>
    </w:p>
    <w:p w:rsidR="0069000F" w:rsidRPr="00630D92" w:rsidRDefault="0069000F" w:rsidP="00651EDF">
      <w:pPr>
        <w:spacing w:before="120" w:after="120" w:line="276" w:lineRule="auto"/>
        <w:ind w:left="426"/>
        <w:rPr>
          <w:rFonts w:cs="Arial"/>
          <w:color w:val="000000"/>
        </w:rPr>
      </w:pPr>
    </w:p>
    <w:p w:rsidR="009008C8" w:rsidRPr="00630D92" w:rsidRDefault="009008C8" w:rsidP="00651EDF">
      <w:pPr>
        <w:pStyle w:val="Ttulo2"/>
        <w:spacing w:line="276" w:lineRule="auto"/>
        <w:rPr>
          <w:rFonts w:ascii="Arial" w:hAnsi="Arial" w:cs="Arial"/>
          <w:sz w:val="20"/>
        </w:rPr>
      </w:pPr>
      <w:bookmarkStart w:id="2" w:name="_Toc295374583"/>
      <w:bookmarkStart w:id="3" w:name="_Toc486806794"/>
      <w:r w:rsidRPr="00630D92">
        <w:rPr>
          <w:rFonts w:ascii="Arial" w:hAnsi="Arial" w:cs="Arial"/>
          <w:sz w:val="20"/>
        </w:rPr>
        <w:t>PROPÓSITO DEL PLAN</w:t>
      </w:r>
      <w:bookmarkEnd w:id="2"/>
      <w:bookmarkEnd w:id="3"/>
    </w:p>
    <w:p w:rsidR="0069000F" w:rsidRPr="00630D92" w:rsidRDefault="009008C8" w:rsidP="005149A3">
      <w:pPr>
        <w:spacing w:before="120" w:after="120" w:line="276" w:lineRule="auto"/>
        <w:ind w:left="576"/>
        <w:rPr>
          <w:rFonts w:cs="Arial"/>
          <w:color w:val="000000"/>
        </w:rPr>
      </w:pPr>
      <w:r w:rsidRPr="00630D92">
        <w:rPr>
          <w:rFonts w:cs="Arial"/>
          <w:color w:val="000000"/>
        </w:rPr>
        <w:t>El presente documento describe los lineamientos a</w:t>
      </w:r>
      <w:r w:rsidR="0069000F" w:rsidRPr="00630D92">
        <w:rPr>
          <w:rFonts w:cs="Arial"/>
          <w:color w:val="000000"/>
        </w:rPr>
        <w:t xml:space="preserve"> seguir para el desarrollo del proyecto:</w:t>
      </w:r>
    </w:p>
    <w:p w:rsidR="00FF10BC" w:rsidRPr="00630D92" w:rsidRDefault="0069000F"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 xml:space="preserve">Desarrollar una aplicación de escritorio en la que se pueda </w:t>
      </w:r>
      <w:r w:rsidR="00FF10BC" w:rsidRPr="00630D92">
        <w:rPr>
          <w:rFonts w:ascii="Arial" w:hAnsi="Arial" w:cs="Arial"/>
          <w:color w:val="000000"/>
          <w:sz w:val="20"/>
          <w:szCs w:val="20"/>
        </w:rPr>
        <w:t>llevar a cabo el proceso de matrícula, de parte ya sea de algún asistente encargado o del mismo alumno.</w:t>
      </w:r>
    </w:p>
    <w:p w:rsidR="00FF10BC"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Mejorar el registro de las matrículas y agilizar estas actividades.</w:t>
      </w:r>
    </w:p>
    <w:p w:rsidR="00FF10BC"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Reportar la situación actual del alumno.</w:t>
      </w:r>
    </w:p>
    <w:p w:rsidR="0069000F"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 xml:space="preserve">Calcular exactamente el promedio del alumno. </w:t>
      </w:r>
    </w:p>
    <w:p w:rsidR="009008C8" w:rsidRPr="00630D92" w:rsidRDefault="009008C8" w:rsidP="005149A3">
      <w:pPr>
        <w:spacing w:before="120" w:after="120" w:line="276" w:lineRule="auto"/>
        <w:rPr>
          <w:rFonts w:cs="Arial"/>
          <w:color w:val="000000"/>
        </w:rPr>
      </w:pPr>
    </w:p>
    <w:p w:rsidR="009008C8" w:rsidRPr="00630D92" w:rsidRDefault="009008C8" w:rsidP="00651EDF">
      <w:pPr>
        <w:pStyle w:val="Ttulo2"/>
        <w:spacing w:line="276" w:lineRule="auto"/>
        <w:rPr>
          <w:rFonts w:ascii="Arial" w:hAnsi="Arial" w:cs="Arial"/>
          <w:sz w:val="20"/>
        </w:rPr>
      </w:pPr>
      <w:bookmarkStart w:id="4" w:name="_Toc295374584"/>
      <w:bookmarkStart w:id="5" w:name="_Toc486806795"/>
      <w:r w:rsidRPr="00630D92">
        <w:rPr>
          <w:rFonts w:ascii="Arial" w:hAnsi="Arial" w:cs="Arial"/>
          <w:sz w:val="20"/>
        </w:rPr>
        <w:t>TERMINOS Y DEFINICIONES</w:t>
      </w:r>
      <w:bookmarkEnd w:id="4"/>
      <w:bookmarkEnd w:id="5"/>
    </w:p>
    <w:p w:rsidR="005149A3" w:rsidRPr="00630D92" w:rsidRDefault="009008C8" w:rsidP="005149A3">
      <w:pPr>
        <w:spacing w:before="120" w:after="120" w:line="276" w:lineRule="auto"/>
        <w:ind w:left="576"/>
        <w:rPr>
          <w:rFonts w:cs="Arial"/>
          <w:color w:val="000000"/>
        </w:rPr>
      </w:pPr>
      <w:r w:rsidRPr="00630D92">
        <w:rPr>
          <w:rFonts w:cs="Arial"/>
          <w:color w:val="000000"/>
        </w:rPr>
        <w:t>Para un entendimiento común se muestra los términos utilizados en el presente Plan de Proyecto.</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6203"/>
      </w:tblGrid>
      <w:tr w:rsidR="009008C8" w:rsidRPr="00630D92" w:rsidTr="00630D92">
        <w:trPr>
          <w:tblHeader/>
        </w:trPr>
        <w:tc>
          <w:tcPr>
            <w:tcW w:w="2581" w:type="dxa"/>
            <w:shd w:val="clear" w:color="auto" w:fill="C0C0C0"/>
            <w:vAlign w:val="bottom"/>
          </w:tcPr>
          <w:p w:rsidR="009008C8" w:rsidRPr="00630D92" w:rsidRDefault="009008C8" w:rsidP="00651EDF">
            <w:pPr>
              <w:pStyle w:val="TableHeading"/>
              <w:spacing w:line="276" w:lineRule="auto"/>
              <w:rPr>
                <w:rFonts w:cs="Arial"/>
                <w:sz w:val="20"/>
              </w:rPr>
            </w:pPr>
            <w:r w:rsidRPr="00630D92">
              <w:rPr>
                <w:rFonts w:cs="Arial"/>
                <w:sz w:val="20"/>
              </w:rPr>
              <w:t>Término</w:t>
            </w:r>
          </w:p>
        </w:tc>
        <w:tc>
          <w:tcPr>
            <w:tcW w:w="6203" w:type="dxa"/>
            <w:shd w:val="clear" w:color="auto" w:fill="C0C0C0"/>
            <w:vAlign w:val="bottom"/>
          </w:tcPr>
          <w:p w:rsidR="009008C8" w:rsidRPr="00630D92" w:rsidRDefault="009008C8" w:rsidP="00630D92">
            <w:pPr>
              <w:pStyle w:val="TableHeading"/>
              <w:spacing w:line="276" w:lineRule="auto"/>
              <w:jc w:val="left"/>
              <w:rPr>
                <w:rFonts w:cs="Arial"/>
                <w:sz w:val="20"/>
              </w:rPr>
            </w:pPr>
            <w:r w:rsidRPr="00630D92">
              <w:rPr>
                <w:rFonts w:cs="Arial"/>
                <w:sz w:val="20"/>
              </w:rPr>
              <w:t>Definición</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P</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Planificación del Proyecto</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MC</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Monitorización y Control del Proyecto</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PQA</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Aseguramiento de la Calidad del Proceso y Producto</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REQM</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Gestión de Requisitos</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CM</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Gestión de la Configuración</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Repositorio</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Ubicación central donde se almacenan los ítems de configuración bajo el control de una herramienta de control de cambios.</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lan</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Conjunto de actividades, recursos y demás elementos a considerar durante la ejecución de un proyecto, en todas y cada una de sus etapas, durante su ciclo de vida.</w:t>
            </w:r>
          </w:p>
        </w:tc>
      </w:tr>
      <w:tr w:rsidR="00C31DB5" w:rsidRPr="00630D92" w:rsidTr="00630D92">
        <w:tc>
          <w:tcPr>
            <w:tcW w:w="2581" w:type="dxa"/>
            <w:tcBorders>
              <w:top w:val="single" w:sz="4" w:space="0" w:color="auto"/>
              <w:left w:val="single" w:sz="4" w:space="0" w:color="auto"/>
              <w:bottom w:val="single" w:sz="4" w:space="0" w:color="auto"/>
              <w:right w:val="single" w:sz="4" w:space="0" w:color="auto"/>
            </w:tcBorders>
            <w:vAlign w:val="center"/>
          </w:tcPr>
          <w:p w:rsidR="00C31DB5" w:rsidRPr="00630D92" w:rsidRDefault="00C31DB5" w:rsidP="00651EDF">
            <w:pPr>
              <w:spacing w:before="60" w:after="60" w:line="276" w:lineRule="auto"/>
              <w:jc w:val="left"/>
              <w:rPr>
                <w:rFonts w:cs="Arial"/>
              </w:rPr>
            </w:pPr>
            <w:r w:rsidRPr="00630D92">
              <w:rPr>
                <w:rFonts w:cs="Arial"/>
              </w:rPr>
              <w:t>WBS</w:t>
            </w:r>
          </w:p>
        </w:tc>
        <w:tc>
          <w:tcPr>
            <w:tcW w:w="6203" w:type="dxa"/>
            <w:tcBorders>
              <w:top w:val="single" w:sz="4" w:space="0" w:color="auto"/>
              <w:left w:val="single" w:sz="4" w:space="0" w:color="auto"/>
              <w:bottom w:val="single" w:sz="4" w:space="0" w:color="auto"/>
              <w:right w:val="single" w:sz="4" w:space="0" w:color="auto"/>
            </w:tcBorders>
            <w:vAlign w:val="center"/>
          </w:tcPr>
          <w:p w:rsidR="00C31DB5" w:rsidRPr="00630D92" w:rsidRDefault="00C31DB5" w:rsidP="00651EDF">
            <w:pPr>
              <w:spacing w:before="60" w:after="60" w:line="276" w:lineRule="auto"/>
              <w:ind w:left="72" w:right="72"/>
              <w:rPr>
                <w:rFonts w:cs="Arial"/>
              </w:rPr>
            </w:pPr>
            <w:r w:rsidRPr="00630D92">
              <w:rPr>
                <w:rFonts w:cs="Arial"/>
              </w:rPr>
              <w:t>Sigla de las palabras en inglés: “</w:t>
            </w:r>
            <w:proofErr w:type="spellStart"/>
            <w:r w:rsidRPr="00630D92">
              <w:rPr>
                <w:rFonts w:cs="Arial"/>
              </w:rPr>
              <w:t>Work</w:t>
            </w:r>
            <w:proofErr w:type="spellEnd"/>
            <w:r w:rsidRPr="00630D92">
              <w:rPr>
                <w:rFonts w:cs="Arial"/>
              </w:rPr>
              <w:t xml:space="preserve"> </w:t>
            </w:r>
            <w:proofErr w:type="spellStart"/>
            <w:r w:rsidRPr="00630D92">
              <w:rPr>
                <w:rFonts w:cs="Arial"/>
              </w:rPr>
              <w:t>Breakdown</w:t>
            </w:r>
            <w:proofErr w:type="spellEnd"/>
            <w:r w:rsidRPr="00630D92">
              <w:rPr>
                <w:rFonts w:cs="Arial"/>
              </w:rPr>
              <w:t xml:space="preserve"> </w:t>
            </w:r>
            <w:proofErr w:type="spellStart"/>
            <w:r w:rsidRPr="00630D92">
              <w:rPr>
                <w:rFonts w:cs="Arial"/>
              </w:rPr>
              <w:t>Structure</w:t>
            </w:r>
            <w:proofErr w:type="spellEnd"/>
            <w:r w:rsidRPr="00630D92">
              <w:rPr>
                <w:rFonts w:cs="Arial"/>
              </w:rPr>
              <w:t>” con que se identifica a la Estructura de División del Trabajo (EDT) de alto nivel, para estimar el alcance de un proyecto.</w:t>
            </w:r>
          </w:p>
        </w:tc>
      </w:tr>
      <w:tr w:rsidR="00D56DE0" w:rsidRPr="00630D92" w:rsidTr="00630D92">
        <w:tc>
          <w:tcPr>
            <w:tcW w:w="2581" w:type="dxa"/>
            <w:tcBorders>
              <w:top w:val="single" w:sz="4" w:space="0" w:color="auto"/>
              <w:left w:val="single" w:sz="4" w:space="0" w:color="auto"/>
              <w:bottom w:val="single" w:sz="4" w:space="0" w:color="auto"/>
              <w:right w:val="single" w:sz="4" w:space="0" w:color="auto"/>
            </w:tcBorders>
            <w:vAlign w:val="center"/>
          </w:tcPr>
          <w:p w:rsidR="00D56DE0" w:rsidRPr="00630D92" w:rsidRDefault="00D56DE0" w:rsidP="00D56DE0">
            <w:pPr>
              <w:spacing w:before="60" w:after="60"/>
              <w:jc w:val="left"/>
              <w:rPr>
                <w:rFonts w:cs="Arial"/>
              </w:rPr>
            </w:pPr>
            <w:r w:rsidRPr="00630D92">
              <w:rPr>
                <w:rFonts w:cs="Arial"/>
              </w:rPr>
              <w:t>Java</w:t>
            </w:r>
          </w:p>
        </w:tc>
        <w:tc>
          <w:tcPr>
            <w:tcW w:w="6203" w:type="dxa"/>
            <w:tcBorders>
              <w:top w:val="single" w:sz="4" w:space="0" w:color="auto"/>
              <w:left w:val="single" w:sz="4" w:space="0" w:color="auto"/>
              <w:bottom w:val="single" w:sz="4" w:space="0" w:color="auto"/>
              <w:right w:val="single" w:sz="4" w:space="0" w:color="auto"/>
            </w:tcBorders>
            <w:vAlign w:val="center"/>
          </w:tcPr>
          <w:p w:rsidR="00D56DE0" w:rsidRPr="00630D92" w:rsidRDefault="00D56DE0" w:rsidP="00D56DE0">
            <w:pPr>
              <w:spacing w:before="120" w:after="120" w:line="360" w:lineRule="auto"/>
              <w:rPr>
                <w:rFonts w:cs="Arial"/>
                <w:color w:val="000000"/>
              </w:rPr>
            </w:pPr>
            <w:r w:rsidRPr="00630D92">
              <w:rPr>
                <w:rFonts w:cs="Arial"/>
                <w:color w:val="000000"/>
              </w:rPr>
              <w:t xml:space="preserve">Java es un lenguaje de programación de propósito general, concurrente, orientado a objetos que fue diseñado específicamente </w:t>
            </w:r>
            <w:r w:rsidRPr="00630D92">
              <w:rPr>
                <w:rFonts w:cs="Arial"/>
                <w:color w:val="000000"/>
              </w:rPr>
              <w:lastRenderedPageBreak/>
              <w:t>para tener tan pocas dependencias de implementación como fuera posible.</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58" w:line="285" w:lineRule="atLeast"/>
              <w:textAlignment w:val="baseline"/>
              <w:rPr>
                <w:rFonts w:cs="Arial"/>
                <w:color w:val="000000" w:themeColor="text1"/>
                <w:kern w:val="24"/>
              </w:rPr>
            </w:pPr>
          </w:p>
          <w:p w:rsidR="00630D92" w:rsidRPr="00630D92" w:rsidRDefault="00630D92" w:rsidP="00630D92">
            <w:pPr>
              <w:spacing w:before="58" w:line="285" w:lineRule="atLeast"/>
              <w:textAlignment w:val="baseline"/>
              <w:rPr>
                <w:rFonts w:cs="Arial"/>
                <w:color w:val="000000" w:themeColor="text1"/>
                <w:kern w:val="24"/>
              </w:rPr>
            </w:pPr>
            <w:r w:rsidRPr="00630D92">
              <w:rPr>
                <w:rFonts w:cs="Arial"/>
                <w:color w:val="000000" w:themeColor="text1"/>
                <w:kern w:val="24"/>
              </w:rPr>
              <w:t>MYSQL</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58" w:line="285" w:lineRule="atLeast"/>
              <w:textAlignment w:val="baseline"/>
              <w:rPr>
                <w:rFonts w:cs="Arial"/>
                <w:color w:val="000000" w:themeColor="text1"/>
              </w:rPr>
            </w:pPr>
            <w:r w:rsidRPr="00630D92">
              <w:rPr>
                <w:rFonts w:cs="Arial"/>
                <w:color w:val="000000" w:themeColor="text1"/>
              </w:rPr>
              <w:t>Es un sistema de gestión de bases de datos relacional desarrollado bajo licencia dual GPL/Licencia comercial por Oracle Corporación.</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Requerimientos acordados</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Son los requerimientos que han sido aprobados y autorizados, en lo que constituye el alcance del proyecto.</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Requerimiento nuevo</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Cualquier requerimiento adicional a los requerimientos acordados.</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Cambio en requerimiento</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Cualquier modificación en los requerimientos acordados. Los requerimientos nuevos son considerados también cambios.</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CharCharCarCarCharChar"/>
              <w:spacing w:before="60" w:after="60" w:line="276" w:lineRule="auto"/>
              <w:rPr>
                <w:rFonts w:cs="Arial"/>
                <w:lang w:val="es-PE"/>
              </w:rPr>
            </w:pPr>
            <w:r w:rsidRPr="00630D92">
              <w:rPr>
                <w:rFonts w:cs="Arial"/>
                <w:lang w:val="es-PE"/>
              </w:rPr>
              <w:t>Aprobador de requerimientos</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Persona que:</w:t>
            </w:r>
          </w:p>
          <w:p w:rsidR="00630D92" w:rsidRPr="00630D92" w:rsidRDefault="00630D92" w:rsidP="00630D92">
            <w:pPr>
              <w:numPr>
                <w:ilvl w:val="0"/>
                <w:numId w:val="3"/>
              </w:numPr>
              <w:spacing w:line="276" w:lineRule="auto"/>
              <w:rPr>
                <w:rFonts w:cs="Arial"/>
              </w:rPr>
            </w:pPr>
            <w:r w:rsidRPr="00630D92">
              <w:rPr>
                <w:rFonts w:cs="Arial"/>
              </w:rPr>
              <w:t>Participa en la definición de la organización para gestionar los requerimientos.</w:t>
            </w:r>
          </w:p>
          <w:p w:rsidR="00630D92" w:rsidRPr="00630D92" w:rsidRDefault="00630D92" w:rsidP="00630D92">
            <w:pPr>
              <w:numPr>
                <w:ilvl w:val="0"/>
                <w:numId w:val="3"/>
              </w:numPr>
              <w:spacing w:line="276" w:lineRule="auto"/>
              <w:rPr>
                <w:rFonts w:cs="Arial"/>
              </w:rPr>
            </w:pPr>
            <w:r w:rsidRPr="00630D92">
              <w:rPr>
                <w:rFonts w:cs="Arial"/>
              </w:rPr>
              <w:t>Revisa y proporciona observaciones a los requerimientos definidos por los analistas y aprobados por el PDCA de requerimientos.</w:t>
            </w:r>
          </w:p>
          <w:p w:rsidR="00630D92" w:rsidRPr="00630D92" w:rsidRDefault="00630D92" w:rsidP="00630D92">
            <w:pPr>
              <w:numPr>
                <w:ilvl w:val="0"/>
                <w:numId w:val="3"/>
              </w:numPr>
              <w:spacing w:line="276" w:lineRule="auto"/>
              <w:rPr>
                <w:rFonts w:cs="Arial"/>
              </w:rPr>
            </w:pPr>
            <w:r w:rsidRPr="00630D92">
              <w:rPr>
                <w:rFonts w:cs="Arial"/>
              </w:rPr>
              <w:t>Aprueba los requerimientos.</w:t>
            </w:r>
          </w:p>
          <w:p w:rsidR="00630D92" w:rsidRPr="00630D92" w:rsidRDefault="00630D92" w:rsidP="00630D92">
            <w:pPr>
              <w:spacing w:line="276" w:lineRule="auto"/>
              <w:ind w:left="720"/>
              <w:rPr>
                <w:rFonts w:cs="Arial"/>
              </w:rPr>
            </w:pPr>
          </w:p>
        </w:tc>
      </w:tr>
    </w:tbl>
    <w:p w:rsidR="00630D92" w:rsidRPr="00630D92" w:rsidRDefault="00630D92" w:rsidP="005149A3">
      <w:pPr>
        <w:pStyle w:val="StyleGPNormalLeft225cm"/>
        <w:spacing w:line="276" w:lineRule="auto"/>
        <w:jc w:val="both"/>
        <w:rPr>
          <w:rFonts w:cs="Arial"/>
        </w:rPr>
      </w:pPr>
    </w:p>
    <w:p w:rsidR="009008C8" w:rsidRPr="00630D92" w:rsidRDefault="009008C8" w:rsidP="00651EDF">
      <w:pPr>
        <w:pStyle w:val="Ttulo2"/>
        <w:spacing w:line="276" w:lineRule="auto"/>
        <w:rPr>
          <w:rFonts w:ascii="Arial" w:hAnsi="Arial" w:cs="Arial"/>
          <w:sz w:val="20"/>
        </w:rPr>
      </w:pPr>
      <w:bookmarkStart w:id="6" w:name="_Toc295374585"/>
      <w:bookmarkStart w:id="7" w:name="_Toc486806796"/>
      <w:r w:rsidRPr="00630D92">
        <w:rPr>
          <w:rFonts w:ascii="Arial" w:hAnsi="Arial" w:cs="Arial"/>
          <w:sz w:val="20"/>
        </w:rPr>
        <w:t>REFERENCIAS</w:t>
      </w:r>
      <w:bookmarkEnd w:id="6"/>
      <w:bookmarkEnd w:id="7"/>
    </w:p>
    <w:p w:rsidR="009008C8" w:rsidRPr="00630D92" w:rsidRDefault="00630D92" w:rsidP="00651EDF">
      <w:pPr>
        <w:spacing w:before="120" w:after="120" w:line="276" w:lineRule="auto"/>
        <w:ind w:left="1152"/>
        <w:rPr>
          <w:rFonts w:cs="Arial"/>
          <w:color w:val="000000"/>
        </w:rPr>
      </w:pPr>
      <w:r w:rsidRPr="00630D92">
        <w:rPr>
          <w:rFonts w:cs="Arial"/>
          <w:color w:val="000000"/>
        </w:rPr>
        <w:t>El plan de Proyecto se basa en el contenido de los documentos;</w:t>
      </w:r>
    </w:p>
    <w:p w:rsidR="00C31DB5"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Actas de Reuniones</w:t>
      </w:r>
    </w:p>
    <w:p w:rsidR="00C31DB5"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Procesos de Gestión de Proyectos</w:t>
      </w:r>
    </w:p>
    <w:p w:rsidR="00C31DB5" w:rsidRPr="00630D92" w:rsidRDefault="00C31DB5"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 xml:space="preserve">Cronograma de Actividades </w:t>
      </w:r>
    </w:p>
    <w:p w:rsidR="00630D92"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Registro de Riesgos</w:t>
      </w:r>
    </w:p>
    <w:p w:rsidR="00C31DB5" w:rsidRPr="00630D92" w:rsidRDefault="00C31DB5" w:rsidP="00651EDF">
      <w:pPr>
        <w:spacing w:before="120" w:after="120" w:line="276" w:lineRule="auto"/>
        <w:ind w:left="576"/>
        <w:rPr>
          <w:rFonts w:cs="Arial"/>
          <w:color w:val="000000"/>
        </w:rPr>
      </w:pPr>
    </w:p>
    <w:p w:rsidR="009008C8" w:rsidRPr="00630D92" w:rsidRDefault="009008C8" w:rsidP="00651EDF">
      <w:pPr>
        <w:spacing w:line="276" w:lineRule="auto"/>
        <w:rPr>
          <w:rFonts w:cs="Arial"/>
          <w:lang w:val="en-US"/>
        </w:rPr>
      </w:pPr>
    </w:p>
    <w:p w:rsidR="001371B2" w:rsidRPr="00630D92" w:rsidRDefault="009008C8" w:rsidP="00651EDF">
      <w:pPr>
        <w:pStyle w:val="Ttulo1"/>
        <w:spacing w:line="276" w:lineRule="auto"/>
        <w:rPr>
          <w:rFonts w:ascii="Arial" w:hAnsi="Arial" w:cs="Arial"/>
          <w:sz w:val="20"/>
        </w:rPr>
      </w:pPr>
      <w:bookmarkStart w:id="8" w:name="_Toc295374586"/>
      <w:r w:rsidRPr="00630D92">
        <w:rPr>
          <w:rFonts w:ascii="Arial" w:hAnsi="Arial" w:cs="Arial"/>
          <w:sz w:val="20"/>
          <w:lang w:val="en-US"/>
        </w:rPr>
        <w:br w:type="page"/>
      </w:r>
      <w:bookmarkStart w:id="9" w:name="_Toc486806797"/>
      <w:r w:rsidRPr="00630D92">
        <w:rPr>
          <w:rFonts w:ascii="Arial" w:hAnsi="Arial" w:cs="Arial"/>
          <w:sz w:val="20"/>
        </w:rPr>
        <w:lastRenderedPageBreak/>
        <w:t>RESUMEN EJECUTIVO</w:t>
      </w:r>
      <w:bookmarkEnd w:id="8"/>
      <w:bookmarkEnd w:id="9"/>
    </w:p>
    <w:p w:rsidR="001371B2" w:rsidRPr="00630D92" w:rsidRDefault="001371B2" w:rsidP="00651EDF">
      <w:pPr>
        <w:spacing w:before="120" w:after="120" w:line="276" w:lineRule="auto"/>
        <w:ind w:left="426"/>
        <w:rPr>
          <w:rFonts w:cs="Arial"/>
          <w:color w:val="000000"/>
        </w:rPr>
      </w:pPr>
      <w:r w:rsidRPr="00630D92">
        <w:rPr>
          <w:rFonts w:cs="Arial"/>
          <w:color w:val="000000"/>
        </w:rPr>
        <w:t xml:space="preserve">En algunas instituciones educativas se carece de un sistema especializado que registre y reporte fácilmente la situación académica de sus alumnos. Para brindar solución a ello, nos hemos propuesto crear un software que controle y optimice el registro de matrículas y el reporte de las notas de los alumnos. </w:t>
      </w:r>
    </w:p>
    <w:p w:rsidR="00836D77" w:rsidRPr="00630D92" w:rsidRDefault="001371B2" w:rsidP="00651EDF">
      <w:pPr>
        <w:spacing w:before="120" w:after="120" w:line="276" w:lineRule="auto"/>
        <w:ind w:left="426"/>
        <w:rPr>
          <w:rFonts w:cs="Arial"/>
          <w:color w:val="000000"/>
        </w:rPr>
      </w:pPr>
      <w:r w:rsidRPr="00630D92">
        <w:rPr>
          <w:rFonts w:cs="Arial"/>
          <w:color w:val="000000"/>
        </w:rPr>
        <w:t>El presente proyecto tiene como objetivos el ofrecer al usuario una interfaz de manejo sencillo que le permita registrar la información de los estudiantes</w:t>
      </w:r>
      <w:r w:rsidR="00836D77" w:rsidRPr="00630D92">
        <w:rPr>
          <w:rFonts w:cs="Arial"/>
          <w:color w:val="000000"/>
        </w:rPr>
        <w:t>, reportar la situación actual del alumno y calcular exactamente el promedio del alumno. Todo ello para que al término del proyecto se asegure la mejora en el registro de las matrículas y en la agilización de estas actividades.</w:t>
      </w:r>
    </w:p>
    <w:p w:rsidR="00836D77" w:rsidRPr="00630D92" w:rsidRDefault="00836D77" w:rsidP="00651EDF">
      <w:pPr>
        <w:spacing w:before="120" w:after="120" w:line="276" w:lineRule="auto"/>
        <w:ind w:left="426"/>
        <w:rPr>
          <w:rFonts w:cs="Arial"/>
          <w:color w:val="000000"/>
        </w:rPr>
      </w:pPr>
    </w:p>
    <w:p w:rsidR="00836D77" w:rsidRPr="00630D92" w:rsidRDefault="009008C8" w:rsidP="00651EDF">
      <w:pPr>
        <w:pStyle w:val="Ttulo1"/>
        <w:spacing w:line="276" w:lineRule="auto"/>
        <w:rPr>
          <w:rFonts w:ascii="Arial" w:hAnsi="Arial" w:cs="Arial"/>
          <w:sz w:val="20"/>
        </w:rPr>
      </w:pPr>
      <w:bookmarkStart w:id="10" w:name="_Toc295374587"/>
      <w:bookmarkStart w:id="11" w:name="_Toc486806798"/>
      <w:r w:rsidRPr="00630D92">
        <w:rPr>
          <w:rFonts w:ascii="Arial" w:hAnsi="Arial" w:cs="Arial"/>
          <w:sz w:val="20"/>
        </w:rPr>
        <w:t>ANTECEDENTES</w:t>
      </w:r>
      <w:bookmarkEnd w:id="10"/>
      <w:bookmarkEnd w:id="11"/>
    </w:p>
    <w:p w:rsidR="00822F68" w:rsidRPr="00630D92" w:rsidRDefault="00836D77" w:rsidP="00651EDF">
      <w:pPr>
        <w:spacing w:before="120" w:after="120" w:line="276" w:lineRule="auto"/>
        <w:ind w:left="426"/>
        <w:rPr>
          <w:rFonts w:cs="Arial"/>
          <w:color w:val="000000"/>
        </w:rPr>
      </w:pPr>
      <w:r w:rsidRPr="00630D92">
        <w:rPr>
          <w:rFonts w:cs="Arial"/>
          <w:color w:val="000000"/>
        </w:rPr>
        <w:t>La institución actualmente cuenta con un sistema de matrículas obsoleto. Esta consta de un registro de matrícula de forma manual con el llenado de un formulario en físico. Lo mismo pasa al momento de emitir reportes del estado de cada alumno que lo solicite.</w:t>
      </w:r>
    </w:p>
    <w:p w:rsidR="009008C8" w:rsidRPr="00630D92" w:rsidRDefault="00822F68" w:rsidP="00651EDF">
      <w:pPr>
        <w:spacing w:before="120" w:after="120" w:line="276" w:lineRule="auto"/>
        <w:ind w:left="426"/>
        <w:rPr>
          <w:rFonts w:cs="Arial"/>
          <w:color w:val="000000"/>
        </w:rPr>
      </w:pPr>
      <w:r w:rsidRPr="00630D92">
        <w:rPr>
          <w:rFonts w:cs="Arial"/>
          <w:color w:val="000000"/>
        </w:rPr>
        <w:t>En el presente proyecto se ofrece un sistema automatizado en el que se podrá llevar a cabo todos estos procesos, pero de una forma</w:t>
      </w:r>
      <w:r w:rsidR="00836D77" w:rsidRPr="00630D92">
        <w:rPr>
          <w:rFonts w:cs="Arial"/>
          <w:color w:val="000000"/>
        </w:rPr>
        <w:t xml:space="preserve"> </w:t>
      </w:r>
      <w:r w:rsidRPr="00630D92">
        <w:rPr>
          <w:rFonts w:cs="Arial"/>
          <w:color w:val="000000"/>
        </w:rPr>
        <w:t>más sencilla, eficaz y rápida.</w:t>
      </w:r>
    </w:p>
    <w:p w:rsidR="009008C8" w:rsidRPr="00630D92" w:rsidRDefault="009008C8" w:rsidP="00651EDF">
      <w:pPr>
        <w:spacing w:before="120" w:after="120" w:line="276" w:lineRule="auto"/>
        <w:ind w:left="426"/>
        <w:rPr>
          <w:rFonts w:cs="Arial"/>
          <w:color w:val="000000"/>
        </w:rPr>
      </w:pPr>
    </w:p>
    <w:p w:rsidR="009008C8" w:rsidRPr="00630D92" w:rsidRDefault="009008C8" w:rsidP="00630D92">
      <w:pPr>
        <w:pStyle w:val="Ttulo1"/>
        <w:spacing w:line="276" w:lineRule="auto"/>
        <w:rPr>
          <w:rFonts w:ascii="Arial" w:hAnsi="Arial" w:cs="Arial"/>
          <w:sz w:val="20"/>
        </w:rPr>
      </w:pPr>
      <w:bookmarkStart w:id="12" w:name="_Toc295374588"/>
      <w:bookmarkStart w:id="13" w:name="_Toc486806799"/>
      <w:r w:rsidRPr="00630D92">
        <w:rPr>
          <w:rFonts w:ascii="Arial" w:hAnsi="Arial" w:cs="Arial"/>
          <w:sz w:val="20"/>
        </w:rPr>
        <w:t>OBJETIVO DEL PROYECTO</w:t>
      </w:r>
      <w:bookmarkEnd w:id="12"/>
      <w:bookmarkEnd w:id="13"/>
    </w:p>
    <w:p w:rsidR="00822F68" w:rsidRPr="00630D92" w:rsidRDefault="009008C8" w:rsidP="00630D92">
      <w:pPr>
        <w:pStyle w:val="Ttulo2"/>
        <w:spacing w:line="276" w:lineRule="auto"/>
        <w:rPr>
          <w:rFonts w:ascii="Arial" w:hAnsi="Arial" w:cs="Arial"/>
          <w:sz w:val="20"/>
        </w:rPr>
      </w:pPr>
      <w:bookmarkStart w:id="14" w:name="_Toc295374589"/>
      <w:bookmarkStart w:id="15" w:name="_Toc486806800"/>
      <w:r w:rsidRPr="00630D92">
        <w:rPr>
          <w:rFonts w:ascii="Arial" w:hAnsi="Arial" w:cs="Arial"/>
          <w:sz w:val="20"/>
        </w:rPr>
        <w:t>OBJETIVO GENERAL</w:t>
      </w:r>
      <w:bookmarkEnd w:id="14"/>
      <w:bookmarkEnd w:id="15"/>
    </w:p>
    <w:p w:rsidR="00822F68" w:rsidRPr="00630D92" w:rsidRDefault="00822F68" w:rsidP="00651EDF">
      <w:pPr>
        <w:spacing w:before="120" w:after="120" w:line="276" w:lineRule="auto"/>
        <w:ind w:left="1440"/>
        <w:rPr>
          <w:rFonts w:cs="Arial"/>
          <w:color w:val="000000"/>
        </w:rPr>
      </w:pPr>
      <w:r w:rsidRPr="00630D92">
        <w:rPr>
          <w:rFonts w:cs="Arial"/>
          <w:color w:val="000000"/>
        </w:rPr>
        <w:t xml:space="preserve">Crear un software que controle y optimice el registro de matrículas y el reporte de las notas de los alumnos. </w:t>
      </w:r>
    </w:p>
    <w:p w:rsidR="009008C8" w:rsidRPr="00630D92" w:rsidRDefault="009008C8" w:rsidP="00651EDF">
      <w:pPr>
        <w:spacing w:before="120" w:after="120" w:line="276" w:lineRule="auto"/>
        <w:ind w:left="1290"/>
        <w:rPr>
          <w:rFonts w:cs="Arial"/>
          <w:color w:val="000000"/>
        </w:rPr>
      </w:pPr>
    </w:p>
    <w:p w:rsidR="009008C8" w:rsidRPr="00630D92" w:rsidRDefault="009008C8" w:rsidP="00651EDF">
      <w:pPr>
        <w:pStyle w:val="Ttulo2"/>
        <w:spacing w:line="276" w:lineRule="auto"/>
        <w:rPr>
          <w:rFonts w:ascii="Arial" w:hAnsi="Arial" w:cs="Arial"/>
          <w:sz w:val="20"/>
        </w:rPr>
      </w:pPr>
      <w:bookmarkStart w:id="16" w:name="_Toc295374590"/>
      <w:bookmarkStart w:id="17" w:name="_Toc486806801"/>
      <w:r w:rsidRPr="00630D92">
        <w:rPr>
          <w:rFonts w:ascii="Arial" w:hAnsi="Arial" w:cs="Arial"/>
          <w:sz w:val="20"/>
        </w:rPr>
        <w:t>OBJETIVOS ESPECIFICOS</w:t>
      </w:r>
      <w:bookmarkEnd w:id="16"/>
      <w:bookmarkEnd w:id="17"/>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Ofrecer al usuario una interfaz de manejo sencillo que le permita registrar la información de los estudiantes</w:t>
      </w:r>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Calcular exactamente el promedio del alumno</w:t>
      </w:r>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Reportar la situación actual del alumno</w:t>
      </w:r>
    </w:p>
    <w:p w:rsidR="00822F68"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Mejorar el registro de las matrículas y agilizar estas actividades</w:t>
      </w:r>
    </w:p>
    <w:p w:rsidR="00630D92" w:rsidRDefault="00630D92"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401402" w:rsidRDefault="00401402" w:rsidP="00F37EA1">
      <w:pPr>
        <w:pStyle w:val="Prrafodelista"/>
        <w:spacing w:before="120" w:after="120"/>
        <w:ind w:left="2160"/>
        <w:rPr>
          <w:rFonts w:ascii="Arial" w:hAnsi="Arial" w:cs="Arial"/>
          <w:color w:val="000000"/>
          <w:sz w:val="20"/>
          <w:szCs w:val="20"/>
        </w:rPr>
      </w:pPr>
    </w:p>
    <w:p w:rsidR="00401402" w:rsidRDefault="00401402"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F37EA1" w:rsidRPr="00630D92" w:rsidRDefault="00F37EA1" w:rsidP="00F37EA1">
      <w:pPr>
        <w:pStyle w:val="Prrafodelista"/>
        <w:spacing w:before="120" w:after="120"/>
        <w:ind w:left="2160"/>
        <w:rPr>
          <w:rFonts w:ascii="Arial" w:hAnsi="Arial" w:cs="Arial"/>
          <w:color w:val="000000"/>
          <w:sz w:val="20"/>
          <w:szCs w:val="20"/>
        </w:rPr>
      </w:pPr>
    </w:p>
    <w:p w:rsidR="00401402" w:rsidRPr="005149A3" w:rsidRDefault="00D56D50" w:rsidP="00401402">
      <w:pPr>
        <w:pStyle w:val="Ttulo1"/>
        <w:spacing w:line="276" w:lineRule="auto"/>
        <w:rPr>
          <w:rFonts w:ascii="Arial" w:hAnsi="Arial" w:cs="Arial"/>
          <w:sz w:val="20"/>
        </w:rPr>
      </w:pPr>
      <w:bookmarkStart w:id="18" w:name="_Toc486806802"/>
      <w:r w:rsidRPr="00630D92">
        <w:rPr>
          <w:rFonts w:ascii="Arial" w:hAnsi="Arial" w:cs="Arial"/>
          <w:sz w:val="20"/>
        </w:rPr>
        <w:lastRenderedPageBreak/>
        <w:t>ALCANCE DEL PROYECTO</w:t>
      </w:r>
      <w:bookmarkEnd w:id="18"/>
    </w:p>
    <w:p w:rsidR="00D56D50" w:rsidRPr="00630D92" w:rsidRDefault="006B3E07" w:rsidP="00651EDF">
      <w:pPr>
        <w:pStyle w:val="Ttulo2"/>
        <w:spacing w:line="276" w:lineRule="auto"/>
        <w:rPr>
          <w:rFonts w:ascii="Arial" w:hAnsi="Arial" w:cs="Arial"/>
          <w:sz w:val="20"/>
        </w:rPr>
      </w:pPr>
      <w:bookmarkStart w:id="19" w:name="_Toc486806803"/>
      <w:r w:rsidRPr="00630D92">
        <w:rPr>
          <w:rFonts w:ascii="Arial" w:hAnsi="Arial" w:cs="Arial"/>
          <w:sz w:val="20"/>
        </w:rPr>
        <w:t>DESC</w:t>
      </w:r>
      <w:r w:rsidR="003E3EBB">
        <w:rPr>
          <w:rFonts w:ascii="Arial" w:hAnsi="Arial" w:cs="Arial"/>
          <w:sz w:val="20"/>
        </w:rPr>
        <w:t>R</w:t>
      </w:r>
      <w:r w:rsidRPr="00630D92">
        <w:rPr>
          <w:rFonts w:ascii="Arial" w:hAnsi="Arial" w:cs="Arial"/>
          <w:sz w:val="20"/>
        </w:rPr>
        <w:t>IPCIÓN D</w:t>
      </w:r>
      <w:r w:rsidR="007A7CE8">
        <w:rPr>
          <w:rFonts w:ascii="Arial" w:hAnsi="Arial" w:cs="Arial"/>
          <w:sz w:val="20"/>
        </w:rPr>
        <w:t>EL SISTEMA</w:t>
      </w:r>
      <w:bookmarkEnd w:id="19"/>
    </w:p>
    <w:p w:rsidR="00041267" w:rsidRPr="00630D92" w:rsidRDefault="00041267" w:rsidP="001F1CE6">
      <w:pPr>
        <w:spacing w:line="276" w:lineRule="auto"/>
        <w:rPr>
          <w:rFonts w:cs="Arial"/>
        </w:rPr>
      </w:pPr>
    </w:p>
    <w:p w:rsidR="00C86F5B" w:rsidRDefault="00C86F5B" w:rsidP="00C86F5B">
      <w:pPr>
        <w:spacing w:line="276" w:lineRule="auto"/>
        <w:ind w:left="576"/>
        <w:rPr>
          <w:rFonts w:cs="Arial"/>
        </w:rPr>
      </w:pPr>
      <w:r>
        <w:rPr>
          <w:rFonts w:cs="Arial"/>
        </w:rPr>
        <w:t xml:space="preserve">El sistema a  desarrollarse, se encargara principalmente de dar una mejora al </w:t>
      </w:r>
      <w:r w:rsidRPr="00630D92">
        <w:rPr>
          <w:rFonts w:cs="Arial"/>
        </w:rPr>
        <w:t xml:space="preserve"> proceso de Matrícula y Emisión de Reportes </w:t>
      </w:r>
      <w:r>
        <w:rPr>
          <w:rFonts w:cs="Arial"/>
        </w:rPr>
        <w:t>de los alumnos en la institución. Con el sistema se optimizara la matrícula de los alumnos nuevos y antiguos. De igual manera, dará mejora a la emisión de reportes que se necesitan en el proceso de Matricula.</w:t>
      </w:r>
    </w:p>
    <w:p w:rsidR="00C86F5B" w:rsidRDefault="00C86F5B" w:rsidP="00C86F5B">
      <w:pPr>
        <w:tabs>
          <w:tab w:val="left" w:pos="3052"/>
        </w:tabs>
        <w:spacing w:line="276" w:lineRule="auto"/>
        <w:ind w:left="876"/>
        <w:rPr>
          <w:rFonts w:cs="Arial"/>
        </w:rPr>
      </w:pPr>
      <w:r>
        <w:rPr>
          <w:rFonts w:cs="Arial"/>
        </w:rPr>
        <w:tab/>
      </w:r>
    </w:p>
    <w:p w:rsidR="00C86F5B" w:rsidRDefault="00C86F5B" w:rsidP="00C86F5B">
      <w:pPr>
        <w:spacing w:line="276" w:lineRule="auto"/>
        <w:ind w:left="576"/>
        <w:rPr>
          <w:rFonts w:cs="Arial"/>
        </w:rPr>
      </w:pPr>
      <w:r>
        <w:rPr>
          <w:rFonts w:cs="Arial"/>
        </w:rPr>
        <w:t xml:space="preserve">El sistema podrá ser manipulado por asistentes administrativos y por los mismos alumnos de segundo ciclo a más. Los alumnos de primer ciclo (recién ingresados) no manipularan el sistema para matricula, ya que los asistentes administrativos serán los encargados de su matrícula. Al igual el asistente administrativo tendrá la disposición de registrar, modificar o eliminar datos de los alumnos. Por otro lado, los asistentes administrativos podrán emitir reportes acerca de cursos matriculados y notas de cursos ya llevados de los alumnos. </w:t>
      </w:r>
      <w:bookmarkStart w:id="20" w:name="_GoBack"/>
      <w:bookmarkEnd w:id="20"/>
    </w:p>
    <w:p w:rsidR="00C86F5B" w:rsidRDefault="00C86F5B" w:rsidP="00C86F5B">
      <w:pPr>
        <w:spacing w:line="276" w:lineRule="auto"/>
        <w:ind w:left="576"/>
        <w:rPr>
          <w:rFonts w:cs="Arial"/>
        </w:rPr>
      </w:pPr>
      <w:r>
        <w:rPr>
          <w:rFonts w:cs="Arial"/>
        </w:rPr>
        <w:t>Del mismo modo, los alumnos tendrán la opción de emitir el reporte de sus cursos ya llevado y sus notas. Por último, el sistema será desarrollado con una interfaz sencilla y amigable para los usuarios.</w:t>
      </w:r>
    </w:p>
    <w:p w:rsidR="00C86F5B" w:rsidRDefault="00C86F5B" w:rsidP="00C86F5B">
      <w:pPr>
        <w:spacing w:line="276" w:lineRule="auto"/>
        <w:ind w:left="576"/>
        <w:rPr>
          <w:rFonts w:cs="Arial"/>
        </w:rPr>
      </w:pPr>
      <w:r>
        <w:rPr>
          <w:rFonts w:cs="Arial"/>
        </w:rPr>
        <w:t>Se incluirá una opción para que el alumno exportar la información de su matrícula en un archivo pdf.</w:t>
      </w:r>
    </w:p>
    <w:p w:rsidR="003E3EBB" w:rsidRDefault="003E3EBB" w:rsidP="003E3EBB">
      <w:pPr>
        <w:spacing w:line="276" w:lineRule="auto"/>
        <w:rPr>
          <w:rFonts w:cs="Arial"/>
        </w:rPr>
      </w:pPr>
    </w:p>
    <w:p w:rsidR="00401402" w:rsidRDefault="00401402" w:rsidP="003E3EBB">
      <w:pPr>
        <w:spacing w:line="276" w:lineRule="auto"/>
        <w:rPr>
          <w:rFonts w:cs="Arial"/>
        </w:rPr>
      </w:pPr>
    </w:p>
    <w:p w:rsidR="00401402" w:rsidRDefault="00401402" w:rsidP="00130885">
      <w:pPr>
        <w:spacing w:line="276" w:lineRule="auto"/>
        <w:jc w:val="center"/>
        <w:rPr>
          <w:rFonts w:cs="Arial"/>
        </w:rPr>
      </w:pPr>
    </w:p>
    <w:p w:rsidR="00401402" w:rsidRDefault="00401402" w:rsidP="003E3EBB">
      <w:pPr>
        <w:spacing w:line="276" w:lineRule="auto"/>
        <w:rPr>
          <w:rFonts w:cs="Arial"/>
        </w:rPr>
      </w:pPr>
    </w:p>
    <w:p w:rsidR="00401402" w:rsidRDefault="00EF2279" w:rsidP="003E3EBB">
      <w:pPr>
        <w:spacing w:line="276" w:lineRule="auto"/>
        <w:rPr>
          <w:rFonts w:cs="Arial"/>
        </w:rPr>
      </w:pPr>
      <w:r>
        <w:rPr>
          <w:noProof/>
          <w:lang w:eastAsia="es-PE"/>
        </w:rPr>
        <w:drawing>
          <wp:inline distT="0" distB="0" distL="0" distR="0" wp14:anchorId="506AA6BE" wp14:editId="268B99D2">
            <wp:extent cx="5400040" cy="325818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3258185"/>
                    </a:xfrm>
                    <a:prstGeom prst="rect">
                      <a:avLst/>
                    </a:prstGeom>
                  </pic:spPr>
                </pic:pic>
              </a:graphicData>
            </a:graphic>
          </wp:inline>
        </w:drawing>
      </w:r>
    </w:p>
    <w:p w:rsidR="00401402" w:rsidRDefault="00401402" w:rsidP="003E3EBB">
      <w:pPr>
        <w:spacing w:line="276" w:lineRule="auto"/>
        <w:rPr>
          <w:rFonts w:cs="Arial"/>
        </w:rPr>
      </w:pPr>
    </w:p>
    <w:p w:rsidR="00401402" w:rsidRDefault="00401402" w:rsidP="003E3EBB">
      <w:pPr>
        <w:spacing w:line="276" w:lineRule="auto"/>
        <w:rPr>
          <w:rFonts w:cs="Arial"/>
        </w:rPr>
      </w:pPr>
    </w:p>
    <w:p w:rsidR="005149A3" w:rsidRDefault="005149A3"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D56D50" w:rsidRPr="00630D92" w:rsidRDefault="006B3E07" w:rsidP="003A4A6D">
      <w:pPr>
        <w:pStyle w:val="Ttulo2"/>
        <w:spacing w:line="276" w:lineRule="auto"/>
        <w:rPr>
          <w:rFonts w:ascii="Arial" w:hAnsi="Arial" w:cs="Arial"/>
          <w:sz w:val="20"/>
        </w:rPr>
      </w:pPr>
      <w:bookmarkStart w:id="21" w:name="_Toc486806804"/>
      <w:r w:rsidRPr="00630D92">
        <w:rPr>
          <w:rFonts w:ascii="Arial" w:hAnsi="Arial" w:cs="Arial"/>
          <w:sz w:val="20"/>
        </w:rPr>
        <w:lastRenderedPageBreak/>
        <w:t xml:space="preserve">DESCRIPCIÓN </w:t>
      </w:r>
      <w:r w:rsidR="007A7CE8">
        <w:rPr>
          <w:rFonts w:ascii="Arial" w:hAnsi="Arial" w:cs="Arial"/>
          <w:sz w:val="20"/>
        </w:rPr>
        <w:t>DE LOS PROCESOS DE NEGOCIO</w:t>
      </w:r>
      <w:bookmarkEnd w:id="21"/>
    </w:p>
    <w:p w:rsidR="003E3EBB" w:rsidRDefault="003E3EBB" w:rsidP="003A4A6D">
      <w:pPr>
        <w:spacing w:line="276" w:lineRule="auto"/>
        <w:ind w:left="360"/>
        <w:rPr>
          <w:rFonts w:cs="Arial"/>
        </w:rPr>
      </w:pPr>
      <w:r>
        <w:rPr>
          <w:rFonts w:cs="Arial"/>
        </w:rPr>
        <w:t>E</w:t>
      </w:r>
      <w:r w:rsidR="00401402">
        <w:rPr>
          <w:rFonts w:cs="Arial"/>
        </w:rPr>
        <w:t>l sistema de MATRICULA.TE estará dividido en los siguientes módulos:</w:t>
      </w:r>
    </w:p>
    <w:p w:rsidR="00401402" w:rsidRDefault="00401402" w:rsidP="003A4A6D">
      <w:pPr>
        <w:spacing w:line="276" w:lineRule="auto"/>
        <w:rPr>
          <w:rFonts w:cs="Arial"/>
        </w:rPr>
      </w:pPr>
    </w:p>
    <w:p w:rsidR="00401402" w:rsidRDefault="00401402" w:rsidP="001C3AA7">
      <w:pPr>
        <w:pStyle w:val="Prrafodelista"/>
        <w:numPr>
          <w:ilvl w:val="0"/>
          <w:numId w:val="18"/>
        </w:numPr>
        <w:ind w:left="1068"/>
        <w:jc w:val="both"/>
        <w:rPr>
          <w:rFonts w:cs="Arial"/>
        </w:rPr>
      </w:pPr>
      <w:r>
        <w:rPr>
          <w:rFonts w:cs="Arial"/>
        </w:rPr>
        <w:t>Módulo Administrativo:</w:t>
      </w:r>
    </w:p>
    <w:p w:rsidR="00F24412" w:rsidRPr="00F24412" w:rsidRDefault="00401402" w:rsidP="00F24412">
      <w:pPr>
        <w:pStyle w:val="Prrafodelista"/>
        <w:ind w:left="1068"/>
        <w:jc w:val="both"/>
        <w:rPr>
          <w:rFonts w:cs="Arial"/>
        </w:rPr>
      </w:pPr>
      <w:r w:rsidRPr="00401402">
        <w:rPr>
          <w:rFonts w:cs="Arial"/>
        </w:rPr>
        <w:t>El personal administrativo podrá tener acceso a la aplicación</w:t>
      </w:r>
      <w:r w:rsidR="00AC09D6">
        <w:rPr>
          <w:rFonts w:cs="Arial"/>
        </w:rPr>
        <w:t xml:space="preserve"> y tendrá las siguientes funciones:</w:t>
      </w:r>
    </w:p>
    <w:p w:rsidR="00F24412" w:rsidRDefault="00F24412" w:rsidP="00FD1B94">
      <w:pPr>
        <w:pStyle w:val="Prrafodelista"/>
        <w:numPr>
          <w:ilvl w:val="1"/>
          <w:numId w:val="18"/>
        </w:numPr>
        <w:ind w:left="1788"/>
        <w:jc w:val="both"/>
        <w:rPr>
          <w:rFonts w:cs="Arial"/>
        </w:rPr>
      </w:pPr>
      <w:r>
        <w:rPr>
          <w:rFonts w:cs="Arial"/>
        </w:rPr>
        <w:t>Login: Este módulo compartirá un Login con el módulo de Alumnos, el cual servirá para el ingreso al sistema.</w:t>
      </w:r>
      <w:r w:rsidR="00AC09D6">
        <w:rPr>
          <w:rFonts w:cs="Arial"/>
        </w:rPr>
        <w:t xml:space="preserve"> Para entrar en el módulo administrativo se le brindara un código y contraseña creado por JavaDevs.</w:t>
      </w:r>
    </w:p>
    <w:p w:rsidR="00F24412" w:rsidRDefault="00AC09D6" w:rsidP="00AC09D6">
      <w:pPr>
        <w:pStyle w:val="Prrafodelista"/>
        <w:ind w:left="708"/>
        <w:jc w:val="both"/>
        <w:rPr>
          <w:rFonts w:cs="Arial"/>
        </w:rPr>
      </w:pPr>
      <w:r>
        <w:rPr>
          <w:noProof/>
        </w:rPr>
        <w:drawing>
          <wp:inline distT="0" distB="0" distL="0" distR="0" wp14:anchorId="47E037B6" wp14:editId="6579D984">
            <wp:extent cx="5400040" cy="88265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00040" cy="882650"/>
                    </a:xfrm>
                    <a:prstGeom prst="rect">
                      <a:avLst/>
                    </a:prstGeom>
                  </pic:spPr>
                </pic:pic>
              </a:graphicData>
            </a:graphic>
          </wp:inline>
        </w:drawing>
      </w:r>
    </w:p>
    <w:p w:rsidR="00014BC4" w:rsidRDefault="00014BC4" w:rsidP="00014BC4">
      <w:pPr>
        <w:pStyle w:val="Prrafodelista"/>
        <w:numPr>
          <w:ilvl w:val="0"/>
          <w:numId w:val="18"/>
        </w:numPr>
        <w:rPr>
          <w:rFonts w:cs="Arial"/>
        </w:rPr>
      </w:pPr>
      <w:r>
        <w:rPr>
          <w:rFonts w:cs="Arial"/>
        </w:rPr>
        <w:t xml:space="preserve">Registro </w:t>
      </w:r>
      <w:r w:rsidR="00401141">
        <w:rPr>
          <w:rFonts w:cs="Arial"/>
        </w:rPr>
        <w:t xml:space="preserve">y modificación </w:t>
      </w:r>
      <w:r>
        <w:rPr>
          <w:rFonts w:cs="Arial"/>
        </w:rPr>
        <w:t xml:space="preserve">de </w:t>
      </w:r>
      <w:r w:rsidR="00401141">
        <w:rPr>
          <w:rFonts w:cs="Arial"/>
        </w:rPr>
        <w:t xml:space="preserve">datos de </w:t>
      </w:r>
      <w:r>
        <w:rPr>
          <w:rFonts w:cs="Arial"/>
        </w:rPr>
        <w:t>Alumnos: Se podrá registrar en la base de datos a los nuevos ingresantes a la institución.</w:t>
      </w:r>
      <w:r w:rsidR="00401141">
        <w:rPr>
          <w:rFonts w:cs="Arial"/>
        </w:rPr>
        <w:t xml:space="preserve"> De igual manera, tendrá la disponibilidad de modificar y eliminar datos de los alumnos.</w:t>
      </w:r>
    </w:p>
    <w:p w:rsidR="00401141" w:rsidRDefault="00401141" w:rsidP="00401141">
      <w:pPr>
        <w:pStyle w:val="Prrafodelista"/>
        <w:ind w:left="708"/>
        <w:rPr>
          <w:rFonts w:cs="Arial"/>
        </w:rPr>
      </w:pPr>
      <w:r>
        <w:rPr>
          <w:noProof/>
        </w:rPr>
        <w:drawing>
          <wp:inline distT="0" distB="0" distL="0" distR="0" wp14:anchorId="2CB19658" wp14:editId="33E17B5F">
            <wp:extent cx="5400040" cy="56134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0040" cy="561340"/>
                    </a:xfrm>
                    <a:prstGeom prst="rect">
                      <a:avLst/>
                    </a:prstGeom>
                  </pic:spPr>
                </pic:pic>
              </a:graphicData>
            </a:graphic>
          </wp:inline>
        </w:drawing>
      </w:r>
    </w:p>
    <w:p w:rsidR="00AF42FB" w:rsidRDefault="00AF42FB" w:rsidP="00401141">
      <w:pPr>
        <w:pStyle w:val="Prrafodelista"/>
        <w:ind w:left="708"/>
        <w:rPr>
          <w:rFonts w:cs="Arial"/>
        </w:rPr>
      </w:pPr>
      <w:r>
        <w:rPr>
          <w:noProof/>
        </w:rPr>
        <w:drawing>
          <wp:anchor distT="0" distB="0" distL="114300" distR="114300" simplePos="0" relativeHeight="251683840" behindDoc="1" locked="0" layoutInCell="1" allowOverlap="1" wp14:anchorId="153B5915" wp14:editId="20D52F75">
            <wp:simplePos x="0" y="0"/>
            <wp:positionH relativeFrom="column">
              <wp:posOffset>484885</wp:posOffset>
            </wp:positionH>
            <wp:positionV relativeFrom="paragraph">
              <wp:posOffset>12700</wp:posOffset>
            </wp:positionV>
            <wp:extent cx="2860040" cy="494665"/>
            <wp:effectExtent l="0" t="0" r="0" b="635"/>
            <wp:wrapTight wrapText="bothSides">
              <wp:wrapPolygon edited="0">
                <wp:start x="0" y="0"/>
                <wp:lineTo x="0" y="20796"/>
                <wp:lineTo x="21437" y="20796"/>
                <wp:lineTo x="21437" y="0"/>
                <wp:lineTo x="0" y="0"/>
              </wp:wrapPolygon>
            </wp:wrapTight>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860040" cy="494665"/>
                    </a:xfrm>
                    <a:prstGeom prst="rect">
                      <a:avLst/>
                    </a:prstGeom>
                  </pic:spPr>
                </pic:pic>
              </a:graphicData>
            </a:graphic>
          </wp:anchor>
        </w:drawing>
      </w:r>
    </w:p>
    <w:p w:rsidR="00AF42FB" w:rsidRDefault="00AF42FB" w:rsidP="00401141">
      <w:pPr>
        <w:pStyle w:val="Prrafodelista"/>
        <w:ind w:left="708"/>
        <w:rPr>
          <w:rFonts w:cs="Arial"/>
        </w:rPr>
      </w:pPr>
    </w:p>
    <w:p w:rsidR="00AF42FB" w:rsidRDefault="00AF42FB" w:rsidP="00401141">
      <w:pPr>
        <w:pStyle w:val="Prrafodelista"/>
        <w:ind w:left="708"/>
        <w:rPr>
          <w:rFonts w:cs="Arial"/>
        </w:rPr>
      </w:pPr>
      <w:r>
        <w:rPr>
          <w:noProof/>
        </w:rPr>
        <w:drawing>
          <wp:anchor distT="0" distB="0" distL="114300" distR="114300" simplePos="0" relativeHeight="251682816" behindDoc="1" locked="0" layoutInCell="1" allowOverlap="1" wp14:anchorId="4396BBFF" wp14:editId="08B6FD28">
            <wp:simplePos x="0" y="0"/>
            <wp:positionH relativeFrom="column">
              <wp:posOffset>3000080</wp:posOffset>
            </wp:positionH>
            <wp:positionV relativeFrom="paragraph">
              <wp:posOffset>184785</wp:posOffset>
            </wp:positionV>
            <wp:extent cx="2741930" cy="361315"/>
            <wp:effectExtent l="0" t="0" r="1270" b="635"/>
            <wp:wrapTight wrapText="bothSides">
              <wp:wrapPolygon edited="0">
                <wp:start x="0" y="0"/>
                <wp:lineTo x="0" y="20499"/>
                <wp:lineTo x="21460" y="20499"/>
                <wp:lineTo x="21460" y="0"/>
                <wp:lineTo x="0" y="0"/>
              </wp:wrapPolygon>
            </wp:wrapTight>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741930" cy="361315"/>
                    </a:xfrm>
                    <a:prstGeom prst="rect">
                      <a:avLst/>
                    </a:prstGeom>
                  </pic:spPr>
                </pic:pic>
              </a:graphicData>
            </a:graphic>
            <wp14:sizeRelH relativeFrom="margin">
              <wp14:pctWidth>0</wp14:pctWidth>
            </wp14:sizeRelH>
            <wp14:sizeRelV relativeFrom="margin">
              <wp14:pctHeight>0</wp14:pctHeight>
            </wp14:sizeRelV>
          </wp:anchor>
        </w:drawing>
      </w:r>
    </w:p>
    <w:p w:rsidR="00AF42FB" w:rsidRDefault="00AF42FB" w:rsidP="00401141">
      <w:pPr>
        <w:pStyle w:val="Prrafodelista"/>
        <w:ind w:left="708"/>
        <w:rPr>
          <w:rFonts w:cs="Arial"/>
        </w:rPr>
      </w:pPr>
    </w:p>
    <w:p w:rsidR="00AF42FB" w:rsidRDefault="00AF42FB" w:rsidP="00401141">
      <w:pPr>
        <w:pStyle w:val="Prrafodelista"/>
        <w:ind w:left="708"/>
        <w:rPr>
          <w:rFonts w:cs="Arial"/>
        </w:rPr>
      </w:pPr>
    </w:p>
    <w:p w:rsidR="00876A3C" w:rsidRPr="00014BC4" w:rsidRDefault="00401402" w:rsidP="00014BC4">
      <w:pPr>
        <w:pStyle w:val="Prrafodelista"/>
        <w:numPr>
          <w:ilvl w:val="0"/>
          <w:numId w:val="18"/>
        </w:numPr>
        <w:rPr>
          <w:rFonts w:cs="Arial"/>
        </w:rPr>
      </w:pPr>
      <w:r w:rsidRPr="00014BC4">
        <w:rPr>
          <w:rFonts w:cs="Arial"/>
        </w:rPr>
        <w:t>Proceso de Matrícula</w:t>
      </w:r>
      <w:r w:rsidR="00014BC4" w:rsidRPr="00014BC4">
        <w:rPr>
          <w:rFonts w:cs="Arial"/>
        </w:rPr>
        <w:t>: E</w:t>
      </w:r>
      <w:r w:rsidRPr="00014BC4">
        <w:rPr>
          <w:rFonts w:cs="Arial"/>
        </w:rPr>
        <w:t>l personal administrativo tendrá acceso a realizar el proceso de matrícula a los alumnos de primer ciclo.</w:t>
      </w:r>
      <w:r w:rsidR="005367EA" w:rsidRPr="00014BC4">
        <w:rPr>
          <w:rFonts w:cs="Arial"/>
        </w:rPr>
        <w:t xml:space="preserve"> </w:t>
      </w:r>
      <w:r w:rsidR="00401141">
        <w:rPr>
          <w:rFonts w:cs="Arial"/>
        </w:rPr>
        <w:t>Esto se podrá hacer tras el registro de los alumnos.</w:t>
      </w:r>
    </w:p>
    <w:p w:rsidR="003A4A6D" w:rsidRPr="003A4A6D" w:rsidRDefault="00876A3C" w:rsidP="00876A3C">
      <w:pPr>
        <w:pStyle w:val="Prrafodelista"/>
        <w:ind w:left="708"/>
        <w:jc w:val="both"/>
        <w:rPr>
          <w:rFonts w:cs="Arial"/>
        </w:rPr>
      </w:pPr>
      <w:r w:rsidRPr="00876A3C">
        <w:rPr>
          <w:noProof/>
        </w:rPr>
        <w:t xml:space="preserve"> </w:t>
      </w:r>
      <w:r>
        <w:rPr>
          <w:noProof/>
        </w:rPr>
        <w:drawing>
          <wp:inline distT="0" distB="0" distL="0" distR="0" wp14:anchorId="2BE701F3" wp14:editId="5842852B">
            <wp:extent cx="4886003" cy="581891"/>
            <wp:effectExtent l="0" t="0" r="0" b="889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35681" cy="587807"/>
                    </a:xfrm>
                    <a:prstGeom prst="rect">
                      <a:avLst/>
                    </a:prstGeom>
                    <a:noFill/>
                    <a:ln>
                      <a:noFill/>
                    </a:ln>
                  </pic:spPr>
                </pic:pic>
              </a:graphicData>
            </a:graphic>
          </wp:inline>
        </w:drawing>
      </w:r>
    </w:p>
    <w:p w:rsidR="00AC09D6" w:rsidRDefault="00401402" w:rsidP="00AC09D6">
      <w:pPr>
        <w:pStyle w:val="Prrafodelista"/>
        <w:numPr>
          <w:ilvl w:val="1"/>
          <w:numId w:val="18"/>
        </w:numPr>
        <w:ind w:left="1776"/>
        <w:jc w:val="both"/>
        <w:rPr>
          <w:rFonts w:cs="Arial"/>
        </w:rPr>
      </w:pPr>
      <w:r>
        <w:rPr>
          <w:rFonts w:cs="Arial"/>
        </w:rPr>
        <w:t xml:space="preserve">Procesos de Reportes de Estado: El personal administrativo tendrá acceso a realizar </w:t>
      </w:r>
      <w:r w:rsidRPr="00630D92">
        <w:rPr>
          <w:rFonts w:cs="Arial"/>
        </w:rPr>
        <w:t xml:space="preserve"> reportes del estado académico actual del alumnado de acuerdo al pedido del mismo. Estos pueden ser las calificaciones del ciclo actual del alumnado, o la relación de cursos matriculados en el ciclo actual.</w:t>
      </w:r>
      <w:r w:rsidR="005F552A">
        <w:rPr>
          <w:rFonts w:cs="Arial"/>
        </w:rPr>
        <w:t xml:space="preserve"> Además se apreciara los datos del alumno.</w:t>
      </w:r>
      <w:r w:rsidR="003F482C">
        <w:rPr>
          <w:rFonts w:cs="Arial"/>
        </w:rPr>
        <w:t xml:space="preserve"> Se podrá imprimir estos reportes.</w:t>
      </w:r>
    </w:p>
    <w:p w:rsidR="00876A3C" w:rsidRDefault="00876A3C" w:rsidP="00876A3C">
      <w:pPr>
        <w:pStyle w:val="Prrafodelista"/>
        <w:ind w:left="1776"/>
        <w:jc w:val="both"/>
        <w:rPr>
          <w:rFonts w:cs="Arial"/>
        </w:rPr>
      </w:pPr>
    </w:p>
    <w:p w:rsidR="00401402" w:rsidRDefault="00876A3C" w:rsidP="00876A3C">
      <w:pPr>
        <w:pStyle w:val="Prrafodelista"/>
        <w:ind w:left="1056"/>
        <w:jc w:val="both"/>
        <w:rPr>
          <w:rFonts w:cs="Arial"/>
        </w:rPr>
      </w:pPr>
      <w:r>
        <w:rPr>
          <w:rFonts w:cs="Arial"/>
          <w:noProof/>
        </w:rPr>
        <w:drawing>
          <wp:inline distT="0" distB="0" distL="0" distR="0">
            <wp:extent cx="3906982" cy="962025"/>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18520" cy="964866"/>
                    </a:xfrm>
                    <a:prstGeom prst="rect">
                      <a:avLst/>
                    </a:prstGeom>
                    <a:noFill/>
                    <a:ln>
                      <a:noFill/>
                    </a:ln>
                  </pic:spPr>
                </pic:pic>
              </a:graphicData>
            </a:graphic>
          </wp:inline>
        </w:drawing>
      </w:r>
    </w:p>
    <w:p w:rsidR="00AF42FB" w:rsidRDefault="00AF42FB" w:rsidP="00876A3C">
      <w:pPr>
        <w:pStyle w:val="Prrafodelista"/>
        <w:ind w:left="1056"/>
        <w:jc w:val="both"/>
        <w:rPr>
          <w:rFonts w:cs="Arial"/>
        </w:rPr>
      </w:pPr>
    </w:p>
    <w:p w:rsidR="00AF42FB" w:rsidRPr="00AC09D6" w:rsidRDefault="00AF42FB" w:rsidP="00876A3C">
      <w:pPr>
        <w:pStyle w:val="Prrafodelista"/>
        <w:ind w:left="1056"/>
        <w:jc w:val="both"/>
        <w:rPr>
          <w:rFonts w:cs="Arial"/>
        </w:rPr>
      </w:pPr>
    </w:p>
    <w:p w:rsidR="00401402" w:rsidRDefault="00401402" w:rsidP="001C3AA7">
      <w:pPr>
        <w:pStyle w:val="Prrafodelista"/>
        <w:numPr>
          <w:ilvl w:val="0"/>
          <w:numId w:val="18"/>
        </w:numPr>
        <w:ind w:left="1056"/>
        <w:jc w:val="both"/>
        <w:rPr>
          <w:rFonts w:cs="Arial"/>
        </w:rPr>
      </w:pPr>
      <w:r>
        <w:rPr>
          <w:rFonts w:cs="Arial"/>
        </w:rPr>
        <w:lastRenderedPageBreak/>
        <w:t>Módulo de Alumnos</w:t>
      </w:r>
    </w:p>
    <w:p w:rsidR="00AC09D6" w:rsidRPr="00AC09D6" w:rsidRDefault="00401402" w:rsidP="00AC09D6">
      <w:pPr>
        <w:pStyle w:val="Prrafodelista"/>
        <w:ind w:left="1056"/>
        <w:jc w:val="both"/>
        <w:rPr>
          <w:rFonts w:ascii="Arial" w:hAnsi="Arial" w:cs="Arial"/>
          <w:sz w:val="20"/>
          <w:szCs w:val="20"/>
        </w:rPr>
      </w:pPr>
      <w:r>
        <w:rPr>
          <w:rFonts w:ascii="Arial" w:hAnsi="Arial" w:cs="Arial"/>
          <w:sz w:val="20"/>
          <w:szCs w:val="20"/>
        </w:rPr>
        <w:t>Este módulo podrá ser usado por los alumnos de segundo ciclo para adelante. De Igual manera que en el módulo anterior</w:t>
      </w:r>
      <w:r w:rsidR="00AC09D6">
        <w:rPr>
          <w:rFonts w:ascii="Arial" w:hAnsi="Arial" w:cs="Arial"/>
          <w:sz w:val="20"/>
          <w:szCs w:val="20"/>
        </w:rPr>
        <w:t>. Los alumnos tendrán las siguientes funciones:</w:t>
      </w:r>
    </w:p>
    <w:p w:rsidR="00AC09D6" w:rsidRDefault="00AC09D6" w:rsidP="001C3AA7">
      <w:pPr>
        <w:pStyle w:val="Prrafodelista"/>
        <w:numPr>
          <w:ilvl w:val="1"/>
          <w:numId w:val="18"/>
        </w:numPr>
        <w:ind w:left="1776"/>
        <w:jc w:val="both"/>
        <w:rPr>
          <w:rFonts w:cs="Arial"/>
        </w:rPr>
      </w:pPr>
      <w:r>
        <w:rPr>
          <w:rFonts w:cs="Arial"/>
        </w:rPr>
        <w:t>Login: será la misma pantalla del módulo anterior pero con la diferencia que el alumno solo ingresara su código de alumno y tendrá acceso.</w:t>
      </w:r>
    </w:p>
    <w:p w:rsidR="00AC09D6" w:rsidRDefault="00AC09D6" w:rsidP="00AC09D6">
      <w:pPr>
        <w:pStyle w:val="Prrafodelista"/>
        <w:ind w:left="708"/>
        <w:jc w:val="both"/>
        <w:rPr>
          <w:rFonts w:cs="Arial"/>
        </w:rPr>
      </w:pPr>
      <w:r>
        <w:rPr>
          <w:noProof/>
        </w:rPr>
        <w:drawing>
          <wp:inline distT="0" distB="0" distL="0" distR="0" wp14:anchorId="5B9149A8" wp14:editId="73C02CDA">
            <wp:extent cx="5400040" cy="1083310"/>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1083310"/>
                    </a:xfrm>
                    <a:prstGeom prst="rect">
                      <a:avLst/>
                    </a:prstGeom>
                  </pic:spPr>
                </pic:pic>
              </a:graphicData>
            </a:graphic>
          </wp:inline>
        </w:drawing>
      </w:r>
    </w:p>
    <w:p w:rsidR="003A4A6D" w:rsidRDefault="003A4A6D" w:rsidP="001C3AA7">
      <w:pPr>
        <w:pStyle w:val="Prrafodelista"/>
        <w:numPr>
          <w:ilvl w:val="1"/>
          <w:numId w:val="18"/>
        </w:numPr>
        <w:ind w:left="1776"/>
        <w:jc w:val="both"/>
        <w:rPr>
          <w:rFonts w:cs="Arial"/>
        </w:rPr>
      </w:pPr>
      <w:r>
        <w:rPr>
          <w:rFonts w:cs="Arial"/>
        </w:rPr>
        <w:t>Proceso de Matricula: El alumnado tendrá acceso a realizar su propio proceso de matrícula.</w:t>
      </w:r>
    </w:p>
    <w:p w:rsidR="00130885" w:rsidRPr="00130885" w:rsidRDefault="00130885" w:rsidP="00130885">
      <w:pPr>
        <w:pStyle w:val="Prrafodelista"/>
        <w:numPr>
          <w:ilvl w:val="1"/>
          <w:numId w:val="18"/>
        </w:numPr>
        <w:rPr>
          <w:rFonts w:cs="Arial"/>
        </w:rPr>
      </w:pPr>
      <w:r>
        <w:rPr>
          <w:rFonts w:cs="Arial"/>
        </w:rPr>
        <w:t>Sub-</w:t>
      </w:r>
      <w:r w:rsidRPr="00130885">
        <w:rPr>
          <w:rFonts w:cs="Arial"/>
        </w:rPr>
        <w:t>Proceso de Exportación de Matricula: El alumno tendrá la opción de poder exportar la información de su matrícula en un archivo PDF.</w:t>
      </w:r>
    </w:p>
    <w:p w:rsidR="00130885" w:rsidRDefault="00130885" w:rsidP="00130885">
      <w:pPr>
        <w:pStyle w:val="Prrafodelista"/>
        <w:ind w:left="3168"/>
        <w:jc w:val="both"/>
        <w:rPr>
          <w:rFonts w:cs="Arial"/>
        </w:rPr>
      </w:pPr>
    </w:p>
    <w:p w:rsidR="00876A3C" w:rsidRDefault="00876A3C" w:rsidP="00876A3C">
      <w:pPr>
        <w:pStyle w:val="Prrafodelista"/>
        <w:ind w:left="708"/>
        <w:jc w:val="both"/>
        <w:rPr>
          <w:rFonts w:cs="Arial"/>
        </w:rPr>
      </w:pPr>
      <w:r>
        <w:rPr>
          <w:noProof/>
        </w:rPr>
        <w:drawing>
          <wp:anchor distT="0" distB="0" distL="114300" distR="114300" simplePos="0" relativeHeight="251680768" behindDoc="1" locked="0" layoutInCell="1" allowOverlap="1" wp14:anchorId="4244818A" wp14:editId="592A5E60">
            <wp:simplePos x="0" y="0"/>
            <wp:positionH relativeFrom="column">
              <wp:posOffset>641490</wp:posOffset>
            </wp:positionH>
            <wp:positionV relativeFrom="paragraph">
              <wp:posOffset>25021</wp:posOffset>
            </wp:positionV>
            <wp:extent cx="4886003" cy="581891"/>
            <wp:effectExtent l="0" t="0" r="0" b="8890"/>
            <wp:wrapTight wrapText="bothSides">
              <wp:wrapPolygon edited="0">
                <wp:start x="0" y="0"/>
                <wp:lineTo x="0" y="21223"/>
                <wp:lineTo x="21476" y="21223"/>
                <wp:lineTo x="21476" y="0"/>
                <wp:lineTo x="0" y="0"/>
              </wp:wrapPolygon>
            </wp:wrapTight>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86003" cy="581891"/>
                    </a:xfrm>
                    <a:prstGeom prst="rect">
                      <a:avLst/>
                    </a:prstGeom>
                    <a:noFill/>
                    <a:ln>
                      <a:noFill/>
                    </a:ln>
                  </pic:spPr>
                </pic:pic>
              </a:graphicData>
            </a:graphic>
          </wp:anchor>
        </w:drawing>
      </w:r>
    </w:p>
    <w:p w:rsidR="003A4A6D" w:rsidRDefault="003A4A6D" w:rsidP="003A4A6D">
      <w:pPr>
        <w:pStyle w:val="Prrafodelista"/>
        <w:ind w:left="1776"/>
        <w:jc w:val="both"/>
        <w:rPr>
          <w:rFonts w:cs="Arial"/>
        </w:rPr>
      </w:pPr>
    </w:p>
    <w:p w:rsidR="00130885" w:rsidRDefault="00130885" w:rsidP="003A4A6D">
      <w:pPr>
        <w:pStyle w:val="Prrafodelista"/>
        <w:ind w:left="1776"/>
        <w:jc w:val="both"/>
        <w:rPr>
          <w:rFonts w:cs="Arial"/>
        </w:rPr>
      </w:pPr>
      <w:r>
        <w:rPr>
          <w:noProof/>
        </w:rPr>
        <w:drawing>
          <wp:inline distT="0" distB="0" distL="0" distR="0" wp14:anchorId="3169D3A6" wp14:editId="43E95EE5">
            <wp:extent cx="3669665" cy="451485"/>
            <wp:effectExtent l="0" t="0" r="6985"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69665" cy="451485"/>
                    </a:xfrm>
                    <a:prstGeom prst="rect">
                      <a:avLst/>
                    </a:prstGeom>
                    <a:noFill/>
                    <a:ln>
                      <a:noFill/>
                    </a:ln>
                  </pic:spPr>
                </pic:pic>
              </a:graphicData>
            </a:graphic>
          </wp:inline>
        </w:drawing>
      </w:r>
    </w:p>
    <w:p w:rsidR="00130885" w:rsidRDefault="00130885" w:rsidP="003A4A6D">
      <w:pPr>
        <w:pStyle w:val="Prrafodelista"/>
        <w:ind w:left="1776"/>
        <w:jc w:val="both"/>
        <w:rPr>
          <w:rFonts w:cs="Arial"/>
        </w:rPr>
      </w:pPr>
    </w:p>
    <w:p w:rsidR="000650F6" w:rsidRDefault="003A4A6D" w:rsidP="001C3AA7">
      <w:pPr>
        <w:pStyle w:val="Prrafodelista"/>
        <w:numPr>
          <w:ilvl w:val="1"/>
          <w:numId w:val="18"/>
        </w:numPr>
        <w:ind w:left="1776"/>
        <w:jc w:val="both"/>
        <w:rPr>
          <w:rFonts w:cs="Arial"/>
        </w:rPr>
      </w:pPr>
      <w:r>
        <w:rPr>
          <w:rFonts w:cs="Arial"/>
        </w:rPr>
        <w:t>Proceso de Reportes de Estado: El alumnado tendrá acceso a poder solicitar y emitir reportes de su estado académico actual. Estos pueden ser las calificaciones del ciclo actual.</w:t>
      </w:r>
    </w:p>
    <w:p w:rsidR="00876A3C" w:rsidRDefault="00876A3C" w:rsidP="005F552A">
      <w:pPr>
        <w:pStyle w:val="Prrafodelista"/>
        <w:ind w:left="1776"/>
        <w:jc w:val="both"/>
        <w:rPr>
          <w:rFonts w:cs="Arial"/>
        </w:rPr>
      </w:pPr>
      <w:r>
        <w:rPr>
          <w:rFonts w:cs="Arial"/>
          <w:noProof/>
        </w:rPr>
        <w:drawing>
          <wp:anchor distT="0" distB="0" distL="114300" distR="114300" simplePos="0" relativeHeight="251681792" behindDoc="1" locked="0" layoutInCell="1" allowOverlap="1" wp14:anchorId="178BA177" wp14:editId="62BE1AC2">
            <wp:simplePos x="0" y="0"/>
            <wp:positionH relativeFrom="margin">
              <wp:align>center</wp:align>
            </wp:positionH>
            <wp:positionV relativeFrom="paragraph">
              <wp:posOffset>112140</wp:posOffset>
            </wp:positionV>
            <wp:extent cx="3776345" cy="474980"/>
            <wp:effectExtent l="0" t="0" r="0" b="1270"/>
            <wp:wrapTight wrapText="bothSides">
              <wp:wrapPolygon edited="0">
                <wp:start x="0" y="0"/>
                <wp:lineTo x="0" y="20791"/>
                <wp:lineTo x="21466" y="20791"/>
                <wp:lineTo x="21466" y="0"/>
                <wp:lineTo x="0" y="0"/>
              </wp:wrapPolygon>
            </wp:wrapTight>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76345" cy="474980"/>
                    </a:xfrm>
                    <a:prstGeom prst="rect">
                      <a:avLst/>
                    </a:prstGeom>
                    <a:noFill/>
                    <a:ln>
                      <a:noFill/>
                    </a:ln>
                  </pic:spPr>
                </pic:pic>
              </a:graphicData>
            </a:graphic>
          </wp:anchor>
        </w:drawing>
      </w:r>
    </w:p>
    <w:p w:rsidR="002455FF" w:rsidRDefault="002455FF" w:rsidP="00C13834">
      <w:pPr>
        <w:rPr>
          <w:rFonts w:cs="Arial"/>
        </w:rPr>
      </w:pPr>
    </w:p>
    <w:p w:rsidR="00876A3C" w:rsidRDefault="00876A3C" w:rsidP="00C13834">
      <w:pPr>
        <w:rPr>
          <w:rFonts w:cs="Arial"/>
        </w:rPr>
      </w:pPr>
    </w:p>
    <w:p w:rsidR="00876A3C" w:rsidRPr="00C13834" w:rsidRDefault="00876A3C" w:rsidP="00C13834">
      <w:pPr>
        <w:rPr>
          <w:rFonts w:cs="Arial"/>
        </w:rPr>
      </w:pPr>
    </w:p>
    <w:p w:rsidR="002455FF" w:rsidRDefault="002455FF" w:rsidP="00E02D82">
      <w:pPr>
        <w:pStyle w:val="Ttulo2"/>
        <w:numPr>
          <w:ilvl w:val="0"/>
          <w:numId w:val="0"/>
        </w:numPr>
        <w:spacing w:line="276" w:lineRule="auto"/>
        <w:jc w:val="center"/>
        <w:rPr>
          <w:rFonts w:ascii="Arial" w:hAnsi="Arial" w:cs="Arial"/>
          <w:sz w:val="20"/>
        </w:rPr>
      </w:pPr>
      <w:bookmarkStart w:id="22" w:name="_Toc486806805"/>
    </w:p>
    <w:p w:rsidR="002455FF" w:rsidRDefault="002455FF" w:rsidP="002455FF">
      <w:pPr>
        <w:pStyle w:val="Ttulo2"/>
        <w:numPr>
          <w:ilvl w:val="0"/>
          <w:numId w:val="0"/>
        </w:numPr>
        <w:spacing w:line="276" w:lineRule="auto"/>
        <w:ind w:left="576"/>
        <w:rPr>
          <w:rFonts w:ascii="Arial" w:hAnsi="Arial" w:cs="Arial"/>
          <w:sz w:val="20"/>
        </w:rPr>
      </w:pPr>
    </w:p>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Pr="00AF42FB" w:rsidRDefault="00AF42FB" w:rsidP="00AF42FB"/>
    <w:p w:rsidR="000650F6" w:rsidRPr="00630D92" w:rsidRDefault="000650F6" w:rsidP="00651EDF">
      <w:pPr>
        <w:pStyle w:val="Ttulo2"/>
        <w:spacing w:line="276" w:lineRule="auto"/>
        <w:rPr>
          <w:rFonts w:ascii="Arial" w:hAnsi="Arial" w:cs="Arial"/>
          <w:sz w:val="20"/>
        </w:rPr>
      </w:pPr>
      <w:r w:rsidRPr="00630D92">
        <w:rPr>
          <w:rFonts w:ascii="Arial" w:hAnsi="Arial" w:cs="Arial"/>
          <w:sz w:val="20"/>
        </w:rPr>
        <w:t>DENTRO DEL ALCANCE</w:t>
      </w:r>
      <w:bookmarkEnd w:id="22"/>
    </w:p>
    <w:p w:rsidR="006B3E07" w:rsidRPr="00630D92" w:rsidRDefault="006B3E07" w:rsidP="00651EDF">
      <w:pPr>
        <w:spacing w:line="276" w:lineRule="auto"/>
        <w:ind w:left="1008"/>
        <w:rPr>
          <w:rFonts w:cs="Arial"/>
        </w:rPr>
      </w:pPr>
    </w:p>
    <w:tbl>
      <w:tblPr>
        <w:tblW w:w="850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6"/>
        <w:gridCol w:w="4469"/>
      </w:tblGrid>
      <w:tr w:rsidR="008410A0" w:rsidRPr="00630D92" w:rsidTr="001F1CE6">
        <w:trPr>
          <w:trHeight w:val="273"/>
          <w:tblHeader/>
        </w:trPr>
        <w:tc>
          <w:tcPr>
            <w:tcW w:w="8505" w:type="dxa"/>
            <w:gridSpan w:val="2"/>
            <w:shd w:val="pct20" w:color="auto" w:fill="FFFFFF"/>
            <w:vAlign w:val="center"/>
          </w:tcPr>
          <w:p w:rsidR="008410A0" w:rsidRPr="00DF155E" w:rsidRDefault="008410A0" w:rsidP="001F1CE6">
            <w:pPr>
              <w:pStyle w:val="TableHeading"/>
              <w:spacing w:line="276" w:lineRule="auto"/>
              <w:jc w:val="center"/>
              <w:rPr>
                <w:rFonts w:cs="Arial"/>
                <w:sz w:val="20"/>
              </w:rPr>
            </w:pPr>
            <w:r w:rsidRPr="00DF155E">
              <w:rPr>
                <w:rFonts w:cs="Arial"/>
                <w:sz w:val="20"/>
              </w:rPr>
              <w:t>Dentro de alcance</w:t>
            </w:r>
          </w:p>
        </w:tc>
      </w:tr>
      <w:tr w:rsidR="00DF155E" w:rsidRPr="00630D92" w:rsidTr="001F1CE6">
        <w:trPr>
          <w:trHeight w:val="1308"/>
        </w:trPr>
        <w:tc>
          <w:tcPr>
            <w:tcW w:w="4036" w:type="dxa"/>
            <w:vAlign w:val="center"/>
          </w:tcPr>
          <w:p w:rsidR="00DF155E" w:rsidRPr="00DF155E" w:rsidRDefault="00DF155E" w:rsidP="000E3ECD">
            <w:pPr>
              <w:pStyle w:val="Prrafodelista"/>
              <w:spacing w:before="120" w:after="120"/>
              <w:rPr>
                <w:rFonts w:ascii="Arial" w:hAnsi="Arial" w:cs="Arial"/>
                <w:color w:val="000000"/>
                <w:sz w:val="20"/>
                <w:szCs w:val="20"/>
              </w:rPr>
            </w:pPr>
            <w:r w:rsidRPr="00DF155E">
              <w:rPr>
                <w:rFonts w:ascii="Arial" w:hAnsi="Arial" w:cs="Arial"/>
                <w:color w:val="000000"/>
                <w:sz w:val="20"/>
                <w:szCs w:val="20"/>
              </w:rPr>
              <w:t>Modulo Administrativo</w:t>
            </w:r>
          </w:p>
        </w:tc>
        <w:tc>
          <w:tcPr>
            <w:tcW w:w="4469" w:type="dxa"/>
            <w:vAlign w:val="center"/>
          </w:tcPr>
          <w:p w:rsidR="00DF155E" w:rsidRDefault="00DF155E" w:rsidP="001C3AA7">
            <w:pPr>
              <w:pStyle w:val="Prrafodelista"/>
              <w:numPr>
                <w:ilvl w:val="0"/>
                <w:numId w:val="19"/>
              </w:numPr>
              <w:spacing w:before="120" w:after="120"/>
              <w:rPr>
                <w:rFonts w:ascii="Arial" w:hAnsi="Arial" w:cs="Arial"/>
                <w:color w:val="000000"/>
                <w:sz w:val="20"/>
                <w:szCs w:val="20"/>
              </w:rPr>
            </w:pPr>
            <w:r w:rsidRPr="00DF155E">
              <w:rPr>
                <w:rFonts w:ascii="Arial" w:hAnsi="Arial" w:cs="Arial"/>
                <w:color w:val="000000"/>
                <w:sz w:val="20"/>
                <w:szCs w:val="20"/>
              </w:rPr>
              <w:t xml:space="preserve">Login: Ingreso al sistema. El usuario </w:t>
            </w:r>
            <w:r>
              <w:rPr>
                <w:rFonts w:ascii="Arial" w:hAnsi="Arial" w:cs="Arial"/>
                <w:color w:val="000000"/>
                <w:sz w:val="20"/>
                <w:szCs w:val="20"/>
              </w:rPr>
              <w:t xml:space="preserve">y contraseña </w:t>
            </w:r>
            <w:r w:rsidRPr="00DF155E">
              <w:rPr>
                <w:rFonts w:ascii="Arial" w:hAnsi="Arial" w:cs="Arial"/>
                <w:color w:val="000000"/>
                <w:sz w:val="20"/>
                <w:szCs w:val="20"/>
              </w:rPr>
              <w:t>será creado y proporcionado por</w:t>
            </w:r>
            <w:r w:rsidR="00AC09D6">
              <w:rPr>
                <w:rFonts w:ascii="Arial" w:hAnsi="Arial" w:cs="Arial"/>
                <w:color w:val="000000"/>
                <w:sz w:val="20"/>
                <w:szCs w:val="20"/>
              </w:rPr>
              <w:t xml:space="preserve"> los</w:t>
            </w:r>
            <w:r w:rsidRPr="00DF155E">
              <w:rPr>
                <w:rFonts w:ascii="Arial" w:hAnsi="Arial" w:cs="Arial"/>
                <w:color w:val="000000"/>
                <w:sz w:val="20"/>
                <w:szCs w:val="20"/>
              </w:rPr>
              <w:t xml:space="preserve"> desarrolladores del sistema.</w:t>
            </w:r>
          </w:p>
          <w:p w:rsidR="00386349" w:rsidRPr="00DF155E" w:rsidRDefault="00386349" w:rsidP="001C3AA7">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Registro y Modificación de datos de alumnos: El asistente administrativo tendrá las opciones de registrar, modificar y eliminar datos de los alumnos.</w:t>
            </w:r>
          </w:p>
          <w:p w:rsidR="00DF155E" w:rsidRDefault="00DF155E" w:rsidP="001C3AA7">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Matricula: Aplicable a solo las matrículas de los alumnos recién ingresados.</w:t>
            </w:r>
            <w:r w:rsidR="00FD1B94">
              <w:rPr>
                <w:rFonts w:ascii="Arial" w:hAnsi="Arial" w:cs="Arial"/>
                <w:color w:val="000000"/>
                <w:sz w:val="20"/>
                <w:szCs w:val="20"/>
              </w:rPr>
              <w:t xml:space="preserve"> </w:t>
            </w:r>
          </w:p>
          <w:p w:rsidR="002455FF" w:rsidRPr="00E02D82" w:rsidRDefault="00DF155E" w:rsidP="00E02D82">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Reportes: Emite reportes de matrícula y notas de los alumnos. Estos también pueden ser físicos (</w:t>
            </w:r>
            <w:r w:rsidR="001F1CE6">
              <w:rPr>
                <w:rFonts w:ascii="Arial" w:hAnsi="Arial" w:cs="Arial"/>
                <w:color w:val="000000"/>
                <w:sz w:val="20"/>
                <w:szCs w:val="20"/>
              </w:rPr>
              <w:t xml:space="preserve">descarga para ser </w:t>
            </w:r>
            <w:r>
              <w:rPr>
                <w:rFonts w:ascii="Arial" w:hAnsi="Arial" w:cs="Arial"/>
                <w:color w:val="000000"/>
                <w:sz w:val="20"/>
                <w:szCs w:val="20"/>
              </w:rPr>
              <w:t>impresos).</w:t>
            </w:r>
          </w:p>
        </w:tc>
      </w:tr>
      <w:tr w:rsidR="00DF155E" w:rsidRPr="00630D92" w:rsidTr="001F1CE6">
        <w:trPr>
          <w:trHeight w:val="779"/>
        </w:trPr>
        <w:tc>
          <w:tcPr>
            <w:tcW w:w="4036" w:type="dxa"/>
            <w:vAlign w:val="center"/>
          </w:tcPr>
          <w:p w:rsidR="00DF155E" w:rsidRPr="00DF155E" w:rsidRDefault="00DF155E" w:rsidP="000E3ECD">
            <w:pPr>
              <w:pStyle w:val="Prrafodelista"/>
              <w:spacing w:before="120" w:after="120"/>
              <w:rPr>
                <w:rFonts w:ascii="Arial" w:hAnsi="Arial" w:cs="Arial"/>
                <w:color w:val="000000"/>
                <w:sz w:val="20"/>
                <w:szCs w:val="20"/>
              </w:rPr>
            </w:pPr>
            <w:r w:rsidRPr="00DF155E">
              <w:rPr>
                <w:rFonts w:ascii="Arial" w:hAnsi="Arial" w:cs="Arial"/>
                <w:color w:val="000000"/>
                <w:sz w:val="20"/>
                <w:szCs w:val="20"/>
              </w:rPr>
              <w:t>Módulo de Alumnos</w:t>
            </w:r>
          </w:p>
          <w:p w:rsidR="00DF155E" w:rsidRPr="00DF155E" w:rsidRDefault="00DF155E" w:rsidP="000E3ECD">
            <w:pPr>
              <w:pStyle w:val="Prrafodelista"/>
              <w:spacing w:before="120" w:after="120"/>
              <w:rPr>
                <w:rFonts w:ascii="Arial" w:hAnsi="Arial" w:cs="Arial"/>
                <w:color w:val="000000"/>
                <w:sz w:val="20"/>
                <w:szCs w:val="20"/>
              </w:rPr>
            </w:pPr>
          </w:p>
        </w:tc>
        <w:tc>
          <w:tcPr>
            <w:tcW w:w="4469" w:type="dxa"/>
            <w:vAlign w:val="center"/>
          </w:tcPr>
          <w:p w:rsidR="00DF155E" w:rsidRDefault="00DF155E" w:rsidP="001C3AA7">
            <w:pPr>
              <w:pStyle w:val="Prrafodelista"/>
              <w:numPr>
                <w:ilvl w:val="0"/>
                <w:numId w:val="20"/>
              </w:numPr>
              <w:spacing w:before="120" w:after="120"/>
              <w:rPr>
                <w:rFonts w:ascii="Arial" w:hAnsi="Arial" w:cs="Arial"/>
                <w:color w:val="000000"/>
                <w:sz w:val="20"/>
                <w:szCs w:val="20"/>
              </w:rPr>
            </w:pPr>
            <w:r w:rsidRPr="00DF155E">
              <w:rPr>
                <w:rFonts w:ascii="Arial" w:hAnsi="Arial" w:cs="Arial"/>
                <w:color w:val="000000"/>
                <w:sz w:val="20"/>
                <w:szCs w:val="20"/>
              </w:rPr>
              <w:t>Login:</w:t>
            </w:r>
            <w:r w:rsidR="005F552A">
              <w:rPr>
                <w:rFonts w:ascii="Arial" w:hAnsi="Arial" w:cs="Arial"/>
                <w:color w:val="000000"/>
                <w:sz w:val="20"/>
                <w:szCs w:val="20"/>
              </w:rPr>
              <w:t xml:space="preserve"> Ingreso al sistema mediante el código del alumno.</w:t>
            </w:r>
            <w:r>
              <w:rPr>
                <w:rFonts w:ascii="Arial" w:hAnsi="Arial" w:cs="Arial"/>
                <w:color w:val="000000"/>
                <w:sz w:val="20"/>
                <w:szCs w:val="20"/>
              </w:rPr>
              <w:t xml:space="preserve"> </w:t>
            </w:r>
          </w:p>
          <w:p w:rsidR="00130885" w:rsidRPr="00130885" w:rsidRDefault="00DF155E" w:rsidP="00130885">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Matricula: Aplicable para los alumnos de segundo ciclo a más.</w:t>
            </w:r>
          </w:p>
          <w:p w:rsidR="00130885" w:rsidRDefault="00130885" w:rsidP="00130885">
            <w:pPr>
              <w:pStyle w:val="Prrafodelista"/>
              <w:spacing w:before="120" w:after="120"/>
              <w:ind w:left="360"/>
              <w:rPr>
                <w:rFonts w:ascii="Arial" w:hAnsi="Arial" w:cs="Arial"/>
                <w:color w:val="000000"/>
                <w:sz w:val="20"/>
                <w:szCs w:val="20"/>
              </w:rPr>
            </w:pPr>
            <w:r>
              <w:rPr>
                <w:rFonts w:ascii="Arial" w:hAnsi="Arial" w:cs="Arial"/>
                <w:color w:val="000000"/>
                <w:sz w:val="20"/>
                <w:szCs w:val="20"/>
              </w:rPr>
              <w:t xml:space="preserve">Exportar: Opción para exportar la información de la </w:t>
            </w:r>
            <w:proofErr w:type="spellStart"/>
            <w:r>
              <w:rPr>
                <w:rFonts w:ascii="Arial" w:hAnsi="Arial" w:cs="Arial"/>
                <w:color w:val="000000"/>
                <w:sz w:val="20"/>
                <w:szCs w:val="20"/>
              </w:rPr>
              <w:t>matricula</w:t>
            </w:r>
            <w:proofErr w:type="spellEnd"/>
            <w:r>
              <w:rPr>
                <w:rFonts w:ascii="Arial" w:hAnsi="Arial" w:cs="Arial"/>
                <w:color w:val="000000"/>
                <w:sz w:val="20"/>
                <w:szCs w:val="20"/>
              </w:rPr>
              <w:t xml:space="preserve"> en PDF.</w:t>
            </w:r>
          </w:p>
          <w:p w:rsidR="00DF155E" w:rsidRDefault="00DF155E" w:rsidP="001C3AA7">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 xml:space="preserve">Reportes: Emite reportes de notas de los alumnos. </w:t>
            </w:r>
          </w:p>
          <w:p w:rsidR="00E02D82" w:rsidRPr="00DF155E" w:rsidRDefault="00E02D82" w:rsidP="00130885">
            <w:pPr>
              <w:pStyle w:val="Prrafodelista"/>
              <w:spacing w:before="120" w:after="120"/>
              <w:ind w:left="360"/>
              <w:rPr>
                <w:rFonts w:ascii="Arial" w:hAnsi="Arial" w:cs="Arial"/>
                <w:color w:val="000000"/>
                <w:sz w:val="20"/>
                <w:szCs w:val="20"/>
              </w:rPr>
            </w:pPr>
          </w:p>
        </w:tc>
      </w:tr>
    </w:tbl>
    <w:p w:rsidR="000C20F7" w:rsidRDefault="000C20F7"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AF42FB" w:rsidRDefault="00AF42FB" w:rsidP="001F1CE6">
      <w:pPr>
        <w:spacing w:line="276" w:lineRule="auto"/>
        <w:rPr>
          <w:rFonts w:cs="Arial"/>
        </w:rPr>
      </w:pPr>
    </w:p>
    <w:p w:rsidR="002455FF" w:rsidRDefault="002455FF" w:rsidP="001F1CE6">
      <w:pPr>
        <w:spacing w:line="276" w:lineRule="auto"/>
        <w:rPr>
          <w:rFonts w:cs="Arial"/>
        </w:rPr>
      </w:pPr>
    </w:p>
    <w:p w:rsidR="00AF42FB" w:rsidRPr="00630D92" w:rsidRDefault="00AF42FB" w:rsidP="001F1CE6">
      <w:pPr>
        <w:spacing w:line="276" w:lineRule="auto"/>
        <w:rPr>
          <w:rFonts w:cs="Arial"/>
        </w:rPr>
      </w:pPr>
    </w:p>
    <w:p w:rsidR="000C20F7" w:rsidRPr="00630D92" w:rsidRDefault="000C20F7" w:rsidP="00651EDF">
      <w:pPr>
        <w:pStyle w:val="Ttulo2"/>
        <w:spacing w:line="276" w:lineRule="auto"/>
        <w:rPr>
          <w:rFonts w:ascii="Arial" w:hAnsi="Arial" w:cs="Arial"/>
          <w:sz w:val="20"/>
        </w:rPr>
      </w:pPr>
      <w:bookmarkStart w:id="23" w:name="_Toc486806806"/>
      <w:r w:rsidRPr="00630D92">
        <w:rPr>
          <w:rFonts w:ascii="Arial" w:hAnsi="Arial" w:cs="Arial"/>
          <w:sz w:val="20"/>
        </w:rPr>
        <w:lastRenderedPageBreak/>
        <w:t>FUNCIONALIDAD DEL PRODUCTO</w:t>
      </w:r>
      <w:bookmarkEnd w:id="23"/>
    </w:p>
    <w:p w:rsidR="00406E9E" w:rsidRPr="00630D92" w:rsidRDefault="00C96179" w:rsidP="00C96179">
      <w:pPr>
        <w:spacing w:line="276" w:lineRule="auto"/>
        <w:ind w:left="576"/>
        <w:rPr>
          <w:rFonts w:cs="Arial"/>
        </w:rPr>
      </w:pPr>
      <w:r>
        <w:rPr>
          <w:rFonts w:cs="Arial"/>
          <w:noProof/>
          <w:lang w:eastAsia="es-PE"/>
        </w:rPr>
        <w:drawing>
          <wp:inline distT="0" distB="0" distL="0" distR="0" wp14:anchorId="2FAA181B" wp14:editId="2B6B940F">
            <wp:extent cx="5400040" cy="3150235"/>
            <wp:effectExtent l="0" t="0" r="0" b="12065"/>
            <wp:docPr id="18"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406E9E" w:rsidRPr="00630D92" w:rsidRDefault="00406E9E" w:rsidP="00C96179">
      <w:pPr>
        <w:spacing w:line="276" w:lineRule="auto"/>
        <w:rPr>
          <w:rFonts w:cs="Arial"/>
        </w:rPr>
      </w:pPr>
    </w:p>
    <w:p w:rsidR="00A144AE" w:rsidRPr="00630D92" w:rsidRDefault="00A144AE" w:rsidP="00651EDF">
      <w:pPr>
        <w:spacing w:line="276" w:lineRule="auto"/>
        <w:ind w:left="1008"/>
        <w:rPr>
          <w:rFonts w:cs="Arial"/>
        </w:rPr>
      </w:pPr>
    </w:p>
    <w:p w:rsidR="00A144AE" w:rsidRPr="00630D92" w:rsidRDefault="00A144AE" w:rsidP="00651EDF">
      <w:pPr>
        <w:spacing w:line="276" w:lineRule="auto"/>
        <w:ind w:left="1008"/>
        <w:rPr>
          <w:rFonts w:cs="Arial"/>
        </w:rPr>
      </w:pPr>
    </w:p>
    <w:p w:rsidR="00A144AE" w:rsidRPr="00630D92" w:rsidRDefault="00A144AE" w:rsidP="00651EDF">
      <w:pPr>
        <w:pStyle w:val="Ttulo2"/>
        <w:spacing w:line="276" w:lineRule="auto"/>
        <w:rPr>
          <w:rFonts w:ascii="Arial" w:hAnsi="Arial" w:cs="Arial"/>
          <w:sz w:val="20"/>
        </w:rPr>
      </w:pPr>
      <w:bookmarkStart w:id="24" w:name="_Toc486806807"/>
      <w:r w:rsidRPr="00630D92">
        <w:rPr>
          <w:rFonts w:ascii="Arial" w:hAnsi="Arial" w:cs="Arial"/>
          <w:sz w:val="20"/>
        </w:rPr>
        <w:t>FUERA DE ALCANCE</w:t>
      </w:r>
      <w:bookmarkEnd w:id="24"/>
    </w:p>
    <w:p w:rsidR="00C91E0B" w:rsidRPr="00630D92" w:rsidRDefault="00C91E0B" w:rsidP="00651EDF">
      <w:pPr>
        <w:spacing w:line="276" w:lineRule="auto"/>
        <w:rPr>
          <w:rFonts w:cs="Arial"/>
        </w:rPr>
      </w:pPr>
    </w:p>
    <w:p w:rsidR="00C91E0B" w:rsidRPr="00630D92" w:rsidRDefault="00C91E0B" w:rsidP="00651EDF">
      <w:pPr>
        <w:spacing w:line="276" w:lineRule="auto"/>
        <w:rPr>
          <w:rFonts w:cs="Arial"/>
        </w:rPr>
      </w:pPr>
    </w:p>
    <w:tbl>
      <w:tblPr>
        <w:tblW w:w="8073"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4529"/>
      </w:tblGrid>
      <w:tr w:rsidR="00C91E0B" w:rsidRPr="00630D92" w:rsidTr="003308DE">
        <w:trPr>
          <w:trHeight w:val="273"/>
          <w:tblHeader/>
        </w:trPr>
        <w:tc>
          <w:tcPr>
            <w:tcW w:w="3544" w:type="dxa"/>
            <w:shd w:val="pct20" w:color="auto" w:fill="FFFFFF"/>
            <w:vAlign w:val="center"/>
          </w:tcPr>
          <w:p w:rsidR="00C91E0B" w:rsidRPr="00630D92" w:rsidRDefault="00C91E0B" w:rsidP="00651EDF">
            <w:pPr>
              <w:pStyle w:val="TableHeading"/>
              <w:spacing w:line="276" w:lineRule="auto"/>
              <w:jc w:val="center"/>
              <w:rPr>
                <w:rFonts w:cs="Arial"/>
                <w:sz w:val="20"/>
              </w:rPr>
            </w:pPr>
            <w:r w:rsidRPr="00630D92">
              <w:rPr>
                <w:rFonts w:cs="Arial"/>
                <w:sz w:val="20"/>
              </w:rPr>
              <w:t>Fuera del Alcance</w:t>
            </w:r>
          </w:p>
        </w:tc>
        <w:tc>
          <w:tcPr>
            <w:tcW w:w="4529" w:type="dxa"/>
            <w:shd w:val="pct20" w:color="auto" w:fill="FFFFFF"/>
            <w:vAlign w:val="center"/>
          </w:tcPr>
          <w:p w:rsidR="00C91E0B" w:rsidRPr="00630D92" w:rsidRDefault="00C91E0B" w:rsidP="00651EDF">
            <w:pPr>
              <w:pStyle w:val="TableHeading"/>
              <w:spacing w:line="276" w:lineRule="auto"/>
              <w:jc w:val="center"/>
              <w:rPr>
                <w:rFonts w:cs="Arial"/>
                <w:sz w:val="20"/>
              </w:rPr>
            </w:pPr>
            <w:r w:rsidRPr="00630D92">
              <w:rPr>
                <w:rFonts w:cs="Arial"/>
                <w:sz w:val="20"/>
              </w:rPr>
              <w:t>Observaciones</w:t>
            </w:r>
          </w:p>
        </w:tc>
      </w:tr>
      <w:tr w:rsidR="00C91E0B" w:rsidRPr="00630D92" w:rsidTr="003308DE">
        <w:tc>
          <w:tcPr>
            <w:tcW w:w="3544" w:type="dxa"/>
            <w:vAlign w:val="center"/>
          </w:tcPr>
          <w:p w:rsidR="00C91E0B" w:rsidRPr="00630D92" w:rsidRDefault="00C91E0B" w:rsidP="00651EDF">
            <w:pPr>
              <w:spacing w:before="60" w:after="60" w:line="276" w:lineRule="auto"/>
              <w:jc w:val="left"/>
              <w:rPr>
                <w:rFonts w:cs="Arial"/>
              </w:rPr>
            </w:pPr>
            <w:r w:rsidRPr="00630D92">
              <w:rPr>
                <w:rFonts w:cs="Arial"/>
              </w:rPr>
              <w:t>Representación estadística</w:t>
            </w:r>
          </w:p>
        </w:tc>
        <w:tc>
          <w:tcPr>
            <w:tcW w:w="4529" w:type="dxa"/>
            <w:vAlign w:val="center"/>
          </w:tcPr>
          <w:p w:rsidR="00C91E0B" w:rsidRPr="00630D92" w:rsidRDefault="00C91E0B" w:rsidP="001F1CE6">
            <w:pPr>
              <w:spacing w:line="276" w:lineRule="auto"/>
              <w:rPr>
                <w:rFonts w:cs="Arial"/>
                <w:lang w:val="es-ES"/>
              </w:rPr>
            </w:pPr>
            <w:r w:rsidRPr="00630D92">
              <w:rPr>
                <w:rFonts w:cs="Arial"/>
              </w:rPr>
              <w:t xml:space="preserve">La aplicación no va a contar con gráficos de estadísticos </w:t>
            </w:r>
            <w:r w:rsidR="001F1CE6">
              <w:rPr>
                <w:rFonts w:cs="Arial"/>
              </w:rPr>
              <w:t>acerca de notas o demás detalles de los alumnos.</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Matricula por parte del personal administrativo de alumnos no recién ingresado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La matrícula a partir del segundo ciclo será llevada a cabo por el mismo alumno</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Historial de nota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Solo se podrá observar las notas del presente ciclo.</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Historial de curso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Solo se podrá observar los cursos del presente ciclo.</w:t>
            </w:r>
          </w:p>
        </w:tc>
      </w:tr>
    </w:tbl>
    <w:p w:rsidR="0020236B" w:rsidRDefault="0020236B"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C96179" w:rsidRDefault="00C96179" w:rsidP="001F1CE6">
      <w:pPr>
        <w:spacing w:line="276" w:lineRule="auto"/>
        <w:rPr>
          <w:rFonts w:cs="Arial"/>
        </w:rPr>
      </w:pPr>
    </w:p>
    <w:p w:rsidR="00C96179" w:rsidRPr="00630D92" w:rsidRDefault="00C96179" w:rsidP="001F1CE6">
      <w:pPr>
        <w:spacing w:line="276" w:lineRule="auto"/>
        <w:rPr>
          <w:rFonts w:cs="Arial"/>
        </w:rPr>
      </w:pPr>
    </w:p>
    <w:p w:rsidR="0020236B" w:rsidRPr="0051068A" w:rsidRDefault="0020236B" w:rsidP="0051068A">
      <w:pPr>
        <w:pStyle w:val="Ttulo2"/>
        <w:spacing w:line="276" w:lineRule="auto"/>
        <w:rPr>
          <w:rFonts w:ascii="Arial" w:hAnsi="Arial" w:cs="Arial"/>
          <w:sz w:val="20"/>
        </w:rPr>
      </w:pPr>
      <w:bookmarkStart w:id="25" w:name="_Toc486806808"/>
      <w:r w:rsidRPr="00630D92">
        <w:rPr>
          <w:rFonts w:ascii="Arial" w:hAnsi="Arial" w:cs="Arial"/>
          <w:sz w:val="20"/>
        </w:rPr>
        <w:lastRenderedPageBreak/>
        <w:t>SUPUESTOS</w:t>
      </w:r>
      <w:bookmarkEnd w:id="25"/>
    </w:p>
    <w:p w:rsidR="0020236B" w:rsidRPr="00630D92" w:rsidRDefault="0020236B" w:rsidP="00D942C5">
      <w:pPr>
        <w:spacing w:before="120" w:after="120" w:line="276" w:lineRule="auto"/>
        <w:ind w:left="708"/>
        <w:rPr>
          <w:rFonts w:cs="Arial"/>
          <w:color w:val="000000"/>
        </w:rPr>
      </w:pPr>
      <w:r w:rsidRPr="00630D92">
        <w:rPr>
          <w:rFonts w:cs="Arial"/>
          <w:color w:val="000000"/>
        </w:rPr>
        <w:t>Los supuesto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20236B" w:rsidRPr="00630D92" w:rsidTr="00745E40">
        <w:trPr>
          <w:trHeight w:val="273"/>
          <w:tblHeader/>
        </w:trPr>
        <w:tc>
          <w:tcPr>
            <w:tcW w:w="924" w:type="dxa"/>
            <w:shd w:val="pct20" w:color="auto" w:fill="FFFFFF"/>
            <w:vAlign w:val="center"/>
          </w:tcPr>
          <w:p w:rsidR="0020236B" w:rsidRPr="00630D92" w:rsidRDefault="0020236B" w:rsidP="00651EDF">
            <w:pPr>
              <w:pStyle w:val="TableHeading"/>
              <w:spacing w:line="276" w:lineRule="auto"/>
              <w:jc w:val="center"/>
              <w:rPr>
                <w:rFonts w:cs="Arial"/>
                <w:sz w:val="20"/>
              </w:rPr>
            </w:pPr>
            <w:r w:rsidRPr="00630D92">
              <w:rPr>
                <w:rFonts w:cs="Arial"/>
                <w:sz w:val="20"/>
              </w:rPr>
              <w:t>Ítem</w:t>
            </w:r>
          </w:p>
        </w:tc>
        <w:tc>
          <w:tcPr>
            <w:tcW w:w="7193" w:type="dxa"/>
            <w:shd w:val="pct20" w:color="auto" w:fill="FFFFFF"/>
            <w:vAlign w:val="center"/>
          </w:tcPr>
          <w:p w:rsidR="0020236B" w:rsidRPr="00630D92" w:rsidRDefault="0020236B" w:rsidP="00651EDF">
            <w:pPr>
              <w:pStyle w:val="TableHeading"/>
              <w:spacing w:line="276" w:lineRule="auto"/>
              <w:jc w:val="center"/>
              <w:rPr>
                <w:rFonts w:cs="Arial"/>
                <w:sz w:val="20"/>
              </w:rPr>
            </w:pPr>
            <w:r w:rsidRPr="00630D92">
              <w:rPr>
                <w:rFonts w:cs="Arial"/>
                <w:sz w:val="20"/>
              </w:rPr>
              <w:t>Supuestos</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 xml:space="preserve">Los </w:t>
            </w:r>
            <w:r w:rsidR="00AA6B86" w:rsidRPr="00630D92">
              <w:rPr>
                <w:rFonts w:cs="Arial"/>
              </w:rPr>
              <w:t>integrantes del grupo deberán cumplir lo encargado.</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AA6B86" w:rsidP="00651EDF">
            <w:pPr>
              <w:spacing w:before="60" w:after="60" w:line="276" w:lineRule="auto"/>
              <w:rPr>
                <w:rFonts w:cs="Arial"/>
                <w:color w:val="FF0000"/>
              </w:rPr>
            </w:pPr>
            <w:r w:rsidRPr="00630D92">
              <w:rPr>
                <w:rFonts w:cs="Arial"/>
              </w:rPr>
              <w:t>Entender las áreas del proceso CMMI</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La no aparición de una nueva norma, o ley que cambie las reglas del negocio, por lo cual se tenga que replantear el alcance del proyecto y solicitar aprobación de cambio de alcance.</w:t>
            </w:r>
          </w:p>
        </w:tc>
      </w:tr>
      <w:tr w:rsidR="00AA6B86" w:rsidRPr="00630D92" w:rsidTr="00745E40">
        <w:tc>
          <w:tcPr>
            <w:tcW w:w="924" w:type="dxa"/>
            <w:vAlign w:val="center"/>
          </w:tcPr>
          <w:p w:rsidR="00AA6B86" w:rsidRPr="00630D92" w:rsidRDefault="00AA6B86" w:rsidP="001C3AA7">
            <w:pPr>
              <w:numPr>
                <w:ilvl w:val="0"/>
                <w:numId w:val="8"/>
              </w:numPr>
              <w:spacing w:before="60" w:after="60" w:line="276" w:lineRule="auto"/>
              <w:jc w:val="center"/>
              <w:rPr>
                <w:rFonts w:cs="Arial"/>
              </w:rPr>
            </w:pPr>
          </w:p>
        </w:tc>
        <w:tc>
          <w:tcPr>
            <w:tcW w:w="7193" w:type="dxa"/>
          </w:tcPr>
          <w:p w:rsidR="00AA6B86" w:rsidRPr="00630D92" w:rsidRDefault="00AA6B86" w:rsidP="00651EDF">
            <w:pPr>
              <w:spacing w:before="60" w:after="60" w:line="276" w:lineRule="auto"/>
              <w:rPr>
                <w:rFonts w:cs="Arial"/>
              </w:rPr>
            </w:pPr>
            <w:r w:rsidRPr="00630D92">
              <w:rPr>
                <w:rFonts w:cs="Arial"/>
              </w:rPr>
              <w:t>Se participará según las fechas programadas en el cronograma.</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La revisión de los documentos entregables, por parte de la INSTITUCIÓN, se realizará en una reunión de revisión al día siguiente de su entrega.</w:t>
            </w:r>
          </w:p>
        </w:tc>
      </w:tr>
    </w:tbl>
    <w:p w:rsidR="0020236B" w:rsidRPr="00630D92" w:rsidRDefault="0020236B" w:rsidP="00651EDF">
      <w:pPr>
        <w:spacing w:before="120" w:after="120" w:line="276" w:lineRule="auto"/>
        <w:ind w:left="1008"/>
        <w:rPr>
          <w:rFonts w:cs="Arial"/>
          <w:color w:val="000000"/>
        </w:rPr>
      </w:pPr>
    </w:p>
    <w:p w:rsidR="00745E40" w:rsidRPr="0051068A" w:rsidRDefault="00745E40" w:rsidP="00651EDF">
      <w:pPr>
        <w:pStyle w:val="Ttulo2"/>
        <w:spacing w:line="276" w:lineRule="auto"/>
        <w:rPr>
          <w:rFonts w:ascii="Arial" w:hAnsi="Arial" w:cs="Arial"/>
          <w:sz w:val="20"/>
        </w:rPr>
      </w:pPr>
      <w:bookmarkStart w:id="26" w:name="_Toc486806809"/>
      <w:r w:rsidRPr="00630D92">
        <w:rPr>
          <w:rFonts w:ascii="Arial" w:hAnsi="Arial" w:cs="Arial"/>
          <w:sz w:val="20"/>
        </w:rPr>
        <w:t>RESTRICCIONES</w:t>
      </w:r>
      <w:bookmarkEnd w:id="26"/>
    </w:p>
    <w:p w:rsidR="00745E40" w:rsidRPr="00630D92" w:rsidRDefault="00745E40" w:rsidP="00D942C5">
      <w:pPr>
        <w:spacing w:before="120" w:after="120" w:line="276" w:lineRule="auto"/>
        <w:ind w:left="708"/>
        <w:rPr>
          <w:rFonts w:cs="Arial"/>
          <w:color w:val="000000"/>
        </w:rPr>
      </w:pPr>
      <w:r w:rsidRPr="00630D92">
        <w:rPr>
          <w:rFonts w:cs="Arial"/>
          <w:color w:val="000000"/>
        </w:rPr>
        <w:t>Las restriccione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745E40" w:rsidRPr="00630D92" w:rsidTr="00745E40">
        <w:trPr>
          <w:trHeight w:val="273"/>
          <w:tblHeader/>
        </w:trPr>
        <w:tc>
          <w:tcPr>
            <w:tcW w:w="924" w:type="dxa"/>
            <w:shd w:val="pct20" w:color="auto" w:fill="FFFFFF"/>
            <w:vAlign w:val="center"/>
          </w:tcPr>
          <w:p w:rsidR="00745E40" w:rsidRPr="00630D92" w:rsidRDefault="00745E40" w:rsidP="00651EDF">
            <w:pPr>
              <w:pStyle w:val="TableHeading"/>
              <w:spacing w:line="276" w:lineRule="auto"/>
              <w:jc w:val="center"/>
              <w:rPr>
                <w:rFonts w:cs="Arial"/>
                <w:sz w:val="20"/>
              </w:rPr>
            </w:pPr>
            <w:r w:rsidRPr="00630D92">
              <w:rPr>
                <w:rFonts w:cs="Arial"/>
                <w:sz w:val="20"/>
              </w:rPr>
              <w:t>Ítem</w:t>
            </w:r>
          </w:p>
        </w:tc>
        <w:tc>
          <w:tcPr>
            <w:tcW w:w="7193" w:type="dxa"/>
            <w:shd w:val="pct20" w:color="auto" w:fill="FFFFFF"/>
            <w:vAlign w:val="center"/>
          </w:tcPr>
          <w:p w:rsidR="00745E40" w:rsidRPr="00630D92" w:rsidRDefault="00745E40" w:rsidP="00651EDF">
            <w:pPr>
              <w:pStyle w:val="TableHeading"/>
              <w:spacing w:line="276" w:lineRule="auto"/>
              <w:jc w:val="center"/>
              <w:rPr>
                <w:rFonts w:cs="Arial"/>
                <w:sz w:val="20"/>
              </w:rPr>
            </w:pPr>
            <w:r w:rsidRPr="00630D92">
              <w:rPr>
                <w:rFonts w:cs="Arial"/>
                <w:sz w:val="20"/>
              </w:rPr>
              <w:t>Restricciones</w:t>
            </w:r>
          </w:p>
        </w:tc>
      </w:tr>
      <w:tr w:rsidR="00745E40" w:rsidRPr="00630D92" w:rsidTr="00745E40">
        <w:tc>
          <w:tcPr>
            <w:tcW w:w="924" w:type="dxa"/>
            <w:vAlign w:val="center"/>
          </w:tcPr>
          <w:p w:rsidR="00745E40" w:rsidRPr="00630D92" w:rsidRDefault="00745E40" w:rsidP="001C3AA7">
            <w:pPr>
              <w:numPr>
                <w:ilvl w:val="0"/>
                <w:numId w:val="9"/>
              </w:numPr>
              <w:spacing w:before="60" w:after="60" w:line="276" w:lineRule="auto"/>
              <w:jc w:val="center"/>
              <w:rPr>
                <w:rFonts w:cs="Arial"/>
              </w:rPr>
            </w:pPr>
          </w:p>
        </w:tc>
        <w:tc>
          <w:tcPr>
            <w:tcW w:w="7193" w:type="dxa"/>
            <w:vAlign w:val="center"/>
          </w:tcPr>
          <w:p w:rsidR="00FB2218" w:rsidRPr="00630D92" w:rsidRDefault="00FB2218" w:rsidP="00651EDF">
            <w:pPr>
              <w:spacing w:before="60" w:after="60" w:line="276" w:lineRule="auto"/>
              <w:rPr>
                <w:rFonts w:cs="Arial"/>
              </w:rPr>
            </w:pPr>
            <w:r w:rsidRPr="00630D92">
              <w:rPr>
                <w:rFonts w:cs="Arial"/>
              </w:rPr>
              <w:t>En caso de la emisión de reportes, el alumno deberá estar matriculado para solicitarlo.</w:t>
            </w:r>
          </w:p>
        </w:tc>
      </w:tr>
    </w:tbl>
    <w:p w:rsidR="00745E40" w:rsidRPr="00630D92" w:rsidRDefault="00745E40" w:rsidP="00651EDF">
      <w:pPr>
        <w:spacing w:line="276" w:lineRule="auto"/>
        <w:ind w:left="1008"/>
        <w:rPr>
          <w:rFonts w:cs="Arial"/>
        </w:rPr>
      </w:pPr>
    </w:p>
    <w:p w:rsidR="00ED7511" w:rsidRPr="00630D92" w:rsidRDefault="00ED7511" w:rsidP="001F1CE6">
      <w:pPr>
        <w:spacing w:line="276" w:lineRule="auto"/>
        <w:rPr>
          <w:rFonts w:cs="Arial"/>
        </w:rPr>
      </w:pPr>
    </w:p>
    <w:p w:rsidR="003308DE" w:rsidRPr="0051068A" w:rsidRDefault="00C931A5" w:rsidP="00651EDF">
      <w:pPr>
        <w:pStyle w:val="Ttulo1"/>
        <w:spacing w:line="276" w:lineRule="auto"/>
        <w:rPr>
          <w:rFonts w:ascii="Arial" w:hAnsi="Arial" w:cs="Arial"/>
          <w:sz w:val="20"/>
        </w:rPr>
      </w:pPr>
      <w:bookmarkStart w:id="27" w:name="_Toc486806810"/>
      <w:r w:rsidRPr="00630D92">
        <w:rPr>
          <w:rFonts w:ascii="Arial" w:hAnsi="Arial" w:cs="Arial"/>
          <w:sz w:val="20"/>
        </w:rPr>
        <w:t>REQUERIMIENTOS DEL PROYECTO</w:t>
      </w:r>
      <w:bookmarkEnd w:id="27"/>
    </w:p>
    <w:p w:rsidR="003308DE" w:rsidRPr="00630D92" w:rsidRDefault="003308DE" w:rsidP="00651EDF">
      <w:pPr>
        <w:spacing w:before="120" w:after="120" w:line="276" w:lineRule="auto"/>
        <w:ind w:left="432"/>
        <w:rPr>
          <w:rFonts w:cs="Arial"/>
          <w:color w:val="000000"/>
        </w:rPr>
      </w:pPr>
      <w:r w:rsidRPr="00630D92">
        <w:rPr>
          <w:rFonts w:cs="Arial"/>
          <w:color w:val="000000"/>
        </w:rPr>
        <w:t>A continuación, serán Detallados los Requerimientos necesarios para el desarrollo del software.</w:t>
      </w:r>
    </w:p>
    <w:p w:rsidR="003308DE" w:rsidRPr="00630D92" w:rsidRDefault="003308DE" w:rsidP="00651EDF">
      <w:pPr>
        <w:pStyle w:val="Ttulo2"/>
        <w:spacing w:line="276" w:lineRule="auto"/>
        <w:rPr>
          <w:rFonts w:ascii="Arial" w:hAnsi="Arial" w:cs="Arial"/>
          <w:sz w:val="20"/>
        </w:rPr>
      </w:pPr>
      <w:bookmarkStart w:id="28" w:name="_Toc486806811"/>
      <w:r w:rsidRPr="00630D92">
        <w:rPr>
          <w:rFonts w:ascii="Arial" w:hAnsi="Arial" w:cs="Arial"/>
          <w:sz w:val="20"/>
        </w:rPr>
        <w:t>REQUERIMIENTOS DEL PERSONAL</w:t>
      </w:r>
      <w:bookmarkEnd w:id="28"/>
    </w:p>
    <w:p w:rsidR="003308DE" w:rsidRPr="00630D92" w:rsidRDefault="003308DE" w:rsidP="00651EDF">
      <w:pPr>
        <w:spacing w:line="276" w:lineRule="auto"/>
        <w:rPr>
          <w:rFonts w:cs="Arial"/>
        </w:rPr>
      </w:pPr>
    </w:p>
    <w:tbl>
      <w:tblPr>
        <w:tblW w:w="6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6"/>
        <w:gridCol w:w="3543"/>
        <w:gridCol w:w="1873"/>
      </w:tblGrid>
      <w:tr w:rsidR="003308DE" w:rsidRPr="00630D92" w:rsidTr="003308DE">
        <w:trPr>
          <w:trHeight w:val="452"/>
          <w:tblHeader/>
          <w:jc w:val="center"/>
        </w:trPr>
        <w:tc>
          <w:tcPr>
            <w:tcW w:w="1166"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Nro. de Personas</w:t>
            </w:r>
          </w:p>
        </w:tc>
        <w:tc>
          <w:tcPr>
            <w:tcW w:w="3543"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Cargo / Rol</w:t>
            </w:r>
          </w:p>
        </w:tc>
        <w:tc>
          <w:tcPr>
            <w:tcW w:w="1873"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 Participación</w:t>
            </w:r>
          </w:p>
        </w:tc>
      </w:tr>
      <w:tr w:rsidR="003308DE" w:rsidRPr="00630D92" w:rsidTr="003308DE">
        <w:trPr>
          <w:trHeight w:val="301"/>
          <w:jc w:val="center"/>
        </w:trPr>
        <w:tc>
          <w:tcPr>
            <w:tcW w:w="1166" w:type="dxa"/>
            <w:vAlign w:val="center"/>
          </w:tcPr>
          <w:p w:rsidR="003308DE" w:rsidRPr="00630D92" w:rsidRDefault="003308DE" w:rsidP="00651EDF">
            <w:pPr>
              <w:spacing w:before="40" w:after="40" w:line="276" w:lineRule="auto"/>
              <w:jc w:val="center"/>
              <w:rPr>
                <w:rFonts w:cs="Arial"/>
                <w:color w:val="000000"/>
              </w:rPr>
            </w:pPr>
            <w:r w:rsidRPr="00630D92">
              <w:rPr>
                <w:rFonts w:cs="Arial"/>
                <w:color w:val="000000"/>
              </w:rPr>
              <w:t>01</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Jefe de Proyectos</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80</w:t>
            </w:r>
            <w:r w:rsidR="003308DE" w:rsidRPr="00630D92">
              <w:rPr>
                <w:rFonts w:cs="Arial"/>
                <w:color w:val="000000"/>
              </w:rPr>
              <w:t>%</w:t>
            </w:r>
          </w:p>
        </w:tc>
      </w:tr>
      <w:tr w:rsidR="003308DE" w:rsidRPr="00630D92" w:rsidTr="003308DE">
        <w:trPr>
          <w:trHeight w:val="317"/>
          <w:jc w:val="center"/>
        </w:trPr>
        <w:tc>
          <w:tcPr>
            <w:tcW w:w="1166" w:type="dxa"/>
            <w:vAlign w:val="center"/>
          </w:tcPr>
          <w:p w:rsidR="003308DE" w:rsidRPr="00630D92" w:rsidRDefault="00B83C4A" w:rsidP="00651EDF">
            <w:pPr>
              <w:spacing w:before="40" w:after="40" w:line="276" w:lineRule="auto"/>
              <w:jc w:val="center"/>
              <w:rPr>
                <w:rFonts w:cs="Arial"/>
                <w:color w:val="000000"/>
              </w:rPr>
            </w:pPr>
            <w:r>
              <w:rPr>
                <w:rFonts w:cs="Arial"/>
                <w:color w:val="000000"/>
              </w:rPr>
              <w:t>01</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Analista</w:t>
            </w:r>
            <w:r w:rsidR="002F56AB">
              <w:rPr>
                <w:rFonts w:cs="Arial"/>
                <w:color w:val="000000"/>
              </w:rPr>
              <w:t>s</w:t>
            </w:r>
            <w:r w:rsidRPr="00630D92">
              <w:rPr>
                <w:rFonts w:cs="Arial"/>
                <w:color w:val="000000"/>
              </w:rPr>
              <w:t xml:space="preserve"> de Calidad</w:t>
            </w:r>
          </w:p>
        </w:tc>
        <w:tc>
          <w:tcPr>
            <w:tcW w:w="1873" w:type="dxa"/>
          </w:tcPr>
          <w:p w:rsidR="003308DE" w:rsidRPr="00630D92" w:rsidRDefault="003308DE" w:rsidP="00651EDF">
            <w:pPr>
              <w:spacing w:before="40" w:after="40" w:line="276" w:lineRule="auto"/>
              <w:jc w:val="center"/>
              <w:rPr>
                <w:rFonts w:cs="Arial"/>
                <w:color w:val="000000"/>
              </w:rPr>
            </w:pPr>
            <w:r w:rsidRPr="00630D92">
              <w:rPr>
                <w:rFonts w:cs="Arial"/>
                <w:color w:val="000000"/>
              </w:rPr>
              <w:t>5</w:t>
            </w:r>
            <w:r w:rsidR="00A15178">
              <w:rPr>
                <w:rFonts w:cs="Arial"/>
                <w:color w:val="000000"/>
              </w:rPr>
              <w:t>0</w:t>
            </w:r>
            <w:r w:rsidRPr="00630D92">
              <w:rPr>
                <w:rFonts w:cs="Arial"/>
                <w:color w:val="000000"/>
              </w:rPr>
              <w:t>%</w:t>
            </w:r>
          </w:p>
        </w:tc>
      </w:tr>
      <w:tr w:rsidR="003308DE" w:rsidRPr="00630D92" w:rsidTr="003308DE">
        <w:trPr>
          <w:trHeight w:val="301"/>
          <w:jc w:val="center"/>
        </w:trPr>
        <w:tc>
          <w:tcPr>
            <w:tcW w:w="1166" w:type="dxa"/>
            <w:vAlign w:val="center"/>
          </w:tcPr>
          <w:p w:rsidR="003308DE" w:rsidRPr="00630D92" w:rsidRDefault="005149A3" w:rsidP="00651EDF">
            <w:pPr>
              <w:spacing w:before="40" w:after="40" w:line="276" w:lineRule="auto"/>
              <w:jc w:val="center"/>
              <w:rPr>
                <w:rFonts w:cs="Arial"/>
                <w:color w:val="000000"/>
              </w:rPr>
            </w:pPr>
            <w:r>
              <w:rPr>
                <w:rFonts w:cs="Arial"/>
                <w:color w:val="000000"/>
              </w:rPr>
              <w:t>02</w:t>
            </w:r>
          </w:p>
        </w:tc>
        <w:tc>
          <w:tcPr>
            <w:tcW w:w="3543" w:type="dxa"/>
            <w:vAlign w:val="center"/>
          </w:tcPr>
          <w:p w:rsidR="003308DE" w:rsidRPr="00630D92" w:rsidRDefault="003308DE" w:rsidP="00A15178">
            <w:pPr>
              <w:spacing w:before="40" w:after="40" w:line="276" w:lineRule="auto"/>
              <w:jc w:val="left"/>
              <w:rPr>
                <w:rFonts w:cs="Arial"/>
                <w:color w:val="000000"/>
              </w:rPr>
            </w:pPr>
            <w:r w:rsidRPr="00630D92">
              <w:rPr>
                <w:rFonts w:cs="Arial"/>
                <w:color w:val="000000"/>
              </w:rPr>
              <w:t xml:space="preserve">Analistas </w:t>
            </w:r>
            <w:r w:rsidR="00A15178">
              <w:rPr>
                <w:rFonts w:cs="Arial"/>
                <w:color w:val="000000"/>
              </w:rPr>
              <w:t>funcional</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5</w:t>
            </w:r>
            <w:r w:rsidR="003308DE" w:rsidRPr="00630D92">
              <w:rPr>
                <w:rFonts w:cs="Arial"/>
                <w:color w:val="000000"/>
              </w:rPr>
              <w:t>0%</w:t>
            </w:r>
          </w:p>
        </w:tc>
      </w:tr>
      <w:tr w:rsidR="003308DE" w:rsidRPr="00630D92" w:rsidTr="003308DE">
        <w:trPr>
          <w:trHeight w:val="317"/>
          <w:jc w:val="center"/>
        </w:trPr>
        <w:tc>
          <w:tcPr>
            <w:tcW w:w="1166" w:type="dxa"/>
            <w:vAlign w:val="center"/>
          </w:tcPr>
          <w:p w:rsidR="003308DE" w:rsidRPr="00630D92" w:rsidRDefault="00A15178" w:rsidP="00651EDF">
            <w:pPr>
              <w:spacing w:before="40" w:after="40" w:line="276" w:lineRule="auto"/>
              <w:jc w:val="center"/>
              <w:rPr>
                <w:rFonts w:cs="Arial"/>
                <w:color w:val="000000"/>
              </w:rPr>
            </w:pPr>
            <w:r>
              <w:rPr>
                <w:rFonts w:cs="Arial"/>
                <w:color w:val="000000"/>
              </w:rPr>
              <w:t>01</w:t>
            </w:r>
          </w:p>
        </w:tc>
        <w:tc>
          <w:tcPr>
            <w:tcW w:w="3543" w:type="dxa"/>
            <w:vAlign w:val="center"/>
          </w:tcPr>
          <w:p w:rsidR="003308DE" w:rsidRPr="00630D92" w:rsidRDefault="00A15178" w:rsidP="00651EDF">
            <w:pPr>
              <w:spacing w:before="40" w:after="40" w:line="276" w:lineRule="auto"/>
              <w:jc w:val="left"/>
              <w:rPr>
                <w:rFonts w:cs="Arial"/>
                <w:color w:val="000000"/>
              </w:rPr>
            </w:pPr>
            <w:r>
              <w:rPr>
                <w:rFonts w:cs="Arial"/>
                <w:color w:val="000000"/>
              </w:rPr>
              <w:t>Analista Programador</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60</w:t>
            </w:r>
            <w:r w:rsidR="003308DE" w:rsidRPr="00630D92">
              <w:rPr>
                <w:rFonts w:cs="Arial"/>
                <w:color w:val="000000"/>
              </w:rPr>
              <w:t>%</w:t>
            </w:r>
          </w:p>
        </w:tc>
      </w:tr>
      <w:tr w:rsidR="003308DE" w:rsidRPr="00630D92" w:rsidTr="003308DE">
        <w:trPr>
          <w:trHeight w:val="301"/>
          <w:jc w:val="center"/>
        </w:trPr>
        <w:tc>
          <w:tcPr>
            <w:tcW w:w="1166" w:type="dxa"/>
            <w:vAlign w:val="center"/>
          </w:tcPr>
          <w:p w:rsidR="003308DE" w:rsidRPr="00630D92" w:rsidRDefault="006417DE" w:rsidP="00651EDF">
            <w:pPr>
              <w:spacing w:before="40" w:after="40" w:line="276" w:lineRule="auto"/>
              <w:jc w:val="center"/>
              <w:rPr>
                <w:rFonts w:cs="Arial"/>
                <w:color w:val="000000"/>
              </w:rPr>
            </w:pPr>
            <w:r>
              <w:rPr>
                <w:rFonts w:cs="Arial"/>
                <w:color w:val="000000"/>
              </w:rPr>
              <w:t>02</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Documentador</w:t>
            </w:r>
            <w:r w:rsidR="006417DE">
              <w:rPr>
                <w:rFonts w:cs="Arial"/>
                <w:color w:val="000000"/>
              </w:rPr>
              <w:t>es</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4</w:t>
            </w:r>
            <w:r w:rsidR="003308DE" w:rsidRPr="00630D92">
              <w:rPr>
                <w:rFonts w:cs="Arial"/>
                <w:color w:val="000000"/>
              </w:rPr>
              <w:t>0%</w:t>
            </w:r>
          </w:p>
        </w:tc>
      </w:tr>
      <w:tr w:rsidR="00A15178" w:rsidRPr="00630D92" w:rsidTr="003308DE">
        <w:trPr>
          <w:trHeight w:val="301"/>
          <w:jc w:val="center"/>
        </w:trPr>
        <w:tc>
          <w:tcPr>
            <w:tcW w:w="1166" w:type="dxa"/>
            <w:vAlign w:val="center"/>
          </w:tcPr>
          <w:p w:rsidR="00A15178" w:rsidRPr="00630D92" w:rsidRDefault="005149A3" w:rsidP="00651EDF">
            <w:pPr>
              <w:spacing w:before="40" w:after="40" w:line="276" w:lineRule="auto"/>
              <w:jc w:val="center"/>
              <w:rPr>
                <w:rFonts w:cs="Arial"/>
                <w:color w:val="000000"/>
              </w:rPr>
            </w:pPr>
            <w:r>
              <w:rPr>
                <w:rFonts w:cs="Arial"/>
                <w:color w:val="000000"/>
              </w:rPr>
              <w:t>02</w:t>
            </w:r>
          </w:p>
        </w:tc>
        <w:tc>
          <w:tcPr>
            <w:tcW w:w="3543" w:type="dxa"/>
            <w:vAlign w:val="center"/>
          </w:tcPr>
          <w:p w:rsidR="00A15178" w:rsidRPr="00630D92" w:rsidRDefault="00A15178" w:rsidP="00651EDF">
            <w:pPr>
              <w:spacing w:before="40" w:after="40" w:line="276" w:lineRule="auto"/>
              <w:jc w:val="left"/>
              <w:rPr>
                <w:rFonts w:cs="Arial"/>
                <w:color w:val="000000"/>
              </w:rPr>
            </w:pPr>
            <w:r>
              <w:rPr>
                <w:rFonts w:cs="Arial"/>
                <w:color w:val="000000"/>
              </w:rPr>
              <w:t>Programador</w:t>
            </w:r>
            <w:r w:rsidR="005149A3">
              <w:rPr>
                <w:rFonts w:cs="Arial"/>
                <w:color w:val="000000"/>
              </w:rPr>
              <w:t>es</w:t>
            </w:r>
          </w:p>
        </w:tc>
        <w:tc>
          <w:tcPr>
            <w:tcW w:w="1873" w:type="dxa"/>
          </w:tcPr>
          <w:p w:rsidR="00A15178" w:rsidRPr="00630D92" w:rsidRDefault="005149A3" w:rsidP="00651EDF">
            <w:pPr>
              <w:spacing w:before="40" w:after="40" w:line="276" w:lineRule="auto"/>
              <w:jc w:val="center"/>
              <w:rPr>
                <w:rFonts w:cs="Arial"/>
                <w:color w:val="000000"/>
              </w:rPr>
            </w:pPr>
            <w:r>
              <w:rPr>
                <w:rFonts w:cs="Arial"/>
                <w:color w:val="000000"/>
              </w:rPr>
              <w:t>6</w:t>
            </w:r>
            <w:r w:rsidR="00A15178">
              <w:rPr>
                <w:rFonts w:cs="Arial"/>
                <w:color w:val="000000"/>
              </w:rPr>
              <w:t>0%</w:t>
            </w:r>
          </w:p>
        </w:tc>
      </w:tr>
      <w:tr w:rsidR="00A15178" w:rsidRPr="00630D92" w:rsidTr="003308DE">
        <w:trPr>
          <w:trHeight w:val="301"/>
          <w:jc w:val="center"/>
        </w:trPr>
        <w:tc>
          <w:tcPr>
            <w:tcW w:w="1166" w:type="dxa"/>
            <w:vAlign w:val="center"/>
          </w:tcPr>
          <w:p w:rsidR="00A15178" w:rsidRPr="00630D92" w:rsidRDefault="00A15178" w:rsidP="00651EDF">
            <w:pPr>
              <w:spacing w:before="40" w:after="40" w:line="276" w:lineRule="auto"/>
              <w:jc w:val="center"/>
              <w:rPr>
                <w:rFonts w:cs="Arial"/>
                <w:color w:val="000000"/>
              </w:rPr>
            </w:pPr>
            <w:r>
              <w:rPr>
                <w:rFonts w:cs="Arial"/>
                <w:color w:val="000000"/>
              </w:rPr>
              <w:t>01</w:t>
            </w:r>
          </w:p>
        </w:tc>
        <w:tc>
          <w:tcPr>
            <w:tcW w:w="3543" w:type="dxa"/>
            <w:vAlign w:val="center"/>
          </w:tcPr>
          <w:p w:rsidR="00A15178" w:rsidRPr="00630D92" w:rsidRDefault="00A15178" w:rsidP="00651EDF">
            <w:pPr>
              <w:spacing w:before="40" w:after="40" w:line="276" w:lineRule="auto"/>
              <w:jc w:val="left"/>
              <w:rPr>
                <w:rFonts w:cs="Arial"/>
                <w:color w:val="000000"/>
              </w:rPr>
            </w:pPr>
            <w:r>
              <w:rPr>
                <w:rFonts w:cs="Arial"/>
                <w:color w:val="000000"/>
              </w:rPr>
              <w:t>Gestor de la Demanda</w:t>
            </w:r>
          </w:p>
        </w:tc>
        <w:tc>
          <w:tcPr>
            <w:tcW w:w="1873" w:type="dxa"/>
          </w:tcPr>
          <w:p w:rsidR="00A15178" w:rsidRPr="00630D92" w:rsidRDefault="00A15178" w:rsidP="00651EDF">
            <w:pPr>
              <w:spacing w:before="40" w:after="40" w:line="276" w:lineRule="auto"/>
              <w:jc w:val="center"/>
              <w:rPr>
                <w:rFonts w:cs="Arial"/>
                <w:color w:val="000000"/>
              </w:rPr>
            </w:pPr>
            <w:r>
              <w:rPr>
                <w:rFonts w:cs="Arial"/>
                <w:color w:val="000000"/>
              </w:rPr>
              <w:t>30%</w:t>
            </w:r>
          </w:p>
        </w:tc>
      </w:tr>
    </w:tbl>
    <w:p w:rsidR="003308DE" w:rsidRPr="00630D92" w:rsidRDefault="003308DE" w:rsidP="00651EDF">
      <w:pPr>
        <w:spacing w:line="276" w:lineRule="auto"/>
        <w:rPr>
          <w:rFonts w:cs="Arial"/>
        </w:rPr>
      </w:pPr>
    </w:p>
    <w:p w:rsidR="003308DE" w:rsidRPr="002455FF" w:rsidRDefault="003308DE" w:rsidP="00651EDF">
      <w:pPr>
        <w:pStyle w:val="Ttulo2"/>
        <w:spacing w:line="276" w:lineRule="auto"/>
        <w:rPr>
          <w:rFonts w:ascii="Arial" w:hAnsi="Arial" w:cs="Arial"/>
          <w:sz w:val="20"/>
        </w:rPr>
      </w:pPr>
      <w:bookmarkStart w:id="29" w:name="_Toc486806812"/>
      <w:r w:rsidRPr="00630D92">
        <w:rPr>
          <w:rFonts w:ascii="Arial" w:hAnsi="Arial" w:cs="Arial"/>
          <w:sz w:val="20"/>
        </w:rPr>
        <w:t>REQUERIMIENTOS DEL SERVICIO</w:t>
      </w:r>
      <w:bookmarkEnd w:id="29"/>
    </w:p>
    <w:p w:rsidR="003308DE" w:rsidRPr="002455FF" w:rsidRDefault="003308DE" w:rsidP="002455FF">
      <w:pPr>
        <w:spacing w:before="120" w:after="120" w:line="276" w:lineRule="auto"/>
        <w:ind w:left="708"/>
        <w:rPr>
          <w:rFonts w:cs="Arial"/>
          <w:color w:val="000000"/>
        </w:rPr>
      </w:pPr>
      <w:r w:rsidRPr="00630D92">
        <w:rPr>
          <w:rFonts w:cs="Arial"/>
          <w:color w:val="000000"/>
        </w:rPr>
        <w:t>Los elementos de hardware requeridos para la construcción del sistema serán los que se tengan asig</w:t>
      </w:r>
      <w:r w:rsidR="002455FF">
        <w:rPr>
          <w:rFonts w:cs="Arial"/>
          <w:color w:val="000000"/>
        </w:rPr>
        <w:t>nados en el marco del proyecto.</w:t>
      </w:r>
    </w:p>
    <w:p w:rsidR="003308DE" w:rsidRPr="002455FF" w:rsidRDefault="003308DE" w:rsidP="00651EDF">
      <w:pPr>
        <w:pStyle w:val="Ttulo2"/>
        <w:spacing w:line="276" w:lineRule="auto"/>
        <w:rPr>
          <w:rFonts w:ascii="Arial" w:hAnsi="Arial" w:cs="Arial"/>
          <w:sz w:val="20"/>
        </w:rPr>
      </w:pPr>
      <w:bookmarkStart w:id="30" w:name="_Toc486806813"/>
      <w:r w:rsidRPr="00630D92">
        <w:rPr>
          <w:rFonts w:ascii="Arial" w:hAnsi="Arial" w:cs="Arial"/>
          <w:sz w:val="20"/>
        </w:rPr>
        <w:lastRenderedPageBreak/>
        <w:t>ESTACIONES DEL TRABAJO</w:t>
      </w:r>
      <w:bookmarkEnd w:id="30"/>
    </w:p>
    <w:p w:rsidR="00A15178" w:rsidRPr="00630D92" w:rsidRDefault="003308DE" w:rsidP="0051068A">
      <w:pPr>
        <w:spacing w:before="120" w:after="120" w:line="276" w:lineRule="auto"/>
        <w:ind w:left="708"/>
        <w:rPr>
          <w:rFonts w:cs="Arial"/>
          <w:color w:val="000000"/>
        </w:rPr>
      </w:pPr>
      <w:r w:rsidRPr="00630D92">
        <w:rPr>
          <w:rFonts w:cs="Arial"/>
          <w:color w:val="000000"/>
        </w:rPr>
        <w:t>Las estaciones de trabajo requeridas para la construcción del sistema serán las que se tengan asignados en el marco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5321"/>
        <w:gridCol w:w="1096"/>
      </w:tblGrid>
      <w:tr w:rsidR="003308DE" w:rsidRPr="00630D92" w:rsidTr="0051068A">
        <w:trPr>
          <w:jc w:val="center"/>
        </w:trPr>
        <w:tc>
          <w:tcPr>
            <w:tcW w:w="628" w:type="dxa"/>
            <w:shd w:val="clear" w:color="auto" w:fill="D9D9D9"/>
          </w:tcPr>
          <w:p w:rsidR="003308DE" w:rsidRPr="00630D92" w:rsidRDefault="00B33B87" w:rsidP="00651EDF">
            <w:pPr>
              <w:spacing w:before="120" w:after="120" w:line="276" w:lineRule="auto"/>
              <w:rPr>
                <w:rFonts w:cs="Arial"/>
                <w:b/>
                <w:color w:val="000000"/>
              </w:rPr>
            </w:pPr>
            <w:r w:rsidRPr="00630D92">
              <w:rPr>
                <w:rFonts w:cs="Arial"/>
                <w:b/>
                <w:color w:val="000000"/>
              </w:rPr>
              <w:t xml:space="preserve">Ítem </w:t>
            </w:r>
          </w:p>
        </w:tc>
        <w:tc>
          <w:tcPr>
            <w:tcW w:w="5321" w:type="dxa"/>
            <w:shd w:val="clear" w:color="auto" w:fill="D9D9D9"/>
          </w:tcPr>
          <w:p w:rsidR="003308DE" w:rsidRPr="00630D92" w:rsidRDefault="00B33B87"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B33B87" w:rsidRPr="00630D92" w:rsidRDefault="003308DE" w:rsidP="00651EDF">
            <w:pPr>
              <w:spacing w:before="120" w:after="120" w:line="276" w:lineRule="auto"/>
              <w:rPr>
                <w:rFonts w:cs="Arial"/>
                <w:b/>
                <w:color w:val="000000"/>
              </w:rPr>
            </w:pPr>
            <w:r w:rsidRPr="00630D92">
              <w:rPr>
                <w:rFonts w:cs="Arial"/>
                <w:b/>
                <w:color w:val="000000"/>
              </w:rPr>
              <w:t>C</w:t>
            </w:r>
            <w:r w:rsidR="00B33B87" w:rsidRPr="00630D92">
              <w:rPr>
                <w:rFonts w:cs="Arial"/>
                <w:b/>
                <w:color w:val="000000"/>
              </w:rPr>
              <w:t>antidad</w:t>
            </w:r>
          </w:p>
        </w:tc>
      </w:tr>
      <w:tr w:rsidR="003308DE" w:rsidRPr="00630D92" w:rsidTr="0051068A">
        <w:trPr>
          <w:jc w:val="center"/>
        </w:trPr>
        <w:tc>
          <w:tcPr>
            <w:tcW w:w="628" w:type="dxa"/>
          </w:tcPr>
          <w:p w:rsidR="003308DE" w:rsidRPr="00630D92" w:rsidRDefault="00B33B87" w:rsidP="00651EDF">
            <w:pPr>
              <w:spacing w:before="120" w:after="120" w:line="276" w:lineRule="auto"/>
              <w:rPr>
                <w:rFonts w:cs="Arial"/>
                <w:color w:val="000000"/>
              </w:rPr>
            </w:pPr>
            <w:r w:rsidRPr="00630D92">
              <w:rPr>
                <w:rFonts w:cs="Arial"/>
                <w:color w:val="000000"/>
              </w:rPr>
              <w:t>1.</w:t>
            </w:r>
          </w:p>
        </w:tc>
        <w:tc>
          <w:tcPr>
            <w:tcW w:w="5321" w:type="dxa"/>
          </w:tcPr>
          <w:p w:rsidR="00B33B87" w:rsidRPr="00630D92" w:rsidRDefault="00B33B87" w:rsidP="00651EDF">
            <w:pPr>
              <w:spacing w:before="60" w:after="60" w:line="276" w:lineRule="auto"/>
              <w:rPr>
                <w:rFonts w:cs="Arial"/>
                <w:b/>
                <w:color w:val="000000" w:themeColor="text1"/>
                <w:lang w:val="es-ES"/>
              </w:rPr>
            </w:pPr>
            <w:r w:rsidRPr="00630D92">
              <w:rPr>
                <w:rFonts w:cs="Arial"/>
                <w:b/>
                <w:color w:val="000000" w:themeColor="text1"/>
                <w:lang w:val="es-ES"/>
              </w:rPr>
              <w:t>COMPUTADORA DESKTOP</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 xml:space="preserve">Intel i3-4170 </w:t>
            </w:r>
            <w:proofErr w:type="spellStart"/>
            <w:r w:rsidRPr="00630D92">
              <w:rPr>
                <w:rFonts w:ascii="Arial" w:hAnsi="Arial" w:cs="Arial"/>
                <w:color w:val="000000"/>
                <w:sz w:val="20"/>
                <w:szCs w:val="20"/>
              </w:rPr>
              <w:t>Nvidia</w:t>
            </w:r>
            <w:proofErr w:type="spellEnd"/>
            <w:r w:rsidRPr="00630D92">
              <w:rPr>
                <w:rFonts w:ascii="Arial" w:hAnsi="Arial" w:cs="Arial"/>
                <w:color w:val="000000"/>
                <w:sz w:val="20"/>
                <w:szCs w:val="20"/>
              </w:rPr>
              <w:t xml:space="preserve"> 73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Intel i3 4170 (2x3,70 GHz)</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Placa Base Gigabyte H97-HD3 (Sata-3, USB 3.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 xml:space="preserve">VGA dedicada </w:t>
            </w:r>
            <w:proofErr w:type="spellStart"/>
            <w:r w:rsidRPr="00630D92">
              <w:rPr>
                <w:rFonts w:ascii="Arial" w:hAnsi="Arial" w:cs="Arial"/>
                <w:color w:val="000000"/>
                <w:sz w:val="20"/>
                <w:szCs w:val="20"/>
              </w:rPr>
              <w:t>Nvidia</w:t>
            </w:r>
            <w:proofErr w:type="spellEnd"/>
            <w:r w:rsidRPr="00630D92">
              <w:rPr>
                <w:rFonts w:ascii="Arial" w:hAnsi="Arial" w:cs="Arial"/>
                <w:color w:val="000000"/>
                <w:sz w:val="20"/>
                <w:szCs w:val="20"/>
              </w:rPr>
              <w:t xml:space="preserve"> GT730 2Gb DDR3</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4 GB RAM DDR3/160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Disco Duro 1.000 Gb Sata-3</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Grabador DVD/RW 22X doble capa</w:t>
            </w:r>
          </w:p>
          <w:p w:rsidR="003308DE"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 xml:space="preserve">Tarjeta de red y </w:t>
            </w:r>
            <w:proofErr w:type="spellStart"/>
            <w:r w:rsidRPr="00630D92">
              <w:rPr>
                <w:rFonts w:ascii="Arial" w:hAnsi="Arial" w:cs="Arial"/>
                <w:color w:val="000000"/>
                <w:sz w:val="20"/>
                <w:szCs w:val="20"/>
              </w:rPr>
              <w:t>tarj</w:t>
            </w:r>
            <w:proofErr w:type="spellEnd"/>
            <w:r w:rsidRPr="00630D92">
              <w:rPr>
                <w:rFonts w:ascii="Arial" w:hAnsi="Arial" w:cs="Arial"/>
                <w:color w:val="000000"/>
                <w:sz w:val="20"/>
                <w:szCs w:val="20"/>
              </w:rPr>
              <w:t>. de sonido integradas</w:t>
            </w:r>
          </w:p>
        </w:tc>
        <w:tc>
          <w:tcPr>
            <w:tcW w:w="1096" w:type="dxa"/>
          </w:tcPr>
          <w:p w:rsidR="003308DE" w:rsidRPr="00630D92" w:rsidRDefault="00B33B87" w:rsidP="00651EDF">
            <w:pPr>
              <w:spacing w:before="120" w:after="120" w:line="276" w:lineRule="auto"/>
              <w:rPr>
                <w:rFonts w:cs="Arial"/>
                <w:color w:val="000000"/>
              </w:rPr>
            </w:pPr>
            <w:r w:rsidRPr="00630D92">
              <w:rPr>
                <w:rFonts w:cs="Arial"/>
                <w:color w:val="000000"/>
              </w:rPr>
              <w:t>01</w:t>
            </w:r>
          </w:p>
        </w:tc>
      </w:tr>
      <w:tr w:rsidR="00B33B87" w:rsidRPr="00630D92" w:rsidTr="0051068A">
        <w:trPr>
          <w:trHeight w:val="2928"/>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2.</w:t>
            </w:r>
          </w:p>
        </w:tc>
        <w:tc>
          <w:tcPr>
            <w:tcW w:w="5321" w:type="dxa"/>
          </w:tcPr>
          <w:p w:rsidR="00B33B87" w:rsidRPr="00630D92" w:rsidRDefault="00B33B87" w:rsidP="00651EDF">
            <w:pPr>
              <w:spacing w:before="60" w:after="60" w:line="276" w:lineRule="auto"/>
              <w:rPr>
                <w:rFonts w:cs="Arial"/>
                <w:b/>
                <w:color w:val="000000" w:themeColor="text1"/>
                <w:lang w:val="es-ES"/>
              </w:rPr>
            </w:pPr>
            <w:r w:rsidRPr="00630D92">
              <w:rPr>
                <w:rFonts w:cs="Arial"/>
                <w:b/>
                <w:color w:val="000000" w:themeColor="text1"/>
                <w:lang w:val="es-ES"/>
              </w:rPr>
              <w:t>COMPUTADORA DESKTOP</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 xml:space="preserve">Procesador Intel </w:t>
            </w:r>
            <w:proofErr w:type="spellStart"/>
            <w:r w:rsidRPr="00630D92">
              <w:rPr>
                <w:rFonts w:cs="Arial"/>
                <w:color w:val="000000" w:themeColor="text1"/>
                <w:lang w:val="es-ES"/>
              </w:rPr>
              <w:t>Core</w:t>
            </w:r>
            <w:proofErr w:type="spellEnd"/>
            <w:r w:rsidRPr="00630D92">
              <w:rPr>
                <w:rFonts w:cs="Arial"/>
                <w:color w:val="000000" w:themeColor="text1"/>
                <w:lang w:val="es-ES"/>
              </w:rPr>
              <w:t xml:space="preserve"> i7 4790 (4.0 </w:t>
            </w:r>
            <w:proofErr w:type="spellStart"/>
            <w:r w:rsidRPr="00630D92">
              <w:rPr>
                <w:rFonts w:cs="Arial"/>
                <w:color w:val="000000" w:themeColor="text1"/>
                <w:lang w:val="es-ES"/>
              </w:rPr>
              <w:t>Ghz</w:t>
            </w:r>
            <w:proofErr w:type="spellEnd"/>
            <w:r w:rsidRPr="00630D92">
              <w:rPr>
                <w:rFonts w:cs="Arial"/>
                <w:color w:val="000000" w:themeColor="text1"/>
                <w:lang w:val="es-ES"/>
              </w:rPr>
              <w:t xml:space="preserve"> - 3.6 </w:t>
            </w:r>
            <w:proofErr w:type="spellStart"/>
            <w:r w:rsidRPr="00630D92">
              <w:rPr>
                <w:rFonts w:cs="Arial"/>
                <w:color w:val="000000" w:themeColor="text1"/>
                <w:lang w:val="es-ES"/>
              </w:rPr>
              <w:t>Ghz</w:t>
            </w:r>
            <w:proofErr w:type="spellEnd"/>
            <w:r w:rsidRPr="00630D92">
              <w:rPr>
                <w:rFonts w:cs="Arial"/>
                <w:color w:val="000000" w:themeColor="text1"/>
                <w:lang w:val="es-ES"/>
              </w:rPr>
              <w:t>)</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 xml:space="preserve">Integra Video Intel 1.7GB HD </w:t>
            </w:r>
            <w:proofErr w:type="spellStart"/>
            <w:r w:rsidRPr="00630D92">
              <w:rPr>
                <w:rFonts w:cs="Arial"/>
                <w:color w:val="000000" w:themeColor="text1"/>
                <w:lang w:val="es-ES"/>
              </w:rPr>
              <w:t>Graphics</w:t>
            </w:r>
            <w:proofErr w:type="spellEnd"/>
            <w:r w:rsidRPr="00630D92">
              <w:rPr>
                <w:rFonts w:cs="Arial"/>
                <w:color w:val="000000" w:themeColor="text1"/>
                <w:lang w:val="es-ES"/>
              </w:rPr>
              <w:t xml:space="preserve"> 4600</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 xml:space="preserve">Memoria </w:t>
            </w:r>
            <w:proofErr w:type="spellStart"/>
            <w:r w:rsidRPr="00630D92">
              <w:rPr>
                <w:rFonts w:cs="Arial"/>
                <w:color w:val="000000" w:themeColor="text1"/>
                <w:lang w:val="es-ES"/>
              </w:rPr>
              <w:t>Ram</w:t>
            </w:r>
            <w:proofErr w:type="spellEnd"/>
            <w:r w:rsidRPr="00630D92">
              <w:rPr>
                <w:rFonts w:cs="Arial"/>
                <w:color w:val="000000" w:themeColor="text1"/>
                <w:lang w:val="es-ES"/>
              </w:rPr>
              <w:t xml:space="preserve"> 8GB </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Disco Duro 1000 GB</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Placa CHIPSET INTEL H81</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USB 3.0 FRONTAL Y POSTERIOR</w:t>
            </w:r>
          </w:p>
          <w:p w:rsidR="00B33B87" w:rsidRPr="002455FF" w:rsidRDefault="00B33B87" w:rsidP="002455FF">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 xml:space="preserve">Dual </w:t>
            </w:r>
            <w:proofErr w:type="spellStart"/>
            <w:r w:rsidRPr="00630D92">
              <w:rPr>
                <w:rFonts w:cs="Arial"/>
                <w:color w:val="000000" w:themeColor="text1"/>
                <w:lang w:val="es-ES"/>
              </w:rPr>
              <w:t>Channel</w:t>
            </w:r>
            <w:proofErr w:type="spellEnd"/>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2</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3.</w:t>
            </w:r>
          </w:p>
        </w:tc>
        <w:tc>
          <w:tcPr>
            <w:tcW w:w="5321" w:type="dxa"/>
          </w:tcPr>
          <w:p w:rsidR="00B33B87" w:rsidRPr="00630D92" w:rsidRDefault="00B33B87" w:rsidP="00651EDF">
            <w:pPr>
              <w:spacing w:before="120" w:after="120" w:line="276" w:lineRule="auto"/>
              <w:rPr>
                <w:rFonts w:cs="Arial"/>
                <w:color w:val="000000"/>
                <w:lang w:val="en-US"/>
              </w:rPr>
            </w:pPr>
            <w:r w:rsidRPr="00630D92">
              <w:rPr>
                <w:rFonts w:cs="Arial"/>
                <w:lang w:val="en-US"/>
              </w:rPr>
              <w:t xml:space="preserve">Monitor </w:t>
            </w:r>
            <w:proofErr w:type="spellStart"/>
            <w:r w:rsidRPr="00630D92">
              <w:rPr>
                <w:rFonts w:cs="Arial"/>
                <w:lang w:val="en-US"/>
              </w:rPr>
              <w:t>Lcd</w:t>
            </w:r>
            <w:proofErr w:type="spellEnd"/>
            <w:r w:rsidRPr="00630D92">
              <w:rPr>
                <w:rFonts w:cs="Arial"/>
                <w:lang w:val="en-US"/>
              </w:rPr>
              <w:t xml:space="preserve"> Samsung </w:t>
            </w:r>
            <w:proofErr w:type="spellStart"/>
            <w:r w:rsidRPr="00630D92">
              <w:rPr>
                <w:rFonts w:cs="Arial"/>
                <w:lang w:val="en-US"/>
              </w:rPr>
              <w:t>Syncmaster</w:t>
            </w:r>
            <w:proofErr w:type="spellEnd"/>
            <w:r w:rsidRPr="00630D92">
              <w:rPr>
                <w:rFonts w:cs="Arial"/>
                <w:lang w:val="en-US"/>
              </w:rPr>
              <w:t xml:space="preserve"> 633nw 15.6</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1</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4.</w:t>
            </w:r>
          </w:p>
        </w:tc>
        <w:tc>
          <w:tcPr>
            <w:tcW w:w="5321" w:type="dxa"/>
          </w:tcPr>
          <w:p w:rsidR="00B33B87" w:rsidRPr="00630D92" w:rsidRDefault="00B33B87" w:rsidP="00651EDF">
            <w:pPr>
              <w:spacing w:before="60" w:after="60" w:line="276" w:lineRule="auto"/>
              <w:rPr>
                <w:rFonts w:cs="Arial"/>
                <w:lang w:val="en-US"/>
              </w:rPr>
            </w:pPr>
            <w:r w:rsidRPr="00630D92">
              <w:rPr>
                <w:rFonts w:cs="Arial"/>
                <w:lang w:val="en-US"/>
              </w:rPr>
              <w:t xml:space="preserve">Monitor </w:t>
            </w:r>
            <w:proofErr w:type="spellStart"/>
            <w:r w:rsidRPr="00630D92">
              <w:rPr>
                <w:rFonts w:cs="Arial"/>
                <w:lang w:val="en-US"/>
              </w:rPr>
              <w:t>Lg</w:t>
            </w:r>
            <w:proofErr w:type="spellEnd"/>
            <w:r w:rsidRPr="00630D92">
              <w:rPr>
                <w:rFonts w:cs="Arial"/>
                <w:lang w:val="en-US"/>
              </w:rPr>
              <w:t xml:space="preserve"> 18.5 Led 19m37a-b Wide</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2</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5.</w:t>
            </w:r>
          </w:p>
        </w:tc>
        <w:tc>
          <w:tcPr>
            <w:tcW w:w="5321" w:type="dxa"/>
          </w:tcPr>
          <w:p w:rsidR="00B33B87" w:rsidRPr="00630D92" w:rsidRDefault="00B33B87" w:rsidP="00651EDF">
            <w:pPr>
              <w:spacing w:before="60" w:after="60" w:line="276" w:lineRule="auto"/>
              <w:rPr>
                <w:rFonts w:cs="Arial"/>
              </w:rPr>
            </w:pPr>
            <w:r w:rsidRPr="00630D92">
              <w:rPr>
                <w:rFonts w:cs="Arial"/>
              </w:rPr>
              <w:t xml:space="preserve">Teclados Multimedia </w:t>
            </w:r>
            <w:proofErr w:type="spellStart"/>
            <w:r w:rsidRPr="00630D92">
              <w:rPr>
                <w:rFonts w:cs="Arial"/>
              </w:rPr>
              <w:t>Usb</w:t>
            </w:r>
            <w:proofErr w:type="spellEnd"/>
            <w:r w:rsidRPr="00630D92">
              <w:rPr>
                <w:rFonts w:cs="Arial"/>
              </w:rPr>
              <w:t xml:space="preserve"> español</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3</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6.</w:t>
            </w:r>
          </w:p>
        </w:tc>
        <w:tc>
          <w:tcPr>
            <w:tcW w:w="5321" w:type="dxa"/>
          </w:tcPr>
          <w:p w:rsidR="00B33B87" w:rsidRPr="00630D92" w:rsidRDefault="00B33B87" w:rsidP="00651EDF">
            <w:pPr>
              <w:spacing w:before="120" w:after="120" w:line="276" w:lineRule="auto"/>
              <w:rPr>
                <w:rFonts w:cs="Arial"/>
                <w:lang w:val="en-US"/>
              </w:rPr>
            </w:pPr>
            <w:r w:rsidRPr="00630D92">
              <w:rPr>
                <w:rFonts w:cs="Arial"/>
              </w:rPr>
              <w:t xml:space="preserve">Mouse </w:t>
            </w:r>
            <w:proofErr w:type="spellStart"/>
            <w:r w:rsidRPr="00630D92">
              <w:rPr>
                <w:rFonts w:cs="Arial"/>
              </w:rPr>
              <w:t>Optico</w:t>
            </w:r>
            <w:proofErr w:type="spellEnd"/>
            <w:r w:rsidRPr="00630D92">
              <w:rPr>
                <w:rFonts w:cs="Arial"/>
              </w:rPr>
              <w:t xml:space="preserve"> Diseño </w:t>
            </w:r>
            <w:proofErr w:type="spellStart"/>
            <w:r w:rsidRPr="00630D92">
              <w:rPr>
                <w:rFonts w:cs="Arial"/>
              </w:rPr>
              <w:t>Ergonomico</w:t>
            </w:r>
            <w:proofErr w:type="spellEnd"/>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3</w:t>
            </w:r>
          </w:p>
        </w:tc>
      </w:tr>
    </w:tbl>
    <w:p w:rsidR="0051068A" w:rsidRDefault="0051068A" w:rsidP="0051068A">
      <w:pPr>
        <w:spacing w:line="276" w:lineRule="auto"/>
        <w:ind w:left="1008"/>
        <w:rPr>
          <w:rFonts w:cs="Arial"/>
        </w:rPr>
      </w:pPr>
    </w:p>
    <w:p w:rsidR="00B33B87" w:rsidRPr="00630D92" w:rsidRDefault="0051068A" w:rsidP="0051068A">
      <w:pPr>
        <w:spacing w:line="276" w:lineRule="auto"/>
        <w:ind w:left="1008"/>
        <w:rPr>
          <w:rFonts w:cs="Arial"/>
        </w:rPr>
      </w:pPr>
      <w:r>
        <w:rPr>
          <w:rFonts w:cs="Arial"/>
        </w:rPr>
        <w:tab/>
      </w:r>
    </w:p>
    <w:p w:rsidR="00B33B87" w:rsidRPr="002455FF" w:rsidRDefault="00B33B87" w:rsidP="00651EDF">
      <w:pPr>
        <w:pStyle w:val="Ttulo2"/>
        <w:spacing w:line="276" w:lineRule="auto"/>
        <w:rPr>
          <w:rFonts w:ascii="Arial" w:hAnsi="Arial" w:cs="Arial"/>
          <w:sz w:val="20"/>
        </w:rPr>
      </w:pPr>
      <w:bookmarkStart w:id="31" w:name="_Toc486806814"/>
      <w:r w:rsidRPr="00630D92">
        <w:rPr>
          <w:rFonts w:ascii="Arial" w:hAnsi="Arial" w:cs="Arial"/>
          <w:sz w:val="20"/>
        </w:rPr>
        <w:t>REDES Y COMUNICACIONES DE DATOS</w:t>
      </w:r>
      <w:bookmarkEnd w:id="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BF2937" w:rsidRPr="00630D92" w:rsidTr="0019777C">
        <w:trPr>
          <w:jc w:val="center"/>
        </w:trPr>
        <w:tc>
          <w:tcPr>
            <w:tcW w:w="846"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 xml:space="preserve">Ítem </w:t>
            </w:r>
          </w:p>
        </w:tc>
        <w:tc>
          <w:tcPr>
            <w:tcW w:w="5103"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Cantidad</w:t>
            </w:r>
          </w:p>
        </w:tc>
      </w:tr>
      <w:tr w:rsidR="00BF2937" w:rsidRPr="00630D92" w:rsidTr="0019777C">
        <w:trPr>
          <w:jc w:val="center"/>
        </w:trPr>
        <w:tc>
          <w:tcPr>
            <w:tcW w:w="846" w:type="dxa"/>
          </w:tcPr>
          <w:p w:rsidR="00BF2937" w:rsidRPr="00630D92" w:rsidRDefault="00BF2937" w:rsidP="00651EDF">
            <w:pPr>
              <w:spacing w:before="120" w:after="120" w:line="276" w:lineRule="auto"/>
              <w:rPr>
                <w:rFonts w:cs="Arial"/>
                <w:color w:val="000000"/>
              </w:rPr>
            </w:pPr>
            <w:r w:rsidRPr="00630D92">
              <w:rPr>
                <w:rFonts w:cs="Arial"/>
                <w:color w:val="000000"/>
              </w:rPr>
              <w:t>1.</w:t>
            </w:r>
          </w:p>
        </w:tc>
        <w:tc>
          <w:tcPr>
            <w:tcW w:w="5103" w:type="dxa"/>
          </w:tcPr>
          <w:p w:rsidR="00BF2937" w:rsidRPr="00630D92" w:rsidRDefault="00BF2937" w:rsidP="00651EDF">
            <w:pPr>
              <w:spacing w:before="60" w:after="60" w:line="276" w:lineRule="auto"/>
              <w:rPr>
                <w:rFonts w:cs="Arial"/>
              </w:rPr>
            </w:pPr>
            <w:r w:rsidRPr="00630D92">
              <w:rPr>
                <w:rFonts w:cs="Arial"/>
              </w:rPr>
              <w:t xml:space="preserve">Cableado UTP </w:t>
            </w:r>
          </w:p>
        </w:tc>
        <w:tc>
          <w:tcPr>
            <w:tcW w:w="1096" w:type="dxa"/>
          </w:tcPr>
          <w:p w:rsidR="00BF2937" w:rsidRPr="00630D92" w:rsidRDefault="00BF2937" w:rsidP="00651EDF">
            <w:pPr>
              <w:spacing w:before="120" w:after="120" w:line="276" w:lineRule="auto"/>
              <w:rPr>
                <w:rFonts w:cs="Arial"/>
                <w:color w:val="000000"/>
              </w:rPr>
            </w:pPr>
            <w:r w:rsidRPr="00630D92">
              <w:rPr>
                <w:rFonts w:cs="Arial"/>
                <w:color w:val="000000"/>
              </w:rPr>
              <w:t>6 metros</w:t>
            </w:r>
          </w:p>
        </w:tc>
      </w:tr>
      <w:tr w:rsidR="00BF2937" w:rsidRPr="00630D92" w:rsidTr="0019777C">
        <w:trPr>
          <w:jc w:val="center"/>
        </w:trPr>
        <w:tc>
          <w:tcPr>
            <w:tcW w:w="846" w:type="dxa"/>
          </w:tcPr>
          <w:p w:rsidR="00BF2937" w:rsidRPr="00630D92" w:rsidRDefault="00BF2937" w:rsidP="00651EDF">
            <w:pPr>
              <w:spacing w:before="120" w:after="120" w:line="276" w:lineRule="auto"/>
              <w:rPr>
                <w:rFonts w:cs="Arial"/>
                <w:color w:val="000000"/>
              </w:rPr>
            </w:pPr>
            <w:r w:rsidRPr="00630D92">
              <w:rPr>
                <w:rFonts w:cs="Arial"/>
                <w:color w:val="000000"/>
              </w:rPr>
              <w:t>2.</w:t>
            </w:r>
          </w:p>
        </w:tc>
        <w:tc>
          <w:tcPr>
            <w:tcW w:w="5103" w:type="dxa"/>
          </w:tcPr>
          <w:p w:rsidR="00BF2937" w:rsidRPr="00630D92" w:rsidRDefault="00BF2937" w:rsidP="00651EDF">
            <w:pPr>
              <w:spacing w:before="60" w:after="60" w:line="276" w:lineRule="auto"/>
              <w:rPr>
                <w:rFonts w:cs="Arial"/>
                <w:lang w:val="en-US"/>
              </w:rPr>
            </w:pPr>
            <w:r w:rsidRPr="00630D92">
              <w:rPr>
                <w:rFonts w:cs="Arial"/>
                <w:lang w:val="en-US"/>
              </w:rPr>
              <w:t>Cisco Model DPC3827 Wireless Residential Gateway</w:t>
            </w:r>
          </w:p>
        </w:tc>
        <w:tc>
          <w:tcPr>
            <w:tcW w:w="1096" w:type="dxa"/>
          </w:tcPr>
          <w:p w:rsidR="00BF2937" w:rsidRPr="00630D92" w:rsidRDefault="00BF2937" w:rsidP="00651EDF">
            <w:pPr>
              <w:spacing w:before="120" w:after="120" w:line="276" w:lineRule="auto"/>
              <w:rPr>
                <w:rFonts w:cs="Arial"/>
                <w:color w:val="000000"/>
              </w:rPr>
            </w:pPr>
            <w:r w:rsidRPr="00630D92">
              <w:rPr>
                <w:rFonts w:cs="Arial"/>
                <w:color w:val="000000"/>
              </w:rPr>
              <w:t>01</w:t>
            </w:r>
          </w:p>
        </w:tc>
      </w:tr>
    </w:tbl>
    <w:p w:rsidR="0034321A" w:rsidRDefault="0034321A" w:rsidP="00651EDF">
      <w:pPr>
        <w:spacing w:line="276" w:lineRule="auto"/>
        <w:ind w:left="1008"/>
        <w:rPr>
          <w:rFonts w:cs="Arial"/>
        </w:rPr>
      </w:pPr>
    </w:p>
    <w:p w:rsidR="0051068A" w:rsidRPr="00630D92" w:rsidRDefault="0051068A" w:rsidP="00651EDF">
      <w:pPr>
        <w:spacing w:line="276" w:lineRule="auto"/>
        <w:ind w:left="1008"/>
        <w:rPr>
          <w:rFonts w:cs="Arial"/>
        </w:rPr>
      </w:pPr>
    </w:p>
    <w:p w:rsidR="0034321A" w:rsidRPr="002455FF" w:rsidRDefault="003308DE" w:rsidP="00651EDF">
      <w:pPr>
        <w:pStyle w:val="Ttulo2"/>
        <w:spacing w:line="276" w:lineRule="auto"/>
        <w:rPr>
          <w:rFonts w:ascii="Arial" w:hAnsi="Arial" w:cs="Arial"/>
          <w:sz w:val="20"/>
        </w:rPr>
      </w:pPr>
      <w:bookmarkStart w:id="32" w:name="_Toc486806815"/>
      <w:r w:rsidRPr="00630D92">
        <w:rPr>
          <w:rFonts w:ascii="Arial" w:hAnsi="Arial" w:cs="Arial"/>
          <w:sz w:val="20"/>
        </w:rPr>
        <w:lastRenderedPageBreak/>
        <w:t>SERVIDORES</w:t>
      </w:r>
      <w:bookmarkEnd w:id="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34321A" w:rsidRPr="00630D92" w:rsidTr="0019777C">
        <w:trPr>
          <w:jc w:val="center"/>
        </w:trPr>
        <w:tc>
          <w:tcPr>
            <w:tcW w:w="846"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 xml:space="preserve">Ítem </w:t>
            </w:r>
          </w:p>
        </w:tc>
        <w:tc>
          <w:tcPr>
            <w:tcW w:w="5103"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Cantidad</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1.</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Aplicacione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2.</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Base de Dato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3.</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de Aplicaciones de Producción</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4.</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de Base de Datos de Producción</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5.</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Aplicacione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bl>
    <w:p w:rsidR="000E0978" w:rsidRPr="00630D92" w:rsidRDefault="000E0978" w:rsidP="00651EDF">
      <w:pPr>
        <w:spacing w:line="276" w:lineRule="auto"/>
        <w:ind w:left="1008"/>
        <w:rPr>
          <w:rFonts w:cs="Arial"/>
        </w:rPr>
      </w:pPr>
    </w:p>
    <w:p w:rsidR="000E0978" w:rsidRPr="005149A3" w:rsidRDefault="000E0978" w:rsidP="00651EDF">
      <w:pPr>
        <w:pStyle w:val="Ttulo2"/>
        <w:spacing w:line="276" w:lineRule="auto"/>
        <w:rPr>
          <w:rFonts w:ascii="Arial" w:hAnsi="Arial" w:cs="Arial"/>
          <w:sz w:val="20"/>
        </w:rPr>
      </w:pPr>
      <w:bookmarkStart w:id="33" w:name="_Toc486806816"/>
      <w:r w:rsidRPr="00630D92">
        <w:rPr>
          <w:rFonts w:ascii="Arial" w:hAnsi="Arial" w:cs="Arial"/>
          <w:sz w:val="20"/>
        </w:rPr>
        <w:t>SOFTWARE</w:t>
      </w:r>
      <w:bookmarkEnd w:id="33"/>
    </w:p>
    <w:p w:rsidR="000E0978" w:rsidRPr="00630D92" w:rsidRDefault="000E0978" w:rsidP="005149A3">
      <w:pPr>
        <w:spacing w:before="120" w:after="120" w:line="276" w:lineRule="auto"/>
        <w:ind w:left="576" w:firstLine="132"/>
        <w:rPr>
          <w:rFonts w:cs="Arial"/>
        </w:rPr>
      </w:pPr>
      <w:r w:rsidRPr="00630D92">
        <w:rPr>
          <w:rFonts w:cs="Arial"/>
          <w:color w:val="000000"/>
        </w:rPr>
        <w:t>Los elementos de software requeridos para el presente proyecto son los siguientes.</w:t>
      </w:r>
    </w:p>
    <w:tbl>
      <w:tblPr>
        <w:tblW w:w="6366"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747"/>
        <w:gridCol w:w="2991"/>
      </w:tblGrid>
      <w:tr w:rsidR="000E0978" w:rsidRPr="00630D92" w:rsidTr="0019777C">
        <w:trPr>
          <w:trHeight w:val="470"/>
        </w:trPr>
        <w:tc>
          <w:tcPr>
            <w:tcW w:w="628" w:type="dxa"/>
            <w:shd w:val="clear" w:color="auto" w:fill="C0C0C0"/>
            <w:vAlign w:val="center"/>
          </w:tcPr>
          <w:p w:rsidR="000E0978" w:rsidRPr="00630D92" w:rsidRDefault="000E0978" w:rsidP="00651EDF">
            <w:pPr>
              <w:spacing w:line="276" w:lineRule="auto"/>
              <w:jc w:val="center"/>
              <w:rPr>
                <w:rFonts w:cs="Arial"/>
                <w:b/>
              </w:rPr>
            </w:pPr>
            <w:r w:rsidRPr="00630D92">
              <w:rPr>
                <w:rFonts w:cs="Arial"/>
                <w:b/>
              </w:rPr>
              <w:t>Ítem</w:t>
            </w:r>
          </w:p>
        </w:tc>
        <w:tc>
          <w:tcPr>
            <w:tcW w:w="2747" w:type="dxa"/>
            <w:shd w:val="clear" w:color="auto" w:fill="C0C0C0"/>
            <w:vAlign w:val="center"/>
          </w:tcPr>
          <w:p w:rsidR="000E0978" w:rsidRPr="00630D92" w:rsidRDefault="000E0978" w:rsidP="00651EDF">
            <w:pPr>
              <w:spacing w:line="276" w:lineRule="auto"/>
              <w:jc w:val="center"/>
              <w:rPr>
                <w:rFonts w:cs="Arial"/>
                <w:b/>
              </w:rPr>
            </w:pPr>
            <w:r w:rsidRPr="00630D92">
              <w:rPr>
                <w:rFonts w:cs="Arial"/>
                <w:b/>
              </w:rPr>
              <w:t>Descripción</w:t>
            </w:r>
          </w:p>
        </w:tc>
        <w:tc>
          <w:tcPr>
            <w:tcW w:w="2991" w:type="dxa"/>
            <w:shd w:val="clear" w:color="auto" w:fill="D9D9D9"/>
            <w:vAlign w:val="center"/>
          </w:tcPr>
          <w:p w:rsidR="000E0978" w:rsidRPr="00630D92" w:rsidRDefault="000E0978" w:rsidP="00651EDF">
            <w:pPr>
              <w:spacing w:line="276" w:lineRule="auto"/>
              <w:jc w:val="center"/>
              <w:rPr>
                <w:rFonts w:cs="Arial"/>
                <w:b/>
              </w:rPr>
            </w:pPr>
            <w:r w:rsidRPr="00630D92">
              <w:rPr>
                <w:rFonts w:cs="Arial"/>
                <w:b/>
              </w:rPr>
              <w:t>Cantidad</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S Office</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S Project</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proofErr w:type="spellStart"/>
            <w:r w:rsidRPr="00630D92">
              <w:rPr>
                <w:rFonts w:cs="Arial"/>
              </w:rPr>
              <w:t>ErWin</w:t>
            </w:r>
            <w:proofErr w:type="spellEnd"/>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proofErr w:type="spellStart"/>
            <w:r w:rsidRPr="00630D92">
              <w:rPr>
                <w:rFonts w:cs="Arial"/>
              </w:rPr>
              <w:t>Rational</w:t>
            </w:r>
            <w:proofErr w:type="spellEnd"/>
            <w:r w:rsidRPr="00630D92">
              <w:rPr>
                <w:rFonts w:cs="Arial"/>
              </w:rPr>
              <w:t xml:space="preserve"> Rose</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tcPr>
          <w:p w:rsidR="000E0978" w:rsidRPr="00630D92" w:rsidRDefault="000E0978" w:rsidP="00651EDF">
            <w:pPr>
              <w:spacing w:before="60" w:after="60" w:line="276" w:lineRule="auto"/>
              <w:rPr>
                <w:rFonts w:cs="Arial"/>
                <w:lang w:val="en-US"/>
              </w:rPr>
            </w:pPr>
            <w:r w:rsidRPr="00630D92">
              <w:rPr>
                <w:rFonts w:cs="Arial"/>
                <w:lang w:val="en-US"/>
              </w:rPr>
              <w:t>XAMPP for Windows 5.5.35</w:t>
            </w:r>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 xml:space="preserve">IDE </w:t>
            </w:r>
            <w:proofErr w:type="spellStart"/>
            <w:r w:rsidRPr="00630D92">
              <w:rPr>
                <w:rFonts w:cs="Arial"/>
              </w:rPr>
              <w:t>Netbeans</w:t>
            </w:r>
            <w:proofErr w:type="spellEnd"/>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proofErr w:type="spellStart"/>
            <w:r w:rsidRPr="00630D92">
              <w:rPr>
                <w:rFonts w:cs="Arial"/>
              </w:rPr>
              <w:t>MySQL</w:t>
            </w:r>
            <w:proofErr w:type="spellEnd"/>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bl>
    <w:p w:rsidR="000E0978" w:rsidRPr="00630D92" w:rsidRDefault="000E0978" w:rsidP="00651EDF">
      <w:pPr>
        <w:spacing w:line="276" w:lineRule="auto"/>
        <w:rPr>
          <w:rFonts w:cs="Arial"/>
        </w:rPr>
      </w:pPr>
    </w:p>
    <w:p w:rsidR="000E0978" w:rsidRPr="00630D92" w:rsidRDefault="000E0978" w:rsidP="00651EDF">
      <w:pPr>
        <w:pStyle w:val="Ttulo2"/>
        <w:spacing w:line="276" w:lineRule="auto"/>
        <w:rPr>
          <w:rFonts w:ascii="Arial" w:hAnsi="Arial" w:cs="Arial"/>
          <w:sz w:val="20"/>
        </w:rPr>
      </w:pPr>
      <w:bookmarkStart w:id="34" w:name="_Toc135200673"/>
      <w:bookmarkStart w:id="35" w:name="_Toc295374607"/>
      <w:bookmarkStart w:id="36" w:name="_Toc486806817"/>
      <w:r w:rsidRPr="00630D92">
        <w:rPr>
          <w:rFonts w:ascii="Arial" w:hAnsi="Arial" w:cs="Arial"/>
          <w:sz w:val="20"/>
        </w:rPr>
        <w:t>INFRAESTRUCTURA Y MOBILIARIO</w:t>
      </w:r>
      <w:bookmarkEnd w:id="34"/>
      <w:bookmarkEnd w:id="35"/>
      <w:bookmarkEnd w:id="36"/>
    </w:p>
    <w:p w:rsidR="000E0978" w:rsidRPr="00630D92" w:rsidRDefault="000E0978" w:rsidP="00D942C5">
      <w:pPr>
        <w:spacing w:before="120" w:after="120" w:line="276" w:lineRule="auto"/>
        <w:ind w:left="708"/>
        <w:rPr>
          <w:rFonts w:cs="Arial"/>
          <w:color w:val="000000"/>
        </w:rPr>
      </w:pPr>
      <w:r w:rsidRPr="00630D92">
        <w:rPr>
          <w:rFonts w:cs="Arial"/>
          <w:color w:val="000000"/>
        </w:rPr>
        <w:t>Los elementos de infraestructura y mobiliario requeridos para el presente proyecto serán los que se tengan definidos en el marco del proyecto.</w:t>
      </w:r>
    </w:p>
    <w:tbl>
      <w:tblPr>
        <w:tblW w:w="7281" w:type="dxa"/>
        <w:tblInd w:w="1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647"/>
        <w:gridCol w:w="1072"/>
        <w:gridCol w:w="2934"/>
      </w:tblGrid>
      <w:tr w:rsidR="00A15178" w:rsidRPr="00422F86" w:rsidTr="00D942C5">
        <w:trPr>
          <w:trHeight w:val="700"/>
        </w:trPr>
        <w:tc>
          <w:tcPr>
            <w:tcW w:w="628" w:type="dxa"/>
            <w:shd w:val="clear" w:color="auto" w:fill="C0C0C0"/>
            <w:vAlign w:val="center"/>
          </w:tcPr>
          <w:p w:rsidR="00A15178" w:rsidRPr="00422F86" w:rsidRDefault="00A15178" w:rsidP="00865ABB">
            <w:pPr>
              <w:jc w:val="center"/>
              <w:rPr>
                <w:rFonts w:cs="Arial"/>
                <w:b/>
              </w:rPr>
            </w:pPr>
            <w:bookmarkStart w:id="37" w:name="_Toc135200674"/>
            <w:r w:rsidRPr="00422F86">
              <w:rPr>
                <w:rFonts w:cs="Arial"/>
                <w:b/>
              </w:rPr>
              <w:t>Ítem</w:t>
            </w:r>
          </w:p>
        </w:tc>
        <w:tc>
          <w:tcPr>
            <w:tcW w:w="2647" w:type="dxa"/>
            <w:shd w:val="clear" w:color="auto" w:fill="C0C0C0"/>
            <w:vAlign w:val="center"/>
          </w:tcPr>
          <w:p w:rsidR="00A15178" w:rsidRPr="00422F86" w:rsidRDefault="00A15178" w:rsidP="00865ABB">
            <w:pPr>
              <w:jc w:val="center"/>
              <w:rPr>
                <w:rFonts w:cs="Arial"/>
                <w:b/>
              </w:rPr>
            </w:pPr>
            <w:r w:rsidRPr="00422F86">
              <w:rPr>
                <w:rFonts w:cs="Arial"/>
                <w:b/>
              </w:rPr>
              <w:t>Descripción</w:t>
            </w:r>
          </w:p>
        </w:tc>
        <w:tc>
          <w:tcPr>
            <w:tcW w:w="1072" w:type="dxa"/>
            <w:shd w:val="clear" w:color="auto" w:fill="C0C0C0"/>
            <w:vAlign w:val="center"/>
          </w:tcPr>
          <w:p w:rsidR="00A15178" w:rsidRPr="00422F86" w:rsidRDefault="00A15178" w:rsidP="00865ABB">
            <w:pPr>
              <w:jc w:val="center"/>
              <w:rPr>
                <w:rFonts w:cs="Arial"/>
                <w:b/>
              </w:rPr>
            </w:pPr>
            <w:r>
              <w:rPr>
                <w:rFonts w:cs="Arial"/>
                <w:b/>
              </w:rPr>
              <w:t>Cantidad</w:t>
            </w:r>
          </w:p>
        </w:tc>
        <w:tc>
          <w:tcPr>
            <w:tcW w:w="2934" w:type="dxa"/>
            <w:shd w:val="clear" w:color="auto" w:fill="D9D9D9"/>
            <w:vAlign w:val="center"/>
          </w:tcPr>
          <w:p w:rsidR="00A15178" w:rsidRPr="00422F86" w:rsidRDefault="00A15178" w:rsidP="00865ABB">
            <w:pPr>
              <w:jc w:val="center"/>
              <w:rPr>
                <w:rFonts w:cs="Arial"/>
                <w:b/>
              </w:rPr>
            </w:pPr>
            <w:r>
              <w:rPr>
                <w:rFonts w:cs="Arial"/>
                <w:b/>
              </w:rPr>
              <w:t>Fecha en que se requiere</w:t>
            </w:r>
          </w:p>
        </w:tc>
      </w:tr>
      <w:tr w:rsidR="00A15178" w:rsidRPr="00422F86" w:rsidTr="00D942C5">
        <w:tc>
          <w:tcPr>
            <w:tcW w:w="628" w:type="dxa"/>
            <w:vAlign w:val="center"/>
          </w:tcPr>
          <w:p w:rsidR="00A15178" w:rsidRPr="00422F86" w:rsidRDefault="00A15178" w:rsidP="00865ABB">
            <w:pPr>
              <w:spacing w:before="40" w:after="40"/>
              <w:jc w:val="center"/>
              <w:rPr>
                <w:rFonts w:cs="Arial"/>
              </w:rPr>
            </w:pPr>
            <w:r>
              <w:rPr>
                <w:rFonts w:cs="Arial"/>
              </w:rPr>
              <w:t>1.</w:t>
            </w:r>
          </w:p>
        </w:tc>
        <w:tc>
          <w:tcPr>
            <w:tcW w:w="2647" w:type="dxa"/>
            <w:vAlign w:val="center"/>
          </w:tcPr>
          <w:p w:rsidR="00A15178" w:rsidRPr="00422F86" w:rsidRDefault="00A15178" w:rsidP="00865ABB">
            <w:pPr>
              <w:spacing w:before="40" w:after="40"/>
              <w:jc w:val="center"/>
              <w:rPr>
                <w:rFonts w:cs="Arial"/>
              </w:rPr>
            </w:pPr>
            <w:r>
              <w:rPr>
                <w:rFonts w:cs="Arial"/>
              </w:rPr>
              <w:t>Silla de acero</w:t>
            </w:r>
          </w:p>
        </w:tc>
        <w:tc>
          <w:tcPr>
            <w:tcW w:w="1072" w:type="dxa"/>
          </w:tcPr>
          <w:p w:rsidR="00A15178" w:rsidRPr="00422F86" w:rsidRDefault="005149A3" w:rsidP="00865ABB">
            <w:pPr>
              <w:spacing w:before="40" w:after="40"/>
              <w:jc w:val="center"/>
              <w:rPr>
                <w:rFonts w:cs="Arial"/>
              </w:rPr>
            </w:pPr>
            <w:r>
              <w:rPr>
                <w:rFonts w:cs="Arial"/>
              </w:rPr>
              <w:t>3</w:t>
            </w:r>
          </w:p>
        </w:tc>
        <w:tc>
          <w:tcPr>
            <w:tcW w:w="2934" w:type="dxa"/>
          </w:tcPr>
          <w:p w:rsidR="00A15178" w:rsidRPr="00422F86" w:rsidRDefault="00A15178" w:rsidP="00D942C5">
            <w:pPr>
              <w:spacing w:before="40" w:after="40"/>
              <w:jc w:val="center"/>
              <w:rPr>
                <w:rFonts w:cs="Arial"/>
              </w:rPr>
            </w:pPr>
            <w:r>
              <w:rPr>
                <w:rFonts w:cs="Arial"/>
              </w:rPr>
              <w:t>1</w:t>
            </w:r>
            <w:r w:rsidR="00D942C5">
              <w:rPr>
                <w:rFonts w:cs="Arial"/>
              </w:rPr>
              <w:t>2</w:t>
            </w:r>
            <w:r>
              <w:rPr>
                <w:rFonts w:cs="Arial"/>
              </w:rPr>
              <w:t>/05/2017</w:t>
            </w:r>
          </w:p>
        </w:tc>
      </w:tr>
      <w:tr w:rsidR="00A15178" w:rsidRPr="00422F86" w:rsidTr="00D942C5">
        <w:tc>
          <w:tcPr>
            <w:tcW w:w="628" w:type="dxa"/>
            <w:vAlign w:val="center"/>
          </w:tcPr>
          <w:p w:rsidR="00A15178" w:rsidRPr="00422F86" w:rsidRDefault="00A15178" w:rsidP="00865ABB">
            <w:pPr>
              <w:spacing w:before="40" w:after="40"/>
              <w:jc w:val="center"/>
              <w:rPr>
                <w:rFonts w:cs="Arial"/>
              </w:rPr>
            </w:pPr>
            <w:r>
              <w:rPr>
                <w:rFonts w:cs="Arial"/>
              </w:rPr>
              <w:t>2.</w:t>
            </w:r>
          </w:p>
        </w:tc>
        <w:tc>
          <w:tcPr>
            <w:tcW w:w="2647" w:type="dxa"/>
            <w:vAlign w:val="center"/>
          </w:tcPr>
          <w:p w:rsidR="00A15178" w:rsidRPr="00422F86" w:rsidRDefault="00A15178" w:rsidP="00865ABB">
            <w:pPr>
              <w:spacing w:before="40" w:after="40"/>
              <w:jc w:val="center"/>
              <w:rPr>
                <w:rFonts w:cs="Arial"/>
              </w:rPr>
            </w:pPr>
            <w:r>
              <w:rPr>
                <w:rFonts w:cs="Arial"/>
              </w:rPr>
              <w:t>Escritorios</w:t>
            </w:r>
          </w:p>
        </w:tc>
        <w:tc>
          <w:tcPr>
            <w:tcW w:w="1072" w:type="dxa"/>
          </w:tcPr>
          <w:p w:rsidR="00A15178" w:rsidRPr="00422F86" w:rsidRDefault="005149A3" w:rsidP="00865ABB">
            <w:pPr>
              <w:spacing w:before="40" w:after="40"/>
              <w:jc w:val="center"/>
              <w:rPr>
                <w:rFonts w:cs="Arial"/>
              </w:rPr>
            </w:pPr>
            <w:r>
              <w:rPr>
                <w:rFonts w:cs="Arial"/>
              </w:rPr>
              <w:t>3</w:t>
            </w:r>
          </w:p>
        </w:tc>
        <w:tc>
          <w:tcPr>
            <w:tcW w:w="2934" w:type="dxa"/>
          </w:tcPr>
          <w:p w:rsidR="00A15178" w:rsidRPr="00422F86" w:rsidRDefault="00D942C5" w:rsidP="00865ABB">
            <w:pPr>
              <w:spacing w:before="40" w:after="40"/>
              <w:jc w:val="center"/>
              <w:rPr>
                <w:rFonts w:cs="Arial"/>
              </w:rPr>
            </w:pPr>
            <w:r>
              <w:rPr>
                <w:rFonts w:cs="Arial"/>
              </w:rPr>
              <w:t>13</w:t>
            </w:r>
            <w:r w:rsidR="00A15178">
              <w:rPr>
                <w:rFonts w:cs="Arial"/>
              </w:rPr>
              <w:t>/05/2017</w:t>
            </w:r>
          </w:p>
        </w:tc>
      </w:tr>
    </w:tbl>
    <w:p w:rsidR="000E0978" w:rsidRPr="00630D92" w:rsidRDefault="000E0978" w:rsidP="002455FF">
      <w:pPr>
        <w:spacing w:before="120" w:after="120" w:line="276" w:lineRule="auto"/>
        <w:rPr>
          <w:rFonts w:cs="Arial"/>
          <w:color w:val="000000"/>
        </w:rPr>
      </w:pPr>
    </w:p>
    <w:p w:rsidR="000E0978" w:rsidRPr="00630D92" w:rsidRDefault="000E0978" w:rsidP="00651EDF">
      <w:pPr>
        <w:pStyle w:val="Ttulo2"/>
        <w:spacing w:line="276" w:lineRule="auto"/>
        <w:rPr>
          <w:rFonts w:ascii="Arial" w:hAnsi="Arial" w:cs="Arial"/>
          <w:sz w:val="20"/>
        </w:rPr>
      </w:pPr>
      <w:bookmarkStart w:id="38" w:name="_Toc295374608"/>
      <w:bookmarkStart w:id="39" w:name="_Toc486806818"/>
      <w:r w:rsidRPr="00630D92">
        <w:rPr>
          <w:rFonts w:ascii="Arial" w:hAnsi="Arial" w:cs="Arial"/>
          <w:sz w:val="20"/>
        </w:rPr>
        <w:t>OTROS</w:t>
      </w:r>
      <w:bookmarkEnd w:id="37"/>
      <w:bookmarkEnd w:id="38"/>
      <w:bookmarkEnd w:id="39"/>
    </w:p>
    <w:p w:rsidR="000E0978" w:rsidRPr="00630D92" w:rsidRDefault="000E0978" w:rsidP="00D942C5">
      <w:pPr>
        <w:spacing w:before="120" w:after="120" w:line="276" w:lineRule="auto"/>
        <w:ind w:left="432" w:firstLine="132"/>
        <w:rPr>
          <w:rFonts w:cs="Arial"/>
          <w:color w:val="000000"/>
        </w:rPr>
      </w:pPr>
      <w:r w:rsidRPr="00630D92">
        <w:rPr>
          <w:rFonts w:cs="Arial"/>
          <w:color w:val="000000"/>
        </w:rPr>
        <w:t>No aplica.</w:t>
      </w:r>
    </w:p>
    <w:p w:rsidR="000E0978" w:rsidRPr="00630D92" w:rsidRDefault="000E0978" w:rsidP="00651EDF">
      <w:pPr>
        <w:spacing w:line="276" w:lineRule="auto"/>
        <w:rPr>
          <w:rFonts w:cs="Arial"/>
        </w:rPr>
      </w:pPr>
    </w:p>
    <w:p w:rsidR="000E0978" w:rsidRPr="00630D92" w:rsidRDefault="000E0978" w:rsidP="00651EDF">
      <w:pPr>
        <w:spacing w:line="276" w:lineRule="auto"/>
        <w:ind w:left="1008"/>
        <w:rPr>
          <w:rFonts w:cs="Arial"/>
        </w:rPr>
      </w:pPr>
    </w:p>
    <w:p w:rsidR="000E0978" w:rsidRPr="00630D92" w:rsidRDefault="000E0978" w:rsidP="00651EDF">
      <w:pPr>
        <w:spacing w:line="276" w:lineRule="auto"/>
        <w:ind w:left="1008"/>
        <w:rPr>
          <w:rFonts w:cs="Arial"/>
        </w:rPr>
      </w:pPr>
    </w:p>
    <w:p w:rsidR="000E0978" w:rsidRDefault="000E0978" w:rsidP="00651EDF">
      <w:pPr>
        <w:spacing w:line="276" w:lineRule="auto"/>
        <w:ind w:left="1008"/>
        <w:rPr>
          <w:rFonts w:cs="Arial"/>
        </w:rPr>
      </w:pPr>
    </w:p>
    <w:p w:rsidR="00D942C5" w:rsidRDefault="00D942C5" w:rsidP="00651EDF">
      <w:pPr>
        <w:spacing w:line="276" w:lineRule="auto"/>
        <w:ind w:left="1008"/>
        <w:rPr>
          <w:rFonts w:cs="Arial"/>
        </w:rPr>
      </w:pPr>
    </w:p>
    <w:p w:rsidR="00D942C5" w:rsidRPr="00630D92" w:rsidRDefault="00D942C5" w:rsidP="0051068A">
      <w:pPr>
        <w:spacing w:line="276" w:lineRule="auto"/>
        <w:rPr>
          <w:rFonts w:cs="Arial"/>
        </w:rPr>
      </w:pPr>
    </w:p>
    <w:p w:rsidR="004B3997" w:rsidRPr="00035F2B" w:rsidRDefault="000E0978" w:rsidP="00035F2B">
      <w:pPr>
        <w:pStyle w:val="Ttulo1"/>
        <w:spacing w:line="276" w:lineRule="auto"/>
        <w:rPr>
          <w:rFonts w:ascii="Arial" w:hAnsi="Arial" w:cs="Arial"/>
          <w:sz w:val="20"/>
        </w:rPr>
      </w:pPr>
      <w:bookmarkStart w:id="40" w:name="_Toc486806819"/>
      <w:r w:rsidRPr="00630D92">
        <w:rPr>
          <w:rFonts w:ascii="Arial" w:hAnsi="Arial" w:cs="Arial"/>
          <w:sz w:val="20"/>
        </w:rPr>
        <w:lastRenderedPageBreak/>
        <w:t xml:space="preserve">ESTRATEGIA DE </w:t>
      </w:r>
      <w:r w:rsidR="00035F2B">
        <w:rPr>
          <w:rFonts w:ascii="Arial" w:hAnsi="Arial" w:cs="Arial"/>
          <w:sz w:val="20"/>
        </w:rPr>
        <w:t xml:space="preserve">EJECUCION </w:t>
      </w:r>
      <w:r w:rsidRPr="00630D92">
        <w:rPr>
          <w:rFonts w:ascii="Arial" w:hAnsi="Arial" w:cs="Arial"/>
          <w:sz w:val="20"/>
        </w:rPr>
        <w:t>DEL PROYECTO</w:t>
      </w:r>
      <w:bookmarkEnd w:id="40"/>
    </w:p>
    <w:p w:rsidR="000E0978" w:rsidRPr="00630D92" w:rsidRDefault="000E0978" w:rsidP="00651EDF">
      <w:pPr>
        <w:pStyle w:val="Ttulo2"/>
        <w:spacing w:line="276" w:lineRule="auto"/>
        <w:rPr>
          <w:rFonts w:ascii="Arial" w:hAnsi="Arial" w:cs="Arial"/>
          <w:sz w:val="20"/>
        </w:rPr>
      </w:pPr>
      <w:bookmarkStart w:id="41" w:name="_Toc486806820"/>
      <w:r w:rsidRPr="00630D92">
        <w:rPr>
          <w:rFonts w:ascii="Arial" w:hAnsi="Arial" w:cs="Arial"/>
          <w:sz w:val="20"/>
        </w:rPr>
        <w:t>CICLO DE VIDA DEL PROYECTO</w:t>
      </w:r>
      <w:bookmarkEnd w:id="41"/>
    </w:p>
    <w:p w:rsidR="000E0978" w:rsidRPr="00630D92" w:rsidRDefault="000E0978" w:rsidP="00651EDF">
      <w:pPr>
        <w:spacing w:line="276" w:lineRule="auto"/>
        <w:rPr>
          <w:rFonts w:cs="Arial"/>
        </w:rPr>
      </w:pPr>
    </w:p>
    <w:p w:rsidR="000E0978" w:rsidRPr="00630D92" w:rsidRDefault="000E0978" w:rsidP="00035F2B">
      <w:pPr>
        <w:spacing w:before="120" w:after="120" w:line="276" w:lineRule="auto"/>
        <w:ind w:left="576"/>
        <w:rPr>
          <w:rFonts w:cs="Arial"/>
          <w:color w:val="000000"/>
        </w:rPr>
      </w:pPr>
      <w:r w:rsidRPr="00630D92">
        <w:rPr>
          <w:rFonts w:cs="Arial"/>
          <w:color w:val="000000"/>
        </w:rPr>
        <w:t>El proceso de desarrollo del presente proyecto está definido dentro del Mapa de procesos del Proyecto Matricula.TE, basado en CMMI Nivel II y metodología de desarrollo en CASCADA. De acuerdo a esto, el proyecto contempla principalmente dos procesos:</w:t>
      </w:r>
    </w:p>
    <w:p w:rsidR="000E0978" w:rsidRPr="00630D92" w:rsidRDefault="000E0978" w:rsidP="00651EDF">
      <w:pPr>
        <w:spacing w:before="120" w:after="120" w:line="276" w:lineRule="auto"/>
        <w:ind w:left="1008"/>
        <w:rPr>
          <w:rFonts w:cs="Arial"/>
          <w:color w:val="000000"/>
        </w:rPr>
      </w:pPr>
      <w:r w:rsidRPr="00630D92">
        <w:rPr>
          <w:rFonts w:cs="Arial"/>
          <w:color w:val="000000"/>
        </w:rPr>
        <w:t>Procesos de Gestión, conformado por:</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Inicio y Planificación</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Ejecución, Seguimiento y Control</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Cierre</w:t>
      </w:r>
    </w:p>
    <w:p w:rsidR="000E0978" w:rsidRPr="00630D92" w:rsidRDefault="000E0978" w:rsidP="00651EDF">
      <w:pPr>
        <w:spacing w:before="120" w:after="120" w:line="276" w:lineRule="auto"/>
        <w:ind w:left="1008"/>
        <w:rPr>
          <w:rFonts w:cs="Arial"/>
          <w:color w:val="000000"/>
        </w:rPr>
      </w:pPr>
      <w:r w:rsidRPr="00630D92">
        <w:rPr>
          <w:rFonts w:cs="Arial"/>
          <w:color w:val="000000"/>
        </w:rPr>
        <w:t>Procesos de Ingeniería, conformado por:</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Requerimiento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Análisi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Diseño</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Construcción</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Prueba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Implementación</w:t>
      </w:r>
    </w:p>
    <w:p w:rsidR="000E0978" w:rsidRPr="00630D92" w:rsidRDefault="000E0978" w:rsidP="00035F2B">
      <w:pPr>
        <w:spacing w:before="120" w:after="120" w:line="276" w:lineRule="auto"/>
        <w:ind w:left="708"/>
        <w:rPr>
          <w:rFonts w:cs="Arial"/>
          <w:color w:val="000000"/>
        </w:rPr>
      </w:pPr>
      <w:r w:rsidRPr="00630D92">
        <w:rPr>
          <w:rFonts w:cs="Arial"/>
          <w:color w:val="000000"/>
        </w:rPr>
        <w:t>Cada proceso de Ingeniería está definido por una única fase, y éstas están definidas claramente por hitos fechados. El desarrollo de cada proceso se lleva a cabo uno tras de otro debido a la metodología usada.</w:t>
      </w:r>
    </w:p>
    <w:p w:rsidR="000E0978" w:rsidRPr="00630D92" w:rsidRDefault="000E0978" w:rsidP="00651EDF">
      <w:pPr>
        <w:spacing w:before="120" w:after="120" w:line="276" w:lineRule="auto"/>
        <w:ind w:left="1008"/>
        <w:rPr>
          <w:rFonts w:cs="Arial"/>
          <w:color w:val="000000"/>
        </w:rPr>
      </w:pPr>
    </w:p>
    <w:p w:rsidR="00035F2B" w:rsidRPr="00630D92" w:rsidRDefault="000E0978" w:rsidP="00651EDF">
      <w:pPr>
        <w:spacing w:before="120" w:after="120" w:line="276" w:lineRule="auto"/>
        <w:ind w:left="1008"/>
        <w:rPr>
          <w:rFonts w:cs="Arial"/>
        </w:rPr>
      </w:pPr>
      <w:r w:rsidRPr="00630D92">
        <w:rPr>
          <w:rFonts w:cs="Arial"/>
        </w:rPr>
        <w:object w:dxaOrig="6915" w:dyaOrig="4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51.25pt" o:ole="">
            <v:imagedata r:id="rId24" o:title=""/>
          </v:shape>
          <o:OLEObject Type="Embed" ProgID="Visio.Drawing.11" ShapeID="_x0000_i1025" DrawAspect="Content" ObjectID="_1561937507" r:id="rId25"/>
        </w:object>
      </w:r>
    </w:p>
    <w:p w:rsidR="000E0978" w:rsidRPr="00630D92" w:rsidRDefault="000E0978" w:rsidP="00651EDF">
      <w:pPr>
        <w:spacing w:before="120" w:after="120" w:line="276" w:lineRule="auto"/>
        <w:ind w:left="1008"/>
        <w:rPr>
          <w:rFonts w:cs="Arial"/>
        </w:rPr>
      </w:pPr>
    </w:p>
    <w:p w:rsidR="000E0978" w:rsidRPr="00630D92" w:rsidRDefault="000E0978" w:rsidP="00651EDF">
      <w:pPr>
        <w:spacing w:before="120" w:after="120" w:line="276" w:lineRule="auto"/>
        <w:ind w:left="1008"/>
        <w:rPr>
          <w:rFonts w:cs="Arial"/>
          <w:color w:val="000000"/>
        </w:rPr>
      </w:pPr>
    </w:p>
    <w:p w:rsidR="00035F2B" w:rsidRPr="00630D92" w:rsidRDefault="00035F2B" w:rsidP="00035F2B">
      <w:pPr>
        <w:pStyle w:val="Ttulo2"/>
        <w:spacing w:line="276" w:lineRule="auto"/>
        <w:rPr>
          <w:rFonts w:ascii="Arial" w:hAnsi="Arial" w:cs="Arial"/>
          <w:sz w:val="20"/>
        </w:rPr>
      </w:pPr>
      <w:bookmarkStart w:id="42" w:name="_Toc486806821"/>
      <w:r w:rsidRPr="00630D92">
        <w:rPr>
          <w:rFonts w:ascii="Arial" w:hAnsi="Arial" w:cs="Arial"/>
          <w:sz w:val="20"/>
        </w:rPr>
        <w:lastRenderedPageBreak/>
        <w:t>ETAPAS DEL PROYECTO</w:t>
      </w:r>
      <w:bookmarkEnd w:id="42"/>
    </w:p>
    <w:p w:rsidR="00035F2B" w:rsidRPr="00630D92" w:rsidRDefault="00035F2B" w:rsidP="00035F2B">
      <w:pPr>
        <w:spacing w:line="276" w:lineRule="auto"/>
        <w:rPr>
          <w:rFonts w:cs="Arial"/>
        </w:rPr>
      </w:pPr>
    </w:p>
    <w:p w:rsidR="00035F2B" w:rsidRPr="00630D92" w:rsidRDefault="00035F2B" w:rsidP="00035F2B">
      <w:pPr>
        <w:spacing w:before="120" w:after="120" w:line="276" w:lineRule="auto"/>
        <w:ind w:left="576"/>
        <w:rPr>
          <w:rFonts w:cs="Arial"/>
          <w:color w:val="000000"/>
        </w:rPr>
      </w:pPr>
      <w:r w:rsidRPr="00630D92">
        <w:rPr>
          <w:rFonts w:cs="Arial"/>
          <w:color w:val="000000"/>
        </w:rPr>
        <w:t>El proyecto se realizará en una única etapa, en la cual se tiene contemplado la posibilidad de realizar pruebas piloto en el ambiente de QA con algunas plataformas de atención. Estas pruebas iniciarían al finalizar la primera iteración de Construcción (Proceso General y Asesoría sin documentos).</w:t>
      </w:r>
    </w:p>
    <w:p w:rsidR="00035F2B" w:rsidRPr="00630D92" w:rsidRDefault="00035F2B" w:rsidP="00035F2B">
      <w:pPr>
        <w:spacing w:before="120" w:after="120" w:line="276" w:lineRule="auto"/>
        <w:ind w:left="1008"/>
        <w:rPr>
          <w:rFonts w:cs="Arial"/>
          <w:color w:val="000000"/>
        </w:rPr>
      </w:pPr>
    </w:p>
    <w:p w:rsidR="00035F2B" w:rsidRPr="00630D92" w:rsidRDefault="00035F2B" w:rsidP="00035F2B">
      <w:pPr>
        <w:spacing w:before="120" w:after="120" w:line="276" w:lineRule="auto"/>
        <w:ind w:left="1008"/>
        <w:rPr>
          <w:rFonts w:cs="Arial"/>
          <w:color w:val="000000"/>
        </w:rPr>
      </w:pPr>
      <w:r w:rsidRPr="00630D92">
        <w:rPr>
          <w:rFonts w:cs="Arial"/>
          <w:noProof/>
          <w:lang w:eastAsia="es-PE"/>
        </w:rPr>
        <w:drawing>
          <wp:inline distT="0" distB="0" distL="0" distR="0" wp14:anchorId="2A40BB7A" wp14:editId="10650AB8">
            <wp:extent cx="4895850" cy="3438525"/>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4895850" cy="3438525"/>
                    </a:xfrm>
                    <a:prstGeom prst="rect">
                      <a:avLst/>
                    </a:prstGeom>
                    <a:noFill/>
                    <a:ln w="9525">
                      <a:noFill/>
                      <a:miter lim="800000"/>
                      <a:headEnd/>
                      <a:tailEnd/>
                    </a:ln>
                  </pic:spPr>
                </pic:pic>
              </a:graphicData>
            </a:graphic>
          </wp:inline>
        </w:drawing>
      </w:r>
    </w:p>
    <w:p w:rsidR="00035F2B" w:rsidRDefault="00035F2B" w:rsidP="00035F2B">
      <w:pPr>
        <w:pStyle w:val="Ttulo2"/>
        <w:numPr>
          <w:ilvl w:val="0"/>
          <w:numId w:val="0"/>
        </w:numPr>
        <w:spacing w:line="276" w:lineRule="auto"/>
        <w:ind w:left="576"/>
        <w:rPr>
          <w:rFonts w:ascii="Arial" w:hAnsi="Arial" w:cs="Arial"/>
          <w:sz w:val="20"/>
        </w:rPr>
      </w:pPr>
    </w:p>
    <w:p w:rsidR="000E0978" w:rsidRPr="00630D92" w:rsidRDefault="000E0978" w:rsidP="00651EDF">
      <w:pPr>
        <w:pStyle w:val="Ttulo2"/>
        <w:spacing w:line="276" w:lineRule="auto"/>
        <w:rPr>
          <w:rFonts w:ascii="Arial" w:hAnsi="Arial" w:cs="Arial"/>
          <w:sz w:val="20"/>
        </w:rPr>
      </w:pPr>
      <w:bookmarkStart w:id="43" w:name="_Toc486806822"/>
      <w:r w:rsidRPr="00630D92">
        <w:rPr>
          <w:rFonts w:ascii="Arial" w:hAnsi="Arial" w:cs="Arial"/>
          <w:sz w:val="20"/>
        </w:rPr>
        <w:t>FASES DEL PROYECTO</w:t>
      </w:r>
      <w:bookmarkEnd w:id="43"/>
    </w:p>
    <w:p w:rsidR="000E0978" w:rsidRPr="00630D92" w:rsidRDefault="000E0978" w:rsidP="00651EDF">
      <w:pPr>
        <w:spacing w:line="276" w:lineRule="auto"/>
        <w:rPr>
          <w:rFonts w:cs="Arial"/>
        </w:rPr>
      </w:pPr>
    </w:p>
    <w:p w:rsidR="000E0978" w:rsidRPr="00630D92" w:rsidRDefault="000E0978" w:rsidP="00651EDF">
      <w:pPr>
        <w:spacing w:line="276" w:lineRule="auto"/>
        <w:rPr>
          <w:rFonts w:cs="Arial"/>
        </w:rPr>
      </w:pPr>
    </w:p>
    <w:tbl>
      <w:tblPr>
        <w:tblStyle w:val="Cuadrculadetablaclara"/>
        <w:tblW w:w="8494" w:type="dxa"/>
        <w:tblInd w:w="829" w:type="dxa"/>
        <w:tblLook w:val="04A0" w:firstRow="1" w:lastRow="0" w:firstColumn="1" w:lastColumn="0" w:noHBand="0" w:noVBand="1"/>
      </w:tblPr>
      <w:tblGrid>
        <w:gridCol w:w="2584"/>
        <w:gridCol w:w="5910"/>
      </w:tblGrid>
      <w:tr w:rsidR="000E0978" w:rsidRPr="00630D92" w:rsidTr="009C26BB">
        <w:tc>
          <w:tcPr>
            <w:tcW w:w="2552" w:type="dxa"/>
          </w:tcPr>
          <w:p w:rsidR="000E0978" w:rsidRPr="00630D92" w:rsidRDefault="000E0978" w:rsidP="00651EDF">
            <w:pPr>
              <w:spacing w:line="276" w:lineRule="auto"/>
              <w:jc w:val="center"/>
              <w:rPr>
                <w:rFonts w:cs="Arial"/>
                <w:b/>
              </w:rPr>
            </w:pPr>
            <w:r w:rsidRPr="00630D92">
              <w:rPr>
                <w:rFonts w:cs="Arial"/>
                <w:b/>
              </w:rPr>
              <w:t>Fases</w:t>
            </w:r>
          </w:p>
        </w:tc>
        <w:tc>
          <w:tcPr>
            <w:tcW w:w="5942" w:type="dxa"/>
          </w:tcPr>
          <w:p w:rsidR="000E0978" w:rsidRPr="00630D92" w:rsidRDefault="000E0978" w:rsidP="00651EDF">
            <w:pPr>
              <w:spacing w:line="276" w:lineRule="auto"/>
              <w:jc w:val="center"/>
              <w:rPr>
                <w:rFonts w:cs="Arial"/>
                <w:b/>
              </w:rPr>
            </w:pPr>
            <w:r w:rsidRPr="00630D92">
              <w:rPr>
                <w:rFonts w:cs="Arial"/>
                <w:b/>
              </w:rPr>
              <w:t>Resumen</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Requerimientos</w:t>
            </w:r>
          </w:p>
        </w:tc>
        <w:tc>
          <w:tcPr>
            <w:tcW w:w="5942" w:type="dxa"/>
          </w:tcPr>
          <w:p w:rsidR="000E0978" w:rsidRPr="00035F2B" w:rsidRDefault="000E0978" w:rsidP="00651EDF">
            <w:pPr>
              <w:spacing w:line="276" w:lineRule="auto"/>
              <w:jc w:val="left"/>
              <w:rPr>
                <w:rFonts w:cs="Arial"/>
              </w:rPr>
            </w:pPr>
            <w:r w:rsidRPr="00035F2B">
              <w:rPr>
                <w:rFonts w:cs="Arial"/>
              </w:rPr>
              <w:t>En esta fase se hace la captura de requerimientos los cuales serán brindados por el cliente, para saber cuáles son sus necesidade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Análisis</w:t>
            </w:r>
          </w:p>
        </w:tc>
        <w:tc>
          <w:tcPr>
            <w:tcW w:w="5942" w:type="dxa"/>
          </w:tcPr>
          <w:p w:rsidR="000E0978" w:rsidRPr="00035F2B" w:rsidRDefault="000E0978" w:rsidP="00651EDF">
            <w:pPr>
              <w:spacing w:line="276" w:lineRule="auto"/>
              <w:jc w:val="left"/>
              <w:rPr>
                <w:rFonts w:cs="Arial"/>
              </w:rPr>
            </w:pPr>
            <w:r w:rsidRPr="00035F2B">
              <w:rPr>
                <w:rFonts w:cs="Arial"/>
              </w:rPr>
              <w:t>Fase de análisis de requerimiento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Diseño</w:t>
            </w:r>
          </w:p>
        </w:tc>
        <w:tc>
          <w:tcPr>
            <w:tcW w:w="5942" w:type="dxa"/>
          </w:tcPr>
          <w:p w:rsidR="000E0978" w:rsidRPr="00035F2B" w:rsidRDefault="000E0978" w:rsidP="00651EDF">
            <w:pPr>
              <w:spacing w:line="276" w:lineRule="auto"/>
              <w:jc w:val="left"/>
              <w:rPr>
                <w:rFonts w:cs="Arial"/>
              </w:rPr>
            </w:pPr>
            <w:r w:rsidRPr="00035F2B">
              <w:rPr>
                <w:rFonts w:cs="Arial"/>
              </w:rPr>
              <w:t>En esta fase se planea los módulos que contendrá el sistema, como será construida la base de dato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Construcción</w:t>
            </w:r>
          </w:p>
        </w:tc>
        <w:tc>
          <w:tcPr>
            <w:tcW w:w="5942" w:type="dxa"/>
          </w:tcPr>
          <w:p w:rsidR="000E0978" w:rsidRPr="00035F2B" w:rsidRDefault="000E0978" w:rsidP="00651EDF">
            <w:pPr>
              <w:spacing w:line="276" w:lineRule="auto"/>
              <w:jc w:val="left"/>
              <w:rPr>
                <w:rFonts w:cs="Arial"/>
              </w:rPr>
            </w:pPr>
            <w:r w:rsidRPr="00035F2B">
              <w:rPr>
                <w:rFonts w:cs="Arial"/>
              </w:rPr>
              <w:t>En esta fase se pasa a código fuente todo lo propuesto en la fase de diseño.</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Pruebas/Implementación</w:t>
            </w:r>
          </w:p>
        </w:tc>
        <w:tc>
          <w:tcPr>
            <w:tcW w:w="5942" w:type="dxa"/>
          </w:tcPr>
          <w:p w:rsidR="000E0978" w:rsidRPr="00035F2B" w:rsidRDefault="000E0978" w:rsidP="00651EDF">
            <w:pPr>
              <w:spacing w:line="276" w:lineRule="auto"/>
              <w:jc w:val="left"/>
              <w:rPr>
                <w:rFonts w:cs="Arial"/>
              </w:rPr>
            </w:pPr>
            <w:r w:rsidRPr="00035F2B">
              <w:rPr>
                <w:rFonts w:cs="Arial"/>
              </w:rPr>
              <w:t>En esta fase se comprueba si el sistema cumple con las funcionalidades y requerimientos del cliente. Se corrigen los errores encontrados.</w:t>
            </w:r>
          </w:p>
        </w:tc>
      </w:tr>
    </w:tbl>
    <w:p w:rsidR="000E0978" w:rsidRPr="00630D92" w:rsidRDefault="000E0978" w:rsidP="00651EDF">
      <w:pPr>
        <w:spacing w:line="276" w:lineRule="auto"/>
        <w:ind w:left="1008"/>
        <w:rPr>
          <w:rFonts w:cs="Arial"/>
        </w:rPr>
      </w:pPr>
    </w:p>
    <w:p w:rsidR="004B3997" w:rsidRPr="00630D92" w:rsidRDefault="004B3997" w:rsidP="00035F2B">
      <w:pPr>
        <w:spacing w:before="120" w:after="120" w:line="276" w:lineRule="auto"/>
        <w:rPr>
          <w:rFonts w:cs="Arial"/>
          <w:color w:val="000000"/>
        </w:rPr>
      </w:pPr>
    </w:p>
    <w:p w:rsidR="003E318A" w:rsidRPr="00630D92" w:rsidRDefault="004B3997" w:rsidP="005149A3">
      <w:pPr>
        <w:pStyle w:val="Ttulo3"/>
      </w:pPr>
      <w:bookmarkStart w:id="44" w:name="_Toc486806823"/>
      <w:r w:rsidRPr="00630D92">
        <w:lastRenderedPageBreak/>
        <w:t>FASES DE REQUERIMIENTOS</w:t>
      </w:r>
      <w:bookmarkEnd w:id="44"/>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94" w:type="dxa"/>
        <w:tblInd w:w="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393"/>
        <w:gridCol w:w="6513"/>
      </w:tblGrid>
      <w:tr w:rsidR="004B3997" w:rsidRPr="00630D92" w:rsidTr="00665AA2">
        <w:tc>
          <w:tcPr>
            <w:tcW w:w="1588" w:type="dxa"/>
          </w:tcPr>
          <w:p w:rsidR="004B3997" w:rsidRPr="00630D92" w:rsidRDefault="004B3997" w:rsidP="00651EDF">
            <w:pPr>
              <w:spacing w:line="276" w:lineRule="auto"/>
              <w:jc w:val="center"/>
              <w:rPr>
                <w:rFonts w:cs="Arial"/>
                <w:b/>
              </w:rPr>
            </w:pPr>
            <w:r w:rsidRPr="00630D92">
              <w:rPr>
                <w:rFonts w:cs="Arial"/>
                <w:b/>
              </w:rPr>
              <w:t>Términos</w:t>
            </w:r>
          </w:p>
        </w:tc>
        <w:tc>
          <w:tcPr>
            <w:tcW w:w="6906"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Objetivo</w:t>
            </w:r>
          </w:p>
        </w:tc>
        <w:tc>
          <w:tcPr>
            <w:tcW w:w="6906" w:type="dxa"/>
            <w:gridSpan w:val="2"/>
          </w:tcPr>
          <w:p w:rsidR="004B3997" w:rsidRPr="00630D92" w:rsidRDefault="004B3997" w:rsidP="001C3AA7">
            <w:pPr>
              <w:pStyle w:val="Prrafodelista"/>
              <w:numPr>
                <w:ilvl w:val="0"/>
                <w:numId w:val="13"/>
              </w:numPr>
              <w:spacing w:after="0"/>
              <w:ind w:left="147" w:firstLine="0"/>
              <w:rPr>
                <w:rFonts w:ascii="Arial" w:hAnsi="Arial" w:cs="Arial"/>
                <w:sz w:val="20"/>
                <w:szCs w:val="20"/>
              </w:rPr>
            </w:pPr>
            <w:r w:rsidRPr="00630D92">
              <w:rPr>
                <w:rFonts w:ascii="Arial" w:hAnsi="Arial" w:cs="Arial"/>
                <w:sz w:val="20"/>
                <w:szCs w:val="20"/>
              </w:rPr>
              <w:t>Identificación de las necesidades del usuario.</w:t>
            </w:r>
          </w:p>
          <w:p w:rsidR="004B3997" w:rsidRPr="00630D92" w:rsidRDefault="004B3997" w:rsidP="001C3AA7">
            <w:pPr>
              <w:pStyle w:val="Prrafodelista"/>
              <w:numPr>
                <w:ilvl w:val="0"/>
                <w:numId w:val="13"/>
              </w:numPr>
              <w:spacing w:after="0"/>
              <w:ind w:left="147" w:firstLine="0"/>
              <w:rPr>
                <w:rFonts w:ascii="Arial" w:hAnsi="Arial" w:cs="Arial"/>
                <w:sz w:val="20"/>
                <w:szCs w:val="20"/>
              </w:rPr>
            </w:pPr>
            <w:r w:rsidRPr="00630D92">
              <w:rPr>
                <w:rFonts w:ascii="Arial" w:hAnsi="Arial" w:cs="Arial"/>
                <w:sz w:val="20"/>
                <w:szCs w:val="20"/>
              </w:rPr>
              <w:t>Planeamiento y administración de proyecto.</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Pre-condición</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A519C7" w:rsidP="00A519C7">
            <w:pPr>
              <w:tabs>
                <w:tab w:val="left" w:pos="1253"/>
              </w:tabs>
              <w:spacing w:line="276" w:lineRule="auto"/>
              <w:rPr>
                <w:rFonts w:cs="Arial"/>
              </w:rPr>
            </w:pPr>
            <w:r>
              <w:rPr>
                <w:rFonts w:cs="Arial"/>
              </w:rPr>
              <w:t>Aprobación de plan de Proyecto</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Supuestos</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Conocimiento de los procesos de negocio por parte de los usuarios involucrad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Restricciones</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Poca comunicación y entendimiento con el cliente.</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Casos de uso</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laborar documentos del área REQM</w:t>
            </w:r>
          </w:p>
        </w:tc>
      </w:tr>
      <w:tr w:rsidR="00A519C7" w:rsidRPr="00630D92" w:rsidTr="00665AA2">
        <w:tc>
          <w:tcPr>
            <w:tcW w:w="1588" w:type="dxa"/>
            <w:vMerge w:val="restart"/>
          </w:tcPr>
          <w:p w:rsidR="00A519C7" w:rsidRPr="00665AA2" w:rsidRDefault="00A519C7" w:rsidP="00651EDF">
            <w:pPr>
              <w:spacing w:line="276" w:lineRule="auto"/>
              <w:rPr>
                <w:rFonts w:cs="Arial"/>
                <w:b/>
              </w:rPr>
            </w:pPr>
            <w:r w:rsidRPr="00665AA2">
              <w:rPr>
                <w:rFonts w:cs="Arial"/>
                <w:b/>
              </w:rPr>
              <w:t>Entregables</w:t>
            </w:r>
          </w:p>
        </w:tc>
        <w:tc>
          <w:tcPr>
            <w:tcW w:w="393" w:type="dxa"/>
          </w:tcPr>
          <w:p w:rsidR="00A519C7" w:rsidRPr="00630D92" w:rsidRDefault="00A519C7" w:rsidP="00651EDF">
            <w:pPr>
              <w:spacing w:line="276" w:lineRule="auto"/>
              <w:jc w:val="center"/>
              <w:rPr>
                <w:rFonts w:cs="Arial"/>
              </w:rPr>
            </w:pPr>
            <w:r w:rsidRPr="00630D92">
              <w:rPr>
                <w:rFonts w:cs="Arial"/>
              </w:rPr>
              <w:t>1</w:t>
            </w:r>
          </w:p>
        </w:tc>
        <w:tc>
          <w:tcPr>
            <w:tcW w:w="6513" w:type="dxa"/>
          </w:tcPr>
          <w:p w:rsidR="00A519C7" w:rsidRPr="00630D92" w:rsidRDefault="00A519C7" w:rsidP="00651EDF">
            <w:pPr>
              <w:spacing w:line="276" w:lineRule="auto"/>
              <w:rPr>
                <w:rFonts w:cs="Arial"/>
              </w:rPr>
            </w:pPr>
            <w:r>
              <w:rPr>
                <w:rFonts w:cs="Arial"/>
              </w:rPr>
              <w:t>Matriz de trazabilidad de Requerimientos</w:t>
            </w:r>
          </w:p>
        </w:tc>
      </w:tr>
      <w:tr w:rsidR="00A519C7" w:rsidRPr="00630D92" w:rsidTr="00665AA2">
        <w:tc>
          <w:tcPr>
            <w:tcW w:w="1588" w:type="dxa"/>
            <w:vMerge/>
          </w:tcPr>
          <w:p w:rsidR="00A519C7" w:rsidRPr="00630D92" w:rsidRDefault="00A519C7" w:rsidP="00651EDF">
            <w:pPr>
              <w:spacing w:line="276" w:lineRule="auto"/>
              <w:rPr>
                <w:rFonts w:cs="Arial"/>
              </w:rPr>
            </w:pPr>
          </w:p>
        </w:tc>
        <w:tc>
          <w:tcPr>
            <w:tcW w:w="393" w:type="dxa"/>
          </w:tcPr>
          <w:p w:rsidR="00A519C7" w:rsidRPr="00630D92" w:rsidRDefault="006D1637" w:rsidP="00651EDF">
            <w:pPr>
              <w:spacing w:line="276" w:lineRule="auto"/>
              <w:jc w:val="center"/>
              <w:rPr>
                <w:rFonts w:cs="Arial"/>
              </w:rPr>
            </w:pPr>
            <w:r>
              <w:rPr>
                <w:rFonts w:cs="Arial"/>
              </w:rPr>
              <w:t>2</w:t>
            </w:r>
          </w:p>
        </w:tc>
        <w:tc>
          <w:tcPr>
            <w:tcW w:w="6513" w:type="dxa"/>
          </w:tcPr>
          <w:p w:rsidR="00A519C7" w:rsidRPr="00630D92" w:rsidRDefault="00A519C7" w:rsidP="00651EDF">
            <w:pPr>
              <w:spacing w:line="276" w:lineRule="auto"/>
              <w:rPr>
                <w:rFonts w:cs="Arial"/>
              </w:rPr>
            </w:pPr>
            <w:r w:rsidRPr="00630D92">
              <w:rPr>
                <w:rFonts w:cs="Arial"/>
              </w:rPr>
              <w:t>Plan de proyecto</w:t>
            </w:r>
          </w:p>
        </w:tc>
      </w:tr>
      <w:tr w:rsidR="00A519C7" w:rsidRPr="00630D92" w:rsidTr="00665AA2">
        <w:tc>
          <w:tcPr>
            <w:tcW w:w="1588" w:type="dxa"/>
            <w:vMerge/>
          </w:tcPr>
          <w:p w:rsidR="00A519C7" w:rsidRPr="00630D92" w:rsidRDefault="00A519C7" w:rsidP="00651EDF">
            <w:pPr>
              <w:spacing w:line="276" w:lineRule="auto"/>
              <w:rPr>
                <w:rFonts w:cs="Arial"/>
              </w:rPr>
            </w:pPr>
          </w:p>
        </w:tc>
        <w:tc>
          <w:tcPr>
            <w:tcW w:w="393" w:type="dxa"/>
          </w:tcPr>
          <w:p w:rsidR="00A519C7" w:rsidRPr="00630D92" w:rsidRDefault="006D1637" w:rsidP="00651EDF">
            <w:pPr>
              <w:spacing w:line="276" w:lineRule="auto"/>
              <w:jc w:val="center"/>
              <w:rPr>
                <w:rFonts w:cs="Arial"/>
              </w:rPr>
            </w:pPr>
            <w:r>
              <w:rPr>
                <w:rFonts w:cs="Arial"/>
              </w:rPr>
              <w:t>3</w:t>
            </w:r>
          </w:p>
        </w:tc>
        <w:tc>
          <w:tcPr>
            <w:tcW w:w="6513" w:type="dxa"/>
          </w:tcPr>
          <w:p w:rsidR="00A519C7" w:rsidRPr="00630D92" w:rsidRDefault="00A519C7" w:rsidP="00651EDF">
            <w:pPr>
              <w:spacing w:line="276" w:lineRule="auto"/>
              <w:rPr>
                <w:rFonts w:cs="Arial"/>
              </w:rPr>
            </w:pPr>
            <w:r>
              <w:rPr>
                <w:rFonts w:cs="Arial"/>
              </w:rPr>
              <w:t>Lista Maestra de Requerimientos</w:t>
            </w:r>
          </w:p>
        </w:tc>
      </w:tr>
    </w:tbl>
    <w:p w:rsidR="00A519C7" w:rsidRDefault="00A519C7" w:rsidP="00B57F4F">
      <w:pPr>
        <w:spacing w:line="276" w:lineRule="auto"/>
        <w:rPr>
          <w:rFonts w:cs="Arial"/>
        </w:rPr>
      </w:pPr>
    </w:p>
    <w:p w:rsidR="00A519C7" w:rsidRPr="00630D92" w:rsidRDefault="00A519C7" w:rsidP="00651EDF">
      <w:pPr>
        <w:spacing w:line="276" w:lineRule="auto"/>
        <w:ind w:left="1008"/>
        <w:rPr>
          <w:rFonts w:cs="Arial"/>
        </w:rPr>
      </w:pPr>
    </w:p>
    <w:p w:rsidR="004B3997" w:rsidRPr="00630D92" w:rsidRDefault="004B3997" w:rsidP="005149A3">
      <w:pPr>
        <w:pStyle w:val="Ttulo3"/>
      </w:pPr>
      <w:bookmarkStart w:id="45" w:name="_Toc486806824"/>
      <w:r w:rsidRPr="00630D92">
        <w:t>FASE DE ANALISIS</w:t>
      </w:r>
      <w:bookmarkEnd w:id="45"/>
      <w:r w:rsidRPr="00630D92">
        <w:t xml:space="preserve"> </w:t>
      </w:r>
    </w:p>
    <w:p w:rsidR="004B3997" w:rsidRPr="00630D92" w:rsidRDefault="004B3997" w:rsidP="00651EDF">
      <w:pPr>
        <w:spacing w:line="276" w:lineRule="auto"/>
        <w:rPr>
          <w:rFonts w:cs="Arial"/>
        </w:rPr>
      </w:pPr>
    </w:p>
    <w:tbl>
      <w:tblPr>
        <w:tblStyle w:val="Cuadrculadetablaclara"/>
        <w:tblW w:w="8505" w:type="dxa"/>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394"/>
        <w:gridCol w:w="6523"/>
      </w:tblGrid>
      <w:tr w:rsidR="004B3997" w:rsidRPr="00630D92" w:rsidTr="00665AA2">
        <w:tc>
          <w:tcPr>
            <w:tcW w:w="1588" w:type="dxa"/>
          </w:tcPr>
          <w:p w:rsidR="004B3997" w:rsidRPr="00630D92" w:rsidRDefault="004B3997" w:rsidP="00651EDF">
            <w:pPr>
              <w:spacing w:line="276" w:lineRule="auto"/>
              <w:jc w:val="center"/>
              <w:rPr>
                <w:rFonts w:cs="Arial"/>
                <w:b/>
              </w:rPr>
            </w:pPr>
            <w:r w:rsidRPr="00630D92">
              <w:rPr>
                <w:rFonts w:cs="Arial"/>
                <w:b/>
              </w:rPr>
              <w:t>Términos</w:t>
            </w:r>
          </w:p>
        </w:tc>
        <w:tc>
          <w:tcPr>
            <w:tcW w:w="691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Objetivo</w:t>
            </w:r>
          </w:p>
        </w:tc>
        <w:tc>
          <w:tcPr>
            <w:tcW w:w="6917" w:type="dxa"/>
            <w:gridSpan w:val="2"/>
          </w:tcPr>
          <w:p w:rsidR="004B3997" w:rsidRPr="00630D92" w:rsidRDefault="004B3997" w:rsidP="00651EDF">
            <w:pPr>
              <w:spacing w:line="276" w:lineRule="auto"/>
              <w:rPr>
                <w:rFonts w:cs="Arial"/>
              </w:rPr>
            </w:pPr>
            <w:r w:rsidRPr="00630D92">
              <w:rPr>
                <w:rFonts w:cs="Arial"/>
              </w:rPr>
              <w:t>Planificación del proyecto en base a los requerimient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Pre-condición</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Fase de Requerimient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Supuesto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Fase de Requerimientos completada exitosamente</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Restriccione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Se centrará en los procesos involucrad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Casos de uso</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Elegir tecnologías a usar</w:t>
            </w:r>
          </w:p>
        </w:tc>
      </w:tr>
      <w:tr w:rsidR="00B57F4F" w:rsidRPr="00630D92" w:rsidTr="00665AA2">
        <w:trPr>
          <w:trHeight w:val="144"/>
        </w:trPr>
        <w:tc>
          <w:tcPr>
            <w:tcW w:w="1588" w:type="dxa"/>
            <w:vMerge w:val="restart"/>
          </w:tcPr>
          <w:p w:rsidR="00B57F4F" w:rsidRPr="00665AA2" w:rsidRDefault="00B57F4F" w:rsidP="00651EDF">
            <w:pPr>
              <w:spacing w:line="276" w:lineRule="auto"/>
              <w:rPr>
                <w:rFonts w:cs="Arial"/>
                <w:b/>
              </w:rPr>
            </w:pPr>
            <w:r w:rsidRPr="00665AA2">
              <w:rPr>
                <w:rFonts w:cs="Arial"/>
                <w:b/>
              </w:rPr>
              <w:t>Entregables</w:t>
            </w:r>
          </w:p>
        </w:tc>
        <w:tc>
          <w:tcPr>
            <w:tcW w:w="394" w:type="dxa"/>
          </w:tcPr>
          <w:p w:rsidR="00B57F4F" w:rsidRPr="00630D92" w:rsidRDefault="00B57F4F" w:rsidP="00651EDF">
            <w:pPr>
              <w:spacing w:line="276" w:lineRule="auto"/>
              <w:jc w:val="center"/>
              <w:rPr>
                <w:rFonts w:cs="Arial"/>
              </w:rPr>
            </w:pPr>
            <w:r w:rsidRPr="00630D92">
              <w:rPr>
                <w:rFonts w:cs="Arial"/>
              </w:rPr>
              <w:t>1</w:t>
            </w:r>
          </w:p>
        </w:tc>
        <w:tc>
          <w:tcPr>
            <w:tcW w:w="6523" w:type="dxa"/>
          </w:tcPr>
          <w:p w:rsidR="00B57F4F" w:rsidRPr="00630D92" w:rsidRDefault="00B57F4F" w:rsidP="00651EDF">
            <w:pPr>
              <w:spacing w:line="276" w:lineRule="auto"/>
              <w:rPr>
                <w:rFonts w:cs="Arial"/>
              </w:rPr>
            </w:pPr>
            <w:r w:rsidRPr="00630D92">
              <w:rPr>
                <w:rFonts w:cs="Arial"/>
              </w:rPr>
              <w:t>Documento de análisis</w:t>
            </w:r>
          </w:p>
        </w:tc>
      </w:tr>
      <w:tr w:rsidR="00B57F4F" w:rsidRPr="00630D92" w:rsidTr="00665AA2">
        <w:tc>
          <w:tcPr>
            <w:tcW w:w="1588" w:type="dxa"/>
            <w:vMerge/>
          </w:tcPr>
          <w:p w:rsidR="00B57F4F" w:rsidRPr="00630D92" w:rsidRDefault="00B57F4F" w:rsidP="00651EDF">
            <w:pPr>
              <w:spacing w:line="276" w:lineRule="auto"/>
              <w:rPr>
                <w:rFonts w:cs="Arial"/>
              </w:rPr>
            </w:pPr>
          </w:p>
        </w:tc>
        <w:tc>
          <w:tcPr>
            <w:tcW w:w="394" w:type="dxa"/>
          </w:tcPr>
          <w:p w:rsidR="00B57F4F" w:rsidRPr="00630D92" w:rsidRDefault="00B57F4F" w:rsidP="00651EDF">
            <w:pPr>
              <w:spacing w:line="276" w:lineRule="auto"/>
              <w:jc w:val="center"/>
              <w:rPr>
                <w:rFonts w:cs="Arial"/>
              </w:rPr>
            </w:pPr>
            <w:r>
              <w:rPr>
                <w:rFonts w:cs="Arial"/>
              </w:rPr>
              <w:t>2</w:t>
            </w:r>
          </w:p>
        </w:tc>
        <w:tc>
          <w:tcPr>
            <w:tcW w:w="6523" w:type="dxa"/>
          </w:tcPr>
          <w:p w:rsidR="00B57F4F" w:rsidRPr="00630D92" w:rsidRDefault="00B57F4F" w:rsidP="00651EDF">
            <w:pPr>
              <w:spacing w:line="276" w:lineRule="auto"/>
              <w:rPr>
                <w:rFonts w:cs="Arial"/>
              </w:rPr>
            </w:pPr>
            <w:r>
              <w:rPr>
                <w:rFonts w:cs="Arial"/>
              </w:rPr>
              <w:t>Casos de Uso (Por cada Módulo)</w:t>
            </w:r>
          </w:p>
        </w:tc>
      </w:tr>
      <w:tr w:rsidR="00B57F4F" w:rsidRPr="00630D92" w:rsidTr="00665AA2">
        <w:tc>
          <w:tcPr>
            <w:tcW w:w="1588" w:type="dxa"/>
            <w:vMerge/>
          </w:tcPr>
          <w:p w:rsidR="00B57F4F" w:rsidRPr="00630D92" w:rsidRDefault="00B57F4F" w:rsidP="00651EDF">
            <w:pPr>
              <w:spacing w:line="276" w:lineRule="auto"/>
              <w:rPr>
                <w:rFonts w:cs="Arial"/>
              </w:rPr>
            </w:pPr>
          </w:p>
        </w:tc>
        <w:tc>
          <w:tcPr>
            <w:tcW w:w="394" w:type="dxa"/>
          </w:tcPr>
          <w:p w:rsidR="00B57F4F" w:rsidRPr="00630D92" w:rsidRDefault="006D1637" w:rsidP="00651EDF">
            <w:pPr>
              <w:spacing w:line="276" w:lineRule="auto"/>
              <w:jc w:val="center"/>
              <w:rPr>
                <w:rFonts w:cs="Arial"/>
              </w:rPr>
            </w:pPr>
            <w:r>
              <w:rPr>
                <w:rFonts w:cs="Arial"/>
              </w:rPr>
              <w:t>3</w:t>
            </w:r>
          </w:p>
        </w:tc>
        <w:tc>
          <w:tcPr>
            <w:tcW w:w="6523" w:type="dxa"/>
          </w:tcPr>
          <w:p w:rsidR="00B57F4F" w:rsidRDefault="00B57F4F" w:rsidP="00651EDF">
            <w:pPr>
              <w:spacing w:line="276" w:lineRule="auto"/>
              <w:rPr>
                <w:rFonts w:cs="Arial"/>
              </w:rPr>
            </w:pPr>
            <w:r>
              <w:rPr>
                <w:rFonts w:cs="Arial"/>
              </w:rPr>
              <w:t>Matriz de Trazabilidad</w:t>
            </w:r>
            <w:r w:rsidR="005149A3">
              <w:rPr>
                <w:rFonts w:cs="Arial"/>
              </w:rPr>
              <w:t xml:space="preserve"> de Requerimientos (Actualizado)</w:t>
            </w:r>
          </w:p>
        </w:tc>
      </w:tr>
    </w:tbl>
    <w:p w:rsidR="004B3997" w:rsidRDefault="004B3997" w:rsidP="00651EDF">
      <w:pPr>
        <w:spacing w:line="276" w:lineRule="auto"/>
        <w:ind w:left="708"/>
        <w:rPr>
          <w:rFonts w:cs="Arial"/>
        </w:rPr>
      </w:pPr>
    </w:p>
    <w:p w:rsidR="00B57F4F" w:rsidRPr="00630D92" w:rsidRDefault="00B57F4F" w:rsidP="00651EDF">
      <w:pPr>
        <w:spacing w:line="276" w:lineRule="auto"/>
        <w:ind w:left="708"/>
        <w:rPr>
          <w:rFonts w:cs="Arial"/>
        </w:rPr>
      </w:pPr>
    </w:p>
    <w:p w:rsidR="004B3997" w:rsidRPr="00630D92" w:rsidRDefault="004B3997" w:rsidP="00651EDF">
      <w:pPr>
        <w:spacing w:line="276" w:lineRule="auto"/>
        <w:ind w:left="708"/>
        <w:rPr>
          <w:rFonts w:cs="Arial"/>
        </w:rPr>
      </w:pPr>
    </w:p>
    <w:p w:rsidR="004B3997" w:rsidRPr="00630D92" w:rsidRDefault="004B3997" w:rsidP="005149A3">
      <w:pPr>
        <w:pStyle w:val="Ttulo3"/>
      </w:pPr>
      <w:bookmarkStart w:id="46" w:name="_Toc486806825"/>
      <w:r w:rsidRPr="00630D92">
        <w:t>FASE DE DISEÑO</w:t>
      </w:r>
      <w:bookmarkEnd w:id="46"/>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33" w:type="dxa"/>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439"/>
        <w:gridCol w:w="6409"/>
      </w:tblGrid>
      <w:tr w:rsidR="004B3997" w:rsidRPr="00630D92" w:rsidTr="00665AA2">
        <w:tc>
          <w:tcPr>
            <w:tcW w:w="1585" w:type="dxa"/>
          </w:tcPr>
          <w:p w:rsidR="004B3997" w:rsidRPr="00630D92" w:rsidRDefault="004B3997" w:rsidP="00651EDF">
            <w:pPr>
              <w:spacing w:line="276" w:lineRule="auto"/>
              <w:jc w:val="center"/>
              <w:rPr>
                <w:rFonts w:cs="Arial"/>
                <w:b/>
              </w:rPr>
            </w:pPr>
            <w:r w:rsidRPr="00630D92">
              <w:rPr>
                <w:rFonts w:cs="Arial"/>
                <w:b/>
              </w:rPr>
              <w:t>Términos</w:t>
            </w:r>
          </w:p>
        </w:tc>
        <w:tc>
          <w:tcPr>
            <w:tcW w:w="6848"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Objetivo</w:t>
            </w:r>
          </w:p>
        </w:tc>
        <w:tc>
          <w:tcPr>
            <w:tcW w:w="6848" w:type="dxa"/>
            <w:gridSpan w:val="2"/>
          </w:tcPr>
          <w:p w:rsidR="004B3997" w:rsidRPr="00630D92" w:rsidRDefault="004B3997" w:rsidP="00651EDF">
            <w:pPr>
              <w:spacing w:line="276" w:lineRule="auto"/>
              <w:rPr>
                <w:rFonts w:cs="Arial"/>
              </w:rPr>
            </w:pPr>
            <w:r w:rsidRPr="00630D92">
              <w:rPr>
                <w:rFonts w:cs="Arial"/>
              </w:rPr>
              <w:t xml:space="preserve">En esta fase se planea los módulos que </w:t>
            </w:r>
            <w:r w:rsidR="00A31291" w:rsidRPr="00630D92">
              <w:rPr>
                <w:rFonts w:cs="Arial"/>
              </w:rPr>
              <w:t>contendrán</w:t>
            </w:r>
            <w:r w:rsidRPr="00630D92">
              <w:rPr>
                <w:rFonts w:cs="Arial"/>
              </w:rPr>
              <w:t xml:space="preserve"> el sistema, cómo será construida la base de datos.</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Pre-condición</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Fase de Análisis</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Supuestos</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Dominio de las tecnologías a aplicar y Fase de Análisis completada exitosamente</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Restricciones</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Ciclo de Vida en Cascada</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Casos de uso</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Consulta de datos</w:t>
            </w:r>
          </w:p>
        </w:tc>
      </w:tr>
      <w:tr w:rsidR="005149A3" w:rsidRPr="00630D92" w:rsidTr="00665AA2">
        <w:tc>
          <w:tcPr>
            <w:tcW w:w="1585" w:type="dxa"/>
            <w:vMerge w:val="restart"/>
          </w:tcPr>
          <w:p w:rsidR="005149A3" w:rsidRPr="00665AA2" w:rsidRDefault="005149A3" w:rsidP="00651EDF">
            <w:pPr>
              <w:spacing w:line="276" w:lineRule="auto"/>
              <w:rPr>
                <w:rFonts w:cs="Arial"/>
                <w:b/>
              </w:rPr>
            </w:pPr>
            <w:r w:rsidRPr="00665AA2">
              <w:rPr>
                <w:rFonts w:cs="Arial"/>
                <w:b/>
              </w:rPr>
              <w:t>Entregables</w:t>
            </w:r>
          </w:p>
        </w:tc>
        <w:tc>
          <w:tcPr>
            <w:tcW w:w="439" w:type="dxa"/>
          </w:tcPr>
          <w:p w:rsidR="005149A3" w:rsidRPr="00630D92" w:rsidRDefault="005149A3" w:rsidP="00651EDF">
            <w:pPr>
              <w:spacing w:line="276" w:lineRule="auto"/>
              <w:jc w:val="center"/>
              <w:rPr>
                <w:rFonts w:cs="Arial"/>
              </w:rPr>
            </w:pPr>
            <w:r w:rsidRPr="00630D92">
              <w:rPr>
                <w:rFonts w:cs="Arial"/>
              </w:rPr>
              <w:t>1</w:t>
            </w:r>
          </w:p>
        </w:tc>
        <w:tc>
          <w:tcPr>
            <w:tcW w:w="6409" w:type="dxa"/>
          </w:tcPr>
          <w:p w:rsidR="005149A3" w:rsidRPr="00630D92" w:rsidRDefault="005149A3" w:rsidP="005149A3">
            <w:pPr>
              <w:spacing w:line="276" w:lineRule="auto"/>
              <w:rPr>
                <w:rFonts w:cs="Arial"/>
              </w:rPr>
            </w:pPr>
            <w:r>
              <w:rPr>
                <w:rFonts w:cs="Arial"/>
              </w:rPr>
              <w:t xml:space="preserve">Documento de diseño </w:t>
            </w:r>
          </w:p>
        </w:tc>
      </w:tr>
      <w:tr w:rsidR="002F56AB" w:rsidRPr="00630D92" w:rsidTr="002F56AB">
        <w:trPr>
          <w:trHeight w:val="316"/>
        </w:trPr>
        <w:tc>
          <w:tcPr>
            <w:tcW w:w="1585" w:type="dxa"/>
            <w:vMerge/>
          </w:tcPr>
          <w:p w:rsidR="002F56AB" w:rsidRPr="00630D92" w:rsidRDefault="002F56AB" w:rsidP="00651EDF">
            <w:pPr>
              <w:spacing w:line="276" w:lineRule="auto"/>
              <w:rPr>
                <w:rFonts w:cs="Arial"/>
              </w:rPr>
            </w:pPr>
          </w:p>
        </w:tc>
        <w:tc>
          <w:tcPr>
            <w:tcW w:w="439" w:type="dxa"/>
          </w:tcPr>
          <w:p w:rsidR="002F56AB" w:rsidRPr="00630D92" w:rsidRDefault="002F56AB" w:rsidP="00651EDF">
            <w:pPr>
              <w:spacing w:line="276" w:lineRule="auto"/>
              <w:jc w:val="center"/>
              <w:rPr>
                <w:rFonts w:cs="Arial"/>
              </w:rPr>
            </w:pPr>
            <w:r>
              <w:rPr>
                <w:rFonts w:cs="Arial"/>
              </w:rPr>
              <w:t>2</w:t>
            </w:r>
          </w:p>
        </w:tc>
        <w:tc>
          <w:tcPr>
            <w:tcW w:w="6409" w:type="dxa"/>
          </w:tcPr>
          <w:p w:rsidR="002F56AB" w:rsidRPr="00630D92" w:rsidRDefault="002F56AB" w:rsidP="00651EDF">
            <w:pPr>
              <w:spacing w:line="276" w:lineRule="auto"/>
              <w:rPr>
                <w:rFonts w:cs="Arial"/>
              </w:rPr>
            </w:pPr>
            <w:r>
              <w:rPr>
                <w:rFonts w:cs="Arial"/>
              </w:rPr>
              <w:t>Matriz de Trazabilidad de Requerimientos (Actualizado)</w:t>
            </w:r>
          </w:p>
        </w:tc>
      </w:tr>
    </w:tbl>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5149A3">
      <w:pPr>
        <w:pStyle w:val="Ttulo3"/>
      </w:pPr>
      <w:bookmarkStart w:id="47" w:name="_Toc486806826"/>
      <w:r w:rsidRPr="00630D92">
        <w:lastRenderedPageBreak/>
        <w:t>FASE DE CONSTRUCCION</w:t>
      </w:r>
      <w:bookmarkEnd w:id="47"/>
    </w:p>
    <w:p w:rsidR="004B3997" w:rsidRPr="00630D92" w:rsidRDefault="004B3997" w:rsidP="00651EDF">
      <w:pPr>
        <w:spacing w:line="276" w:lineRule="auto"/>
        <w:rPr>
          <w:rFonts w:cs="Arial"/>
        </w:rPr>
      </w:pPr>
    </w:p>
    <w:tbl>
      <w:tblPr>
        <w:tblStyle w:val="Cuadrculadetablaclara"/>
        <w:tblW w:w="8494" w:type="dxa"/>
        <w:tblInd w:w="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28"/>
        <w:gridCol w:w="6579"/>
      </w:tblGrid>
      <w:tr w:rsidR="004B3997" w:rsidRPr="00630D92" w:rsidTr="00665AA2">
        <w:tc>
          <w:tcPr>
            <w:tcW w:w="1587" w:type="dxa"/>
          </w:tcPr>
          <w:p w:rsidR="004B3997" w:rsidRPr="00665AA2" w:rsidRDefault="004B3997" w:rsidP="00651EDF">
            <w:pPr>
              <w:spacing w:line="276" w:lineRule="auto"/>
              <w:jc w:val="center"/>
              <w:rPr>
                <w:rFonts w:cs="Arial"/>
                <w:b/>
              </w:rPr>
            </w:pPr>
            <w:r w:rsidRPr="00665AA2">
              <w:rPr>
                <w:rFonts w:cs="Arial"/>
                <w:b/>
              </w:rPr>
              <w:t>Términos</w:t>
            </w:r>
          </w:p>
        </w:tc>
        <w:tc>
          <w:tcPr>
            <w:tcW w:w="690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Objetivo</w:t>
            </w:r>
          </w:p>
        </w:tc>
        <w:tc>
          <w:tcPr>
            <w:tcW w:w="6907" w:type="dxa"/>
            <w:gridSpan w:val="2"/>
          </w:tcPr>
          <w:p w:rsidR="004B3997" w:rsidRPr="00630D92" w:rsidRDefault="004B3997" w:rsidP="00651EDF">
            <w:pPr>
              <w:spacing w:line="276" w:lineRule="auto"/>
              <w:rPr>
                <w:rFonts w:cs="Arial"/>
              </w:rPr>
            </w:pPr>
            <w:r w:rsidRPr="00630D92">
              <w:rPr>
                <w:rFonts w:cs="Arial"/>
              </w:rPr>
              <w:t>En esta fase se pasa a código fuente todo lo propuesto en la fase de diseño.</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Pre-condición</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Fase de Diseño</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Supuestos</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Se tienen todas las fases completadas exitosamente</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Restricciones</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Se trabajarán solo los módulos especificado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Casos de uso</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Elaboración de los módulos especificados</w:t>
            </w:r>
          </w:p>
        </w:tc>
      </w:tr>
      <w:tr w:rsidR="002F56AB" w:rsidRPr="00630D92" w:rsidTr="002F56AB">
        <w:trPr>
          <w:trHeight w:val="306"/>
        </w:trPr>
        <w:tc>
          <w:tcPr>
            <w:tcW w:w="1587" w:type="dxa"/>
            <w:vMerge w:val="restart"/>
          </w:tcPr>
          <w:p w:rsidR="002F56AB" w:rsidRPr="00665AA2" w:rsidRDefault="002F56AB" w:rsidP="00651EDF">
            <w:pPr>
              <w:spacing w:line="276" w:lineRule="auto"/>
              <w:rPr>
                <w:rFonts w:cs="Arial"/>
                <w:b/>
              </w:rPr>
            </w:pPr>
            <w:r w:rsidRPr="00665AA2">
              <w:rPr>
                <w:rFonts w:cs="Arial"/>
                <w:b/>
              </w:rPr>
              <w:t>Entregables</w:t>
            </w:r>
          </w:p>
        </w:tc>
        <w:tc>
          <w:tcPr>
            <w:tcW w:w="328" w:type="dxa"/>
          </w:tcPr>
          <w:p w:rsidR="002F56AB" w:rsidRPr="00630D92" w:rsidRDefault="002F56AB" w:rsidP="00651EDF">
            <w:pPr>
              <w:spacing w:line="276" w:lineRule="auto"/>
              <w:jc w:val="center"/>
              <w:rPr>
                <w:rFonts w:cs="Arial"/>
              </w:rPr>
            </w:pPr>
            <w:r>
              <w:rPr>
                <w:rFonts w:cs="Arial"/>
              </w:rPr>
              <w:t>1</w:t>
            </w:r>
          </w:p>
        </w:tc>
        <w:tc>
          <w:tcPr>
            <w:tcW w:w="6579" w:type="dxa"/>
          </w:tcPr>
          <w:p w:rsidR="002F56AB" w:rsidRPr="00630D92" w:rsidRDefault="002F56AB" w:rsidP="002F56AB">
            <w:pPr>
              <w:spacing w:line="276" w:lineRule="auto"/>
              <w:rPr>
                <w:rFonts w:cs="Arial"/>
              </w:rPr>
            </w:pPr>
            <w:r w:rsidRPr="00630D92">
              <w:rPr>
                <w:rFonts w:cs="Arial"/>
              </w:rPr>
              <w:t>Software</w:t>
            </w:r>
            <w:r>
              <w:rPr>
                <w:rFonts w:cs="Arial"/>
              </w:rPr>
              <w:t xml:space="preserve"> (Módulos)</w:t>
            </w:r>
          </w:p>
        </w:tc>
      </w:tr>
      <w:tr w:rsidR="005149A3" w:rsidRPr="00630D92" w:rsidTr="00665AA2">
        <w:tc>
          <w:tcPr>
            <w:tcW w:w="1587" w:type="dxa"/>
            <w:vMerge/>
          </w:tcPr>
          <w:p w:rsidR="005149A3" w:rsidRPr="00630D92" w:rsidRDefault="005149A3" w:rsidP="005149A3">
            <w:pPr>
              <w:spacing w:line="276" w:lineRule="auto"/>
              <w:rPr>
                <w:rFonts w:cs="Arial"/>
              </w:rPr>
            </w:pPr>
          </w:p>
        </w:tc>
        <w:tc>
          <w:tcPr>
            <w:tcW w:w="328" w:type="dxa"/>
          </w:tcPr>
          <w:p w:rsidR="005149A3" w:rsidRPr="00630D92" w:rsidRDefault="002F56AB" w:rsidP="005149A3">
            <w:pPr>
              <w:spacing w:line="276" w:lineRule="auto"/>
              <w:jc w:val="center"/>
              <w:rPr>
                <w:rFonts w:cs="Arial"/>
              </w:rPr>
            </w:pPr>
            <w:r>
              <w:rPr>
                <w:rFonts w:cs="Arial"/>
              </w:rPr>
              <w:t>2</w:t>
            </w:r>
          </w:p>
        </w:tc>
        <w:tc>
          <w:tcPr>
            <w:tcW w:w="6579" w:type="dxa"/>
          </w:tcPr>
          <w:p w:rsidR="005149A3" w:rsidRDefault="005149A3" w:rsidP="005149A3">
            <w:pPr>
              <w:spacing w:line="276" w:lineRule="auto"/>
              <w:rPr>
                <w:rFonts w:cs="Arial"/>
              </w:rPr>
            </w:pPr>
            <w:r>
              <w:rPr>
                <w:rFonts w:cs="Arial"/>
              </w:rPr>
              <w:t>Matriz de Trazabilidad de Requerimientos (Actualizado)</w:t>
            </w:r>
          </w:p>
        </w:tc>
      </w:tr>
    </w:tbl>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5149A3">
      <w:pPr>
        <w:pStyle w:val="Ttulo3"/>
      </w:pPr>
      <w:bookmarkStart w:id="48" w:name="_Toc486806827"/>
      <w:r w:rsidRPr="00630D92">
        <w:t>FASE DE PRUEBAS</w:t>
      </w:r>
      <w:bookmarkEnd w:id="48"/>
      <w:r w:rsidRPr="00630D92">
        <w:t xml:space="preserve"> </w:t>
      </w: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94" w:type="dxa"/>
        <w:tblInd w:w="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94"/>
        <w:gridCol w:w="6513"/>
      </w:tblGrid>
      <w:tr w:rsidR="004B3997" w:rsidRPr="00630D92" w:rsidTr="00665AA2">
        <w:tc>
          <w:tcPr>
            <w:tcW w:w="1587" w:type="dxa"/>
          </w:tcPr>
          <w:p w:rsidR="004B3997" w:rsidRPr="00665AA2" w:rsidRDefault="004B3997" w:rsidP="00651EDF">
            <w:pPr>
              <w:spacing w:line="276" w:lineRule="auto"/>
              <w:jc w:val="center"/>
              <w:rPr>
                <w:rFonts w:cs="Arial"/>
                <w:b/>
              </w:rPr>
            </w:pPr>
            <w:r w:rsidRPr="00665AA2">
              <w:rPr>
                <w:rFonts w:cs="Arial"/>
                <w:b/>
              </w:rPr>
              <w:t>Términos</w:t>
            </w:r>
          </w:p>
        </w:tc>
        <w:tc>
          <w:tcPr>
            <w:tcW w:w="690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Objetivo</w:t>
            </w:r>
          </w:p>
        </w:tc>
        <w:tc>
          <w:tcPr>
            <w:tcW w:w="6907" w:type="dxa"/>
            <w:gridSpan w:val="2"/>
          </w:tcPr>
          <w:p w:rsidR="004B3997" w:rsidRPr="00630D92" w:rsidRDefault="004B3997" w:rsidP="00651EDF">
            <w:pPr>
              <w:spacing w:line="276" w:lineRule="auto"/>
              <w:rPr>
                <w:rFonts w:cs="Arial"/>
              </w:rPr>
            </w:pPr>
            <w:r w:rsidRPr="00630D92">
              <w:rPr>
                <w:rFonts w:cs="Arial"/>
              </w:rPr>
              <w:t>En esta fase se comprueba si el sistema cumple con las funcionalidades y si cumple con los requerimientos. Se corrigen los errore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Pre-condición</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6D1637" w:rsidP="00651EDF">
            <w:pPr>
              <w:spacing w:line="276" w:lineRule="auto"/>
              <w:rPr>
                <w:rFonts w:cs="Arial"/>
              </w:rPr>
            </w:pPr>
            <w:r>
              <w:rPr>
                <w:rFonts w:cs="Arial"/>
              </w:rPr>
              <w:t>Fase de Construc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Supuesto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stablecer los elementos a probar</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Restriccione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Solo se probarán los módulos indicado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Casos de uso</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laborar módulo PPQA</w:t>
            </w:r>
          </w:p>
        </w:tc>
      </w:tr>
      <w:tr w:rsidR="002F56AB" w:rsidRPr="00630D92" w:rsidTr="002F56AB">
        <w:trPr>
          <w:trHeight w:val="236"/>
        </w:trPr>
        <w:tc>
          <w:tcPr>
            <w:tcW w:w="1587" w:type="dxa"/>
            <w:vMerge w:val="restart"/>
          </w:tcPr>
          <w:p w:rsidR="002F56AB" w:rsidRPr="00665AA2" w:rsidRDefault="002F56AB" w:rsidP="00651EDF">
            <w:pPr>
              <w:spacing w:line="276" w:lineRule="auto"/>
              <w:rPr>
                <w:rFonts w:cs="Arial"/>
                <w:b/>
              </w:rPr>
            </w:pPr>
            <w:r w:rsidRPr="00665AA2">
              <w:rPr>
                <w:rFonts w:cs="Arial"/>
                <w:b/>
              </w:rPr>
              <w:t>Entregables</w:t>
            </w:r>
          </w:p>
        </w:tc>
        <w:tc>
          <w:tcPr>
            <w:tcW w:w="394" w:type="dxa"/>
          </w:tcPr>
          <w:p w:rsidR="002F56AB" w:rsidRPr="00630D92" w:rsidRDefault="002F56AB" w:rsidP="00651EDF">
            <w:pPr>
              <w:spacing w:line="276" w:lineRule="auto"/>
              <w:jc w:val="center"/>
              <w:rPr>
                <w:rFonts w:cs="Arial"/>
              </w:rPr>
            </w:pPr>
            <w:r>
              <w:rPr>
                <w:rFonts w:cs="Arial"/>
              </w:rPr>
              <w:t>1</w:t>
            </w:r>
          </w:p>
        </w:tc>
        <w:tc>
          <w:tcPr>
            <w:tcW w:w="6513" w:type="dxa"/>
          </w:tcPr>
          <w:p w:rsidR="002F56AB" w:rsidRPr="00630D92" w:rsidRDefault="002F56AB" w:rsidP="00651EDF">
            <w:pPr>
              <w:spacing w:line="276" w:lineRule="auto"/>
              <w:rPr>
                <w:rFonts w:cs="Arial"/>
              </w:rPr>
            </w:pPr>
            <w:r w:rsidRPr="00630D92">
              <w:rPr>
                <w:rFonts w:cs="Arial"/>
              </w:rPr>
              <w:t>Informe</w:t>
            </w:r>
            <w:r>
              <w:rPr>
                <w:rFonts w:cs="Arial"/>
              </w:rPr>
              <w:t>s</w:t>
            </w:r>
            <w:r w:rsidRPr="00630D92">
              <w:rPr>
                <w:rFonts w:cs="Arial"/>
              </w:rPr>
              <w:t xml:space="preserve"> de pruebas</w:t>
            </w:r>
          </w:p>
        </w:tc>
      </w:tr>
      <w:tr w:rsidR="002F56AB" w:rsidRPr="00630D92" w:rsidTr="00665AA2">
        <w:tc>
          <w:tcPr>
            <w:tcW w:w="1587" w:type="dxa"/>
            <w:vMerge/>
          </w:tcPr>
          <w:p w:rsidR="002F56AB" w:rsidRPr="00630D92" w:rsidRDefault="002F56AB" w:rsidP="00651EDF">
            <w:pPr>
              <w:spacing w:line="276" w:lineRule="auto"/>
              <w:rPr>
                <w:rFonts w:cs="Arial"/>
              </w:rPr>
            </w:pPr>
          </w:p>
        </w:tc>
        <w:tc>
          <w:tcPr>
            <w:tcW w:w="394" w:type="dxa"/>
          </w:tcPr>
          <w:p w:rsidR="002F56AB" w:rsidRPr="00630D92" w:rsidRDefault="002F56AB" w:rsidP="00651EDF">
            <w:pPr>
              <w:spacing w:line="276" w:lineRule="auto"/>
              <w:jc w:val="center"/>
              <w:rPr>
                <w:rFonts w:cs="Arial"/>
              </w:rPr>
            </w:pPr>
            <w:r>
              <w:rPr>
                <w:rFonts w:cs="Arial"/>
              </w:rPr>
              <w:t>2</w:t>
            </w:r>
          </w:p>
        </w:tc>
        <w:tc>
          <w:tcPr>
            <w:tcW w:w="6513" w:type="dxa"/>
          </w:tcPr>
          <w:p w:rsidR="002F56AB" w:rsidRPr="00630D92" w:rsidRDefault="002F56AB" w:rsidP="00651EDF">
            <w:pPr>
              <w:spacing w:line="276" w:lineRule="auto"/>
              <w:rPr>
                <w:rFonts w:cs="Arial"/>
              </w:rPr>
            </w:pPr>
            <w:r>
              <w:rPr>
                <w:rFonts w:cs="Arial"/>
              </w:rPr>
              <w:t>Pruebas de Módulos</w:t>
            </w:r>
          </w:p>
        </w:tc>
      </w:tr>
      <w:tr w:rsidR="002F56AB" w:rsidRPr="00630D92" w:rsidTr="00665AA2">
        <w:tc>
          <w:tcPr>
            <w:tcW w:w="1587" w:type="dxa"/>
            <w:vMerge/>
          </w:tcPr>
          <w:p w:rsidR="002F56AB" w:rsidRPr="00630D92" w:rsidRDefault="002F56AB" w:rsidP="00651EDF">
            <w:pPr>
              <w:spacing w:line="276" w:lineRule="auto"/>
              <w:rPr>
                <w:rFonts w:cs="Arial"/>
              </w:rPr>
            </w:pPr>
          </w:p>
        </w:tc>
        <w:tc>
          <w:tcPr>
            <w:tcW w:w="394" w:type="dxa"/>
          </w:tcPr>
          <w:p w:rsidR="002F56AB" w:rsidRPr="00630D92" w:rsidRDefault="002F56AB" w:rsidP="00651EDF">
            <w:pPr>
              <w:spacing w:line="276" w:lineRule="auto"/>
              <w:jc w:val="center"/>
              <w:rPr>
                <w:rFonts w:cs="Arial"/>
              </w:rPr>
            </w:pPr>
            <w:r>
              <w:rPr>
                <w:rFonts w:cs="Arial"/>
              </w:rPr>
              <w:t>3</w:t>
            </w:r>
          </w:p>
        </w:tc>
        <w:tc>
          <w:tcPr>
            <w:tcW w:w="6513" w:type="dxa"/>
          </w:tcPr>
          <w:p w:rsidR="002F56AB" w:rsidRPr="00630D92" w:rsidRDefault="002F56AB" w:rsidP="002F56AB">
            <w:pPr>
              <w:spacing w:line="276" w:lineRule="auto"/>
              <w:rPr>
                <w:rFonts w:cs="Arial"/>
              </w:rPr>
            </w:pPr>
            <w:r>
              <w:rPr>
                <w:rFonts w:cs="Arial"/>
              </w:rPr>
              <w:t xml:space="preserve">Manual del sistema </w:t>
            </w:r>
          </w:p>
        </w:tc>
      </w:tr>
      <w:tr w:rsidR="002F56AB" w:rsidRPr="00630D92" w:rsidTr="002F56AB">
        <w:trPr>
          <w:trHeight w:val="85"/>
        </w:trPr>
        <w:tc>
          <w:tcPr>
            <w:tcW w:w="1587" w:type="dxa"/>
            <w:vMerge/>
          </w:tcPr>
          <w:p w:rsidR="002F56AB" w:rsidRPr="00630D92" w:rsidRDefault="002F56AB" w:rsidP="005149A3">
            <w:pPr>
              <w:spacing w:line="276" w:lineRule="auto"/>
              <w:rPr>
                <w:rFonts w:cs="Arial"/>
              </w:rPr>
            </w:pPr>
          </w:p>
        </w:tc>
        <w:tc>
          <w:tcPr>
            <w:tcW w:w="394" w:type="dxa"/>
          </w:tcPr>
          <w:p w:rsidR="002F56AB" w:rsidRPr="00630D92" w:rsidRDefault="002F56AB" w:rsidP="005149A3">
            <w:pPr>
              <w:spacing w:line="276" w:lineRule="auto"/>
              <w:jc w:val="center"/>
              <w:rPr>
                <w:rFonts w:cs="Arial"/>
              </w:rPr>
            </w:pPr>
            <w:r>
              <w:rPr>
                <w:rFonts w:cs="Arial"/>
              </w:rPr>
              <w:t>4</w:t>
            </w:r>
          </w:p>
        </w:tc>
        <w:tc>
          <w:tcPr>
            <w:tcW w:w="6513" w:type="dxa"/>
          </w:tcPr>
          <w:p w:rsidR="002F56AB" w:rsidRDefault="002F56AB" w:rsidP="005149A3">
            <w:pPr>
              <w:spacing w:line="276" w:lineRule="auto"/>
              <w:rPr>
                <w:rFonts w:cs="Arial"/>
              </w:rPr>
            </w:pPr>
            <w:r>
              <w:rPr>
                <w:rFonts w:cs="Arial"/>
              </w:rPr>
              <w:t>Matriz de Trazabilidad de Requerimientos (Final)</w:t>
            </w:r>
          </w:p>
        </w:tc>
      </w:tr>
    </w:tbl>
    <w:p w:rsidR="004B3997" w:rsidRPr="00630D92" w:rsidRDefault="004B3997" w:rsidP="00651EDF">
      <w:pPr>
        <w:spacing w:line="276" w:lineRule="auto"/>
        <w:rPr>
          <w:rFonts w:cs="Arial"/>
        </w:rPr>
      </w:pPr>
    </w:p>
    <w:p w:rsidR="004B3997" w:rsidRDefault="006D1637" w:rsidP="005149A3">
      <w:pPr>
        <w:pStyle w:val="Ttulo3"/>
      </w:pPr>
      <w:bookmarkStart w:id="49" w:name="_Toc486806828"/>
      <w:r>
        <w:t>FASE DE IMPLEMENTACION</w:t>
      </w:r>
      <w:bookmarkEnd w:id="49"/>
    </w:p>
    <w:tbl>
      <w:tblPr>
        <w:tblW w:w="8785" w:type="dxa"/>
        <w:tblInd w:w="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5"/>
        <w:gridCol w:w="359"/>
        <w:gridCol w:w="6521"/>
      </w:tblGrid>
      <w:tr w:rsidR="006D1637" w:rsidTr="00665AA2">
        <w:trPr>
          <w:trHeight w:val="344"/>
        </w:trPr>
        <w:tc>
          <w:tcPr>
            <w:tcW w:w="19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637" w:rsidRDefault="006D1637" w:rsidP="007569B9">
            <w:pPr>
              <w:pStyle w:val="TableHeading"/>
              <w:jc w:val="center"/>
              <w:rPr>
                <w:rFonts w:cs="Arial"/>
                <w:sz w:val="20"/>
              </w:rPr>
            </w:pPr>
            <w:r>
              <w:rPr>
                <w:rFonts w:cs="Arial"/>
                <w:sz w:val="20"/>
              </w:rPr>
              <w:t>Términos</w:t>
            </w:r>
          </w:p>
        </w:tc>
        <w:tc>
          <w:tcPr>
            <w:tcW w:w="68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6D1637" w:rsidRDefault="006D1637" w:rsidP="007569B9">
            <w:pPr>
              <w:pStyle w:val="TableHeading"/>
              <w:jc w:val="center"/>
              <w:rPr>
                <w:rFonts w:cs="Arial"/>
                <w:sz w:val="20"/>
              </w:rPr>
            </w:pPr>
            <w:r>
              <w:rPr>
                <w:rFonts w:cs="Arial"/>
                <w:sz w:val="20"/>
              </w:rPr>
              <w:t>Definición</w:t>
            </w:r>
          </w:p>
        </w:tc>
      </w:tr>
      <w:tr w:rsidR="006D1637" w:rsidTr="00665AA2">
        <w:trPr>
          <w:trHeight w:val="580"/>
        </w:trPr>
        <w:tc>
          <w:tcPr>
            <w:tcW w:w="1905" w:type="dxa"/>
            <w:tcBorders>
              <w:top w:val="single" w:sz="4" w:space="0" w:color="auto"/>
              <w:left w:val="single" w:sz="4" w:space="0" w:color="auto"/>
              <w:bottom w:val="single" w:sz="4" w:space="0" w:color="auto"/>
              <w:right w:val="single" w:sz="4" w:space="0" w:color="auto"/>
            </w:tcBorders>
            <w:vAlign w:val="center"/>
            <w:hideMark/>
          </w:tcPr>
          <w:p w:rsidR="006D1637" w:rsidRDefault="006D1637" w:rsidP="007569B9">
            <w:pPr>
              <w:spacing w:before="60" w:after="60"/>
              <w:jc w:val="center"/>
              <w:rPr>
                <w:rFonts w:cs="Arial"/>
                <w:b/>
              </w:rPr>
            </w:pPr>
            <w:r>
              <w:rPr>
                <w:rFonts w:cs="Arial"/>
                <w:b/>
              </w:rPr>
              <w:t>Objetivo</w:t>
            </w:r>
          </w:p>
        </w:tc>
        <w:tc>
          <w:tcPr>
            <w:tcW w:w="6880" w:type="dxa"/>
            <w:gridSpan w:val="2"/>
            <w:tcBorders>
              <w:top w:val="single" w:sz="4" w:space="0" w:color="auto"/>
              <w:left w:val="single" w:sz="4" w:space="0" w:color="auto"/>
              <w:bottom w:val="single" w:sz="4" w:space="0" w:color="auto"/>
              <w:right w:val="single" w:sz="4" w:space="0" w:color="auto"/>
            </w:tcBorders>
            <w:vAlign w:val="center"/>
            <w:hideMark/>
          </w:tcPr>
          <w:p w:rsidR="006D1637" w:rsidRDefault="006D1637" w:rsidP="007569B9">
            <w:pPr>
              <w:spacing w:before="60" w:after="60"/>
              <w:rPr>
                <w:rFonts w:cs="Arial"/>
              </w:rPr>
            </w:pPr>
            <w:r>
              <w:rPr>
                <w:rFonts w:cs="Arial"/>
              </w:rPr>
              <w:t>Asegurar el nivel de Calidad de la Solución de Software producido, por medio de testeo y corrección de Errores.</w:t>
            </w:r>
          </w:p>
        </w:tc>
      </w:tr>
      <w:tr w:rsidR="00665AA2" w:rsidTr="00665AA2">
        <w:trPr>
          <w:trHeight w:val="301"/>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Pre-condición</w:t>
            </w: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Fase de Construcción</w:t>
            </w:r>
          </w:p>
        </w:tc>
      </w:tr>
      <w:tr w:rsidR="00665AA2" w:rsidTr="00665AA2">
        <w:trPr>
          <w:trHeight w:val="231"/>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Supuestos</w:t>
            </w:r>
          </w:p>
        </w:tc>
        <w:tc>
          <w:tcPr>
            <w:tcW w:w="359" w:type="dxa"/>
            <w:tcBorders>
              <w:top w:val="single" w:sz="4" w:space="0" w:color="auto"/>
              <w:left w:val="single" w:sz="4" w:space="0" w:color="auto"/>
              <w:bottom w:val="single" w:sz="4" w:space="0" w:color="auto"/>
              <w:right w:val="single" w:sz="4" w:space="0" w:color="auto"/>
            </w:tcBorders>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tcPr>
          <w:p w:rsidR="00665AA2" w:rsidRDefault="00665AA2" w:rsidP="007569B9">
            <w:pPr>
              <w:spacing w:before="60" w:after="60"/>
              <w:rPr>
                <w:rFonts w:cs="Arial"/>
              </w:rPr>
            </w:pPr>
            <w:r>
              <w:rPr>
                <w:rFonts w:cs="Arial"/>
              </w:rPr>
              <w:t>Fases anteriores completadas con éxito.</w:t>
            </w:r>
          </w:p>
        </w:tc>
      </w:tr>
      <w:tr w:rsidR="00665AA2" w:rsidTr="00665AA2">
        <w:trPr>
          <w:trHeight w:val="215"/>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Restricciones</w:t>
            </w: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Fecha de Entrega final</w:t>
            </w:r>
          </w:p>
        </w:tc>
      </w:tr>
      <w:tr w:rsidR="002F56AB" w:rsidTr="002F56AB">
        <w:trPr>
          <w:trHeight w:val="476"/>
        </w:trPr>
        <w:tc>
          <w:tcPr>
            <w:tcW w:w="1905" w:type="dxa"/>
            <w:vMerge w:val="restart"/>
            <w:tcBorders>
              <w:top w:val="single" w:sz="4" w:space="0" w:color="auto"/>
              <w:left w:val="single" w:sz="4" w:space="0" w:color="auto"/>
              <w:right w:val="single" w:sz="4" w:space="0" w:color="auto"/>
            </w:tcBorders>
            <w:vAlign w:val="center"/>
            <w:hideMark/>
          </w:tcPr>
          <w:p w:rsidR="002F56AB" w:rsidRDefault="002F56AB" w:rsidP="007569B9">
            <w:pPr>
              <w:spacing w:before="60" w:after="60"/>
              <w:jc w:val="center"/>
              <w:rPr>
                <w:rFonts w:cs="Arial"/>
                <w:b/>
              </w:rPr>
            </w:pPr>
            <w:r>
              <w:rPr>
                <w:rFonts w:cs="Arial"/>
                <w:b/>
              </w:rPr>
              <w:t>Entregables</w:t>
            </w:r>
          </w:p>
        </w:tc>
        <w:tc>
          <w:tcPr>
            <w:tcW w:w="359" w:type="dxa"/>
            <w:tcBorders>
              <w:top w:val="single" w:sz="4" w:space="0" w:color="auto"/>
              <w:left w:val="single" w:sz="4" w:space="0" w:color="auto"/>
              <w:right w:val="single" w:sz="4" w:space="0" w:color="auto"/>
            </w:tcBorders>
            <w:vAlign w:val="center"/>
            <w:hideMark/>
          </w:tcPr>
          <w:p w:rsidR="002F56AB" w:rsidRDefault="002F56AB" w:rsidP="005149A3">
            <w:pPr>
              <w:spacing w:before="60" w:after="60"/>
              <w:rPr>
                <w:rFonts w:cs="Arial"/>
              </w:rPr>
            </w:pPr>
            <w:r>
              <w:rPr>
                <w:rFonts w:cs="Arial"/>
              </w:rPr>
              <w:t>1</w:t>
            </w:r>
          </w:p>
        </w:tc>
        <w:tc>
          <w:tcPr>
            <w:tcW w:w="6521" w:type="dxa"/>
            <w:tcBorders>
              <w:top w:val="single" w:sz="4" w:space="0" w:color="auto"/>
              <w:left w:val="single" w:sz="4" w:space="0" w:color="auto"/>
              <w:right w:val="single" w:sz="4" w:space="0" w:color="auto"/>
            </w:tcBorders>
            <w:vAlign w:val="center"/>
          </w:tcPr>
          <w:p w:rsidR="002F56AB" w:rsidRDefault="002F56AB" w:rsidP="002F56AB">
            <w:pPr>
              <w:spacing w:before="60" w:after="60"/>
              <w:rPr>
                <w:rFonts w:cs="Arial"/>
              </w:rPr>
            </w:pPr>
            <w:r>
              <w:rPr>
                <w:rFonts w:cs="Arial"/>
              </w:rPr>
              <w:t xml:space="preserve">Manual de Usuario </w:t>
            </w:r>
          </w:p>
        </w:tc>
      </w:tr>
      <w:tr w:rsidR="00456C62" w:rsidTr="00665AA2">
        <w:trPr>
          <w:trHeight w:val="144"/>
        </w:trPr>
        <w:tc>
          <w:tcPr>
            <w:tcW w:w="1905" w:type="dxa"/>
            <w:vMerge/>
            <w:tcBorders>
              <w:left w:val="single" w:sz="4" w:space="0" w:color="auto"/>
              <w:right w:val="single" w:sz="4" w:space="0" w:color="auto"/>
            </w:tcBorders>
            <w:vAlign w:val="center"/>
          </w:tcPr>
          <w:p w:rsidR="00456C62" w:rsidRDefault="00456C6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tcPr>
          <w:p w:rsidR="00456C62" w:rsidRDefault="00456C62" w:rsidP="005149A3">
            <w:pPr>
              <w:spacing w:before="60" w:after="60"/>
              <w:rPr>
                <w:rFonts w:cs="Arial"/>
              </w:rPr>
            </w:pPr>
            <w:r>
              <w:rPr>
                <w:rFonts w:cs="Arial"/>
              </w:rPr>
              <w:t>3</w:t>
            </w:r>
          </w:p>
        </w:tc>
        <w:tc>
          <w:tcPr>
            <w:tcW w:w="6521" w:type="dxa"/>
            <w:tcBorders>
              <w:top w:val="single" w:sz="4" w:space="0" w:color="auto"/>
              <w:left w:val="single" w:sz="4" w:space="0" w:color="auto"/>
              <w:bottom w:val="single" w:sz="4" w:space="0" w:color="auto"/>
              <w:right w:val="single" w:sz="4" w:space="0" w:color="auto"/>
            </w:tcBorders>
            <w:vAlign w:val="center"/>
          </w:tcPr>
          <w:p w:rsidR="00456C62" w:rsidRDefault="00456C62" w:rsidP="005149A3">
            <w:pPr>
              <w:spacing w:before="60" w:after="60"/>
              <w:rPr>
                <w:rFonts w:cs="Arial"/>
              </w:rPr>
            </w:pPr>
            <w:r>
              <w:rPr>
                <w:rFonts w:cs="Arial"/>
              </w:rPr>
              <w:t>Manual de paso a producción</w:t>
            </w:r>
          </w:p>
        </w:tc>
      </w:tr>
      <w:tr w:rsidR="00665AA2" w:rsidTr="00665AA2">
        <w:trPr>
          <w:trHeight w:val="114"/>
        </w:trPr>
        <w:tc>
          <w:tcPr>
            <w:tcW w:w="1905" w:type="dxa"/>
            <w:vMerge/>
            <w:tcBorders>
              <w:left w:val="single" w:sz="4" w:space="0" w:color="auto"/>
              <w:right w:val="single" w:sz="4" w:space="0" w:color="auto"/>
            </w:tcBorders>
            <w:vAlign w:val="center"/>
            <w:hideMark/>
          </w:tcPr>
          <w:p w:rsidR="00665AA2" w:rsidRDefault="00665AA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3</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Software Producido (Versión Final)</w:t>
            </w:r>
          </w:p>
        </w:tc>
      </w:tr>
      <w:tr w:rsidR="00665AA2" w:rsidTr="00665AA2">
        <w:trPr>
          <w:trHeight w:val="144"/>
        </w:trPr>
        <w:tc>
          <w:tcPr>
            <w:tcW w:w="1905" w:type="dxa"/>
            <w:vMerge/>
            <w:tcBorders>
              <w:left w:val="single" w:sz="4" w:space="0" w:color="auto"/>
              <w:bottom w:val="single" w:sz="4" w:space="0" w:color="auto"/>
              <w:right w:val="single" w:sz="4" w:space="0" w:color="auto"/>
            </w:tcBorders>
            <w:vAlign w:val="center"/>
          </w:tcPr>
          <w:p w:rsidR="00665AA2" w:rsidRDefault="00665AA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4</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Plan de Implementación</w:t>
            </w:r>
          </w:p>
        </w:tc>
      </w:tr>
    </w:tbl>
    <w:p w:rsidR="006D1637" w:rsidRPr="006D1637" w:rsidRDefault="006D1637" w:rsidP="006D1637"/>
    <w:p w:rsidR="004B3997" w:rsidRDefault="004B3997" w:rsidP="00651EDF">
      <w:pPr>
        <w:spacing w:line="276" w:lineRule="auto"/>
        <w:rPr>
          <w:rFonts w:cs="Arial"/>
        </w:rPr>
      </w:pPr>
    </w:p>
    <w:p w:rsidR="006D1637" w:rsidRDefault="006D1637" w:rsidP="00651EDF">
      <w:pPr>
        <w:spacing w:line="276" w:lineRule="auto"/>
        <w:rPr>
          <w:rFonts w:cs="Arial"/>
        </w:rPr>
      </w:pPr>
    </w:p>
    <w:p w:rsidR="004B5E8F" w:rsidRPr="00630D92" w:rsidRDefault="004B5E8F" w:rsidP="00651EDF">
      <w:pPr>
        <w:spacing w:line="276" w:lineRule="auto"/>
        <w:rPr>
          <w:rFonts w:cs="Arial"/>
        </w:rPr>
      </w:pPr>
    </w:p>
    <w:p w:rsidR="005149A3" w:rsidRDefault="004B3997" w:rsidP="004B5E8F">
      <w:pPr>
        <w:pStyle w:val="Ttulo2"/>
        <w:rPr>
          <w:rFonts w:ascii="Arial" w:hAnsi="Arial" w:cs="Arial"/>
          <w:sz w:val="20"/>
        </w:rPr>
      </w:pPr>
      <w:bookmarkStart w:id="50" w:name="_Toc486806829"/>
      <w:r w:rsidRPr="00630D92">
        <w:rPr>
          <w:rFonts w:ascii="Arial" w:hAnsi="Arial" w:cs="Arial"/>
          <w:sz w:val="20"/>
        </w:rPr>
        <w:lastRenderedPageBreak/>
        <w:t>ESTRUCTURA DETALLADA DEL TRABAJO</w:t>
      </w:r>
      <w:r w:rsidR="006D1637">
        <w:rPr>
          <w:rFonts w:ascii="Arial" w:hAnsi="Arial" w:cs="Arial"/>
          <w:sz w:val="20"/>
        </w:rPr>
        <w:t xml:space="preserve"> </w:t>
      </w:r>
      <w:r w:rsidR="00595089">
        <w:rPr>
          <w:rFonts w:ascii="Arial" w:hAnsi="Arial" w:cs="Arial"/>
          <w:sz w:val="20"/>
        </w:rPr>
        <w:t>(WBS</w:t>
      </w:r>
      <w:r w:rsidR="004B5E8F">
        <w:rPr>
          <w:rFonts w:ascii="Arial" w:hAnsi="Arial" w:cs="Arial"/>
          <w:sz w:val="20"/>
        </w:rPr>
        <w:t>)</w:t>
      </w:r>
      <w:bookmarkEnd w:id="50"/>
    </w:p>
    <w:p w:rsidR="004B5E8F" w:rsidRPr="00595089" w:rsidRDefault="004B5E8F" w:rsidP="004B5E8F">
      <w:pPr>
        <w:ind w:left="576"/>
      </w:pPr>
      <w:r w:rsidRPr="004B5E8F">
        <w:t>En esta sección se definen los entregables del proyecto MATRICULA.TE. En la siguiente grafica se apreciara el WBS del proceso de Gestión</w:t>
      </w:r>
    </w:p>
    <w:p w:rsidR="005829D4" w:rsidRPr="00630D92" w:rsidRDefault="004B5E8F" w:rsidP="00651EDF">
      <w:pPr>
        <w:spacing w:line="276" w:lineRule="auto"/>
        <w:rPr>
          <w:rFonts w:cs="Arial"/>
        </w:rPr>
      </w:pPr>
      <w:r>
        <w:rPr>
          <w:rFonts w:cs="Arial"/>
          <w:noProof/>
          <w:lang w:eastAsia="es-PE"/>
        </w:rPr>
        <w:drawing>
          <wp:anchor distT="0" distB="0" distL="114300" distR="114300" simplePos="0" relativeHeight="251676672" behindDoc="0" locked="0" layoutInCell="1" allowOverlap="1" wp14:anchorId="3EADD944" wp14:editId="2E74EB62">
            <wp:simplePos x="0" y="0"/>
            <wp:positionH relativeFrom="column">
              <wp:posOffset>-538925</wp:posOffset>
            </wp:positionH>
            <wp:positionV relativeFrom="paragraph">
              <wp:posOffset>64086</wp:posOffset>
            </wp:positionV>
            <wp:extent cx="6764020" cy="6875780"/>
            <wp:effectExtent l="0" t="57150" r="55880" b="0"/>
            <wp:wrapNone/>
            <wp:docPr id="14"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14:sizeRelH relativeFrom="page">
              <wp14:pctWidth>0</wp14:pctWidth>
            </wp14:sizeRelH>
            <wp14:sizeRelV relativeFrom="page">
              <wp14:pctHeight>0</wp14:pctHeight>
            </wp14:sizeRelV>
          </wp:anchor>
        </w:drawing>
      </w: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Default="005829D4"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4B5E8F" w:rsidRDefault="004B5E8F" w:rsidP="005149A3">
      <w:pPr>
        <w:spacing w:line="276" w:lineRule="auto"/>
        <w:rPr>
          <w:rFonts w:cs="Arial"/>
        </w:rPr>
      </w:pPr>
    </w:p>
    <w:p w:rsidR="004B5E8F" w:rsidRDefault="002F56AB" w:rsidP="005149A3">
      <w:pPr>
        <w:spacing w:line="276" w:lineRule="auto"/>
        <w:rPr>
          <w:rFonts w:cs="Arial"/>
        </w:rPr>
      </w:pPr>
      <w:r>
        <w:rPr>
          <w:noProof/>
          <w:lang w:eastAsia="es-PE"/>
        </w:rPr>
        <w:drawing>
          <wp:anchor distT="0" distB="0" distL="114300" distR="114300" simplePos="0" relativeHeight="251678720" behindDoc="0" locked="0" layoutInCell="1" allowOverlap="1" wp14:anchorId="13C30BC9" wp14:editId="3CA7E6ED">
            <wp:simplePos x="0" y="0"/>
            <wp:positionH relativeFrom="margin">
              <wp:align>center</wp:align>
            </wp:positionH>
            <wp:positionV relativeFrom="paragraph">
              <wp:posOffset>160646</wp:posOffset>
            </wp:positionV>
            <wp:extent cx="6410325" cy="3924300"/>
            <wp:effectExtent l="38100" t="0" r="47625" b="0"/>
            <wp:wrapNone/>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14:sizeRelH relativeFrom="page">
              <wp14:pctWidth>0</wp14:pctWidth>
            </wp14:sizeRelH>
            <wp14:sizeRelV relativeFrom="page">
              <wp14:pctHeight>0</wp14:pctHeight>
            </wp14:sizeRelV>
          </wp:anchor>
        </w:drawing>
      </w:r>
    </w:p>
    <w:p w:rsidR="004B5E8F" w:rsidRDefault="004B5E8F" w:rsidP="005149A3">
      <w:pPr>
        <w:spacing w:line="276" w:lineRule="auto"/>
        <w:rPr>
          <w:rFonts w:cs="Arial"/>
        </w:rPr>
      </w:pPr>
    </w:p>
    <w:p w:rsidR="00595089" w:rsidRDefault="005149A3" w:rsidP="005149A3">
      <w:pPr>
        <w:spacing w:line="276" w:lineRule="auto"/>
        <w:rPr>
          <w:rFonts w:cs="Arial"/>
        </w:rPr>
      </w:pPr>
      <w:r>
        <w:rPr>
          <w:rFonts w:cs="Arial"/>
        </w:rPr>
        <w:t>Por último el WBS del proceso de Ingeniería:</w:t>
      </w:r>
    </w:p>
    <w:p w:rsidR="00595089" w:rsidRDefault="00595089" w:rsidP="00651EDF">
      <w:pPr>
        <w:spacing w:line="276" w:lineRule="auto"/>
        <w:rPr>
          <w:rFonts w:cs="Arial"/>
        </w:rPr>
      </w:pPr>
    </w:p>
    <w:p w:rsidR="00595089" w:rsidRDefault="00595089"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149A3" w:rsidRDefault="005149A3" w:rsidP="00651EDF">
      <w:pPr>
        <w:spacing w:line="276" w:lineRule="auto"/>
        <w:rPr>
          <w:rFonts w:cs="Arial"/>
        </w:rPr>
      </w:pPr>
    </w:p>
    <w:p w:rsidR="005149A3" w:rsidRPr="00630D92" w:rsidRDefault="005149A3" w:rsidP="00651EDF">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1" w:name="_Toc486806830"/>
      <w:r w:rsidRPr="00595089">
        <w:rPr>
          <w:rFonts w:ascii="Arial" w:hAnsi="Arial" w:cs="Arial"/>
          <w:sz w:val="20"/>
        </w:rPr>
        <w:lastRenderedPageBreak/>
        <w:t>MATRIZ DE ENTREGABLES</w:t>
      </w:r>
      <w:r w:rsidR="005149A3">
        <w:rPr>
          <w:rFonts w:ascii="Arial" w:hAnsi="Arial" w:cs="Arial"/>
          <w:sz w:val="20"/>
        </w:rPr>
        <w:t xml:space="preserve"> DE INGENIERIA</w:t>
      </w:r>
      <w:bookmarkEnd w:id="51"/>
    </w:p>
    <w:p w:rsidR="005829D4" w:rsidRPr="00630D92" w:rsidRDefault="005829D4" w:rsidP="00651EDF">
      <w:pPr>
        <w:spacing w:line="276" w:lineRule="auto"/>
        <w:rPr>
          <w:rFonts w:cs="Arial"/>
        </w:rPr>
      </w:pPr>
    </w:p>
    <w:tbl>
      <w:tblPr>
        <w:tblStyle w:val="Cuadrculadetablaclara"/>
        <w:tblW w:w="7797" w:type="dxa"/>
        <w:tblInd w:w="698" w:type="dxa"/>
        <w:tblLayout w:type="fixed"/>
        <w:tblLook w:val="0000" w:firstRow="0" w:lastRow="0" w:firstColumn="0" w:lastColumn="0" w:noHBand="0" w:noVBand="0"/>
      </w:tblPr>
      <w:tblGrid>
        <w:gridCol w:w="426"/>
        <w:gridCol w:w="1842"/>
        <w:gridCol w:w="709"/>
        <w:gridCol w:w="2693"/>
        <w:gridCol w:w="2127"/>
      </w:tblGrid>
      <w:tr w:rsidR="005829D4" w:rsidRPr="00630D92" w:rsidTr="005829D4">
        <w:tc>
          <w:tcPr>
            <w:tcW w:w="2268" w:type="dxa"/>
            <w:gridSpan w:val="2"/>
          </w:tcPr>
          <w:p w:rsidR="005829D4" w:rsidRPr="00630D92" w:rsidRDefault="005829D4" w:rsidP="00651EDF">
            <w:pPr>
              <w:pStyle w:val="TableHeading"/>
              <w:spacing w:line="276" w:lineRule="auto"/>
              <w:jc w:val="center"/>
              <w:rPr>
                <w:rFonts w:cs="Arial"/>
                <w:b w:val="0"/>
                <w:sz w:val="20"/>
              </w:rPr>
            </w:pPr>
            <w:r w:rsidRPr="00630D92">
              <w:rPr>
                <w:rFonts w:cs="Arial"/>
                <w:b w:val="0"/>
                <w:sz w:val="20"/>
              </w:rPr>
              <w:t>Procedimiento</w:t>
            </w:r>
          </w:p>
        </w:tc>
        <w:tc>
          <w:tcPr>
            <w:tcW w:w="3402" w:type="dxa"/>
            <w:gridSpan w:val="2"/>
          </w:tcPr>
          <w:p w:rsidR="005829D4" w:rsidRPr="00630D92" w:rsidRDefault="005829D4" w:rsidP="00651EDF">
            <w:pPr>
              <w:pStyle w:val="TableHeading"/>
              <w:spacing w:line="276" w:lineRule="auto"/>
              <w:jc w:val="center"/>
              <w:rPr>
                <w:rFonts w:cs="Arial"/>
                <w:b w:val="0"/>
                <w:sz w:val="20"/>
              </w:rPr>
            </w:pPr>
            <w:r w:rsidRPr="00630D92">
              <w:rPr>
                <w:rFonts w:cs="Arial"/>
                <w:b w:val="0"/>
                <w:sz w:val="20"/>
              </w:rPr>
              <w:t>Entregable</w:t>
            </w:r>
          </w:p>
        </w:tc>
        <w:tc>
          <w:tcPr>
            <w:tcW w:w="2127"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Responsable</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p>
          <w:p w:rsidR="005829D4" w:rsidRPr="00630D92" w:rsidRDefault="005829D4" w:rsidP="00651EDF">
            <w:pPr>
              <w:spacing w:before="60" w:after="60" w:line="276" w:lineRule="auto"/>
              <w:jc w:val="center"/>
              <w:rPr>
                <w:rFonts w:cs="Arial"/>
                <w:b/>
              </w:rPr>
            </w:pPr>
            <w:r w:rsidRPr="00630D92">
              <w:rPr>
                <w:rFonts w:cs="Arial"/>
                <w:b/>
              </w:rPr>
              <w:t>1</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Requerimientos</w:t>
            </w:r>
          </w:p>
        </w:tc>
        <w:tc>
          <w:tcPr>
            <w:tcW w:w="709" w:type="dxa"/>
          </w:tcPr>
          <w:p w:rsidR="005829D4" w:rsidRPr="00630D92" w:rsidRDefault="005829D4" w:rsidP="00651EDF">
            <w:pPr>
              <w:spacing w:before="60" w:after="60" w:line="276" w:lineRule="auto"/>
              <w:jc w:val="center"/>
              <w:rPr>
                <w:rFonts w:cs="Arial"/>
              </w:rPr>
            </w:pPr>
            <w:r w:rsidRPr="00630D92">
              <w:rPr>
                <w:rFonts w:cs="Arial"/>
              </w:rPr>
              <w:t>1.01</w:t>
            </w:r>
          </w:p>
        </w:tc>
        <w:tc>
          <w:tcPr>
            <w:tcW w:w="2693" w:type="dxa"/>
          </w:tcPr>
          <w:p w:rsidR="005829D4" w:rsidRPr="00630D92" w:rsidRDefault="005829D4" w:rsidP="00651EDF">
            <w:pPr>
              <w:spacing w:before="60" w:after="60" w:line="276" w:lineRule="auto"/>
              <w:jc w:val="center"/>
              <w:rPr>
                <w:rFonts w:cs="Arial"/>
              </w:rPr>
            </w:pPr>
            <w:r w:rsidRPr="00630D92">
              <w:rPr>
                <w:rFonts w:cs="Arial"/>
              </w:rPr>
              <w:t>Lista Maestra de Requerimientos</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249"/>
        </w:trPr>
        <w:tc>
          <w:tcPr>
            <w:tcW w:w="426" w:type="dxa"/>
            <w:vMerge/>
          </w:tcPr>
          <w:p w:rsidR="005829D4" w:rsidRPr="00630D92" w:rsidRDefault="005829D4" w:rsidP="00651EDF">
            <w:pPr>
              <w:spacing w:line="276" w:lineRule="auto"/>
              <w:rPr>
                <w:rFonts w:cs="Arial"/>
              </w:rPr>
            </w:pPr>
          </w:p>
        </w:tc>
        <w:tc>
          <w:tcPr>
            <w:tcW w:w="1842" w:type="dxa"/>
            <w:vMerge/>
          </w:tcPr>
          <w:p w:rsidR="005829D4" w:rsidRPr="00630D92" w:rsidRDefault="005829D4" w:rsidP="00651EDF">
            <w:pPr>
              <w:spacing w:line="276" w:lineRule="auto"/>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1.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2</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Análisis</w:t>
            </w:r>
          </w:p>
        </w:tc>
        <w:tc>
          <w:tcPr>
            <w:tcW w:w="709" w:type="dxa"/>
          </w:tcPr>
          <w:p w:rsidR="005829D4" w:rsidRPr="00630D92" w:rsidRDefault="005829D4" w:rsidP="00651EDF">
            <w:pPr>
              <w:spacing w:before="60" w:after="60" w:line="276" w:lineRule="auto"/>
              <w:jc w:val="center"/>
              <w:rPr>
                <w:rFonts w:cs="Arial"/>
              </w:rPr>
            </w:pPr>
            <w:r w:rsidRPr="00630D92">
              <w:rPr>
                <w:rFonts w:cs="Arial"/>
              </w:rPr>
              <w:t>2.01</w:t>
            </w:r>
          </w:p>
        </w:tc>
        <w:tc>
          <w:tcPr>
            <w:tcW w:w="2693" w:type="dxa"/>
          </w:tcPr>
          <w:p w:rsidR="005829D4" w:rsidRPr="00630D92" w:rsidRDefault="005829D4" w:rsidP="00651EDF">
            <w:pPr>
              <w:spacing w:before="60" w:after="60" w:line="276" w:lineRule="auto"/>
              <w:jc w:val="center"/>
              <w:rPr>
                <w:rFonts w:cs="Arial"/>
              </w:rPr>
            </w:pPr>
            <w:r w:rsidRPr="00630D92">
              <w:rPr>
                <w:rFonts w:cs="Arial"/>
              </w:rPr>
              <w:t>Documento de Análisis</w:t>
            </w:r>
          </w:p>
        </w:tc>
        <w:tc>
          <w:tcPr>
            <w:tcW w:w="2127" w:type="dxa"/>
          </w:tcPr>
          <w:p w:rsidR="005829D4" w:rsidRPr="00630D92" w:rsidRDefault="002F56AB" w:rsidP="00651EDF">
            <w:pPr>
              <w:spacing w:before="60" w:after="60" w:line="276" w:lineRule="auto"/>
              <w:jc w:val="center"/>
              <w:rPr>
                <w:rFonts w:cs="Arial"/>
              </w:rPr>
            </w:pPr>
            <w:r>
              <w:rPr>
                <w:rFonts w:cs="Arial"/>
              </w:rPr>
              <w:t>Jefe de Proyecto</w:t>
            </w:r>
          </w:p>
        </w:tc>
      </w:tr>
      <w:tr w:rsidR="005829D4" w:rsidRPr="00630D92" w:rsidTr="005829D4">
        <w:trPr>
          <w:trHeight w:val="359"/>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2.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359"/>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2.03</w:t>
            </w:r>
          </w:p>
        </w:tc>
        <w:tc>
          <w:tcPr>
            <w:tcW w:w="2693" w:type="dxa"/>
          </w:tcPr>
          <w:p w:rsidR="005829D4" w:rsidRPr="00630D92" w:rsidRDefault="005829D4" w:rsidP="00651EDF">
            <w:pPr>
              <w:spacing w:before="60" w:after="60" w:line="276" w:lineRule="auto"/>
              <w:jc w:val="center"/>
              <w:rPr>
                <w:rFonts w:cs="Arial"/>
              </w:rPr>
            </w:pPr>
            <w:r w:rsidRPr="00630D92">
              <w:rPr>
                <w:rFonts w:cs="Arial"/>
              </w:rPr>
              <w:t>Casos de Uso</w:t>
            </w:r>
          </w:p>
        </w:tc>
        <w:tc>
          <w:tcPr>
            <w:tcW w:w="2127" w:type="dxa"/>
          </w:tcPr>
          <w:p w:rsidR="005829D4" w:rsidRPr="00630D92" w:rsidRDefault="002F56AB" w:rsidP="00651EDF">
            <w:pPr>
              <w:spacing w:before="60" w:after="60" w:line="276" w:lineRule="auto"/>
              <w:jc w:val="center"/>
              <w:rPr>
                <w:rFonts w:cs="Arial"/>
              </w:rPr>
            </w:pPr>
            <w:r>
              <w:rPr>
                <w:rFonts w:cs="Arial"/>
              </w:rPr>
              <w:t>Jefe de Proyecto</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3</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Diseño</w:t>
            </w:r>
          </w:p>
        </w:tc>
        <w:tc>
          <w:tcPr>
            <w:tcW w:w="709" w:type="dxa"/>
          </w:tcPr>
          <w:p w:rsidR="005829D4" w:rsidRPr="00630D92" w:rsidRDefault="005829D4" w:rsidP="00651EDF">
            <w:pPr>
              <w:spacing w:before="60" w:after="60" w:line="276" w:lineRule="auto"/>
              <w:jc w:val="center"/>
              <w:rPr>
                <w:rFonts w:cs="Arial"/>
              </w:rPr>
            </w:pPr>
            <w:r w:rsidRPr="00630D92">
              <w:rPr>
                <w:rFonts w:cs="Arial"/>
              </w:rPr>
              <w:t>3.01</w:t>
            </w:r>
          </w:p>
        </w:tc>
        <w:tc>
          <w:tcPr>
            <w:tcW w:w="2693" w:type="dxa"/>
          </w:tcPr>
          <w:p w:rsidR="005829D4" w:rsidRPr="00630D92" w:rsidRDefault="005149A3" w:rsidP="005149A3">
            <w:pPr>
              <w:spacing w:before="60" w:after="60" w:line="276" w:lineRule="auto"/>
              <w:jc w:val="center"/>
              <w:rPr>
                <w:rFonts w:cs="Arial"/>
              </w:rPr>
            </w:pPr>
            <w:r>
              <w:rPr>
                <w:rFonts w:cs="Arial"/>
              </w:rPr>
              <w:t xml:space="preserve">Documento de Diseño </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Programador</w:t>
            </w:r>
          </w:p>
        </w:tc>
      </w:tr>
      <w:tr w:rsidR="005829D4" w:rsidRPr="00630D92" w:rsidTr="005829D4">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3.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171"/>
        </w:trPr>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4</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Construcción</w:t>
            </w:r>
          </w:p>
        </w:tc>
        <w:tc>
          <w:tcPr>
            <w:tcW w:w="709" w:type="dxa"/>
          </w:tcPr>
          <w:p w:rsidR="005829D4" w:rsidRPr="00630D92" w:rsidRDefault="005829D4" w:rsidP="00651EDF">
            <w:pPr>
              <w:spacing w:before="60" w:after="60" w:line="276" w:lineRule="auto"/>
              <w:jc w:val="center"/>
              <w:rPr>
                <w:rFonts w:cs="Arial"/>
              </w:rPr>
            </w:pPr>
            <w:r w:rsidRPr="00630D92">
              <w:rPr>
                <w:rFonts w:cs="Arial"/>
              </w:rPr>
              <w:t>4.01</w:t>
            </w:r>
          </w:p>
        </w:tc>
        <w:tc>
          <w:tcPr>
            <w:tcW w:w="2693" w:type="dxa"/>
          </w:tcPr>
          <w:p w:rsidR="005829D4" w:rsidRPr="00630D92" w:rsidRDefault="00A62014" w:rsidP="00A62014">
            <w:pPr>
              <w:spacing w:before="60" w:after="60" w:line="276" w:lineRule="auto"/>
              <w:jc w:val="center"/>
              <w:rPr>
                <w:rFonts w:cs="Arial"/>
              </w:rPr>
            </w:pPr>
            <w:r>
              <w:rPr>
                <w:rFonts w:cs="Arial"/>
              </w:rPr>
              <w:t>Software Producido (Módulos</w:t>
            </w:r>
            <w:r w:rsidR="005829D4" w:rsidRPr="00630D92">
              <w:rPr>
                <w:rFonts w:cs="Arial"/>
              </w:rPr>
              <w:t>)</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Programador</w:t>
            </w:r>
          </w:p>
        </w:tc>
      </w:tr>
      <w:tr w:rsidR="005829D4" w:rsidRPr="00630D92" w:rsidTr="005829D4">
        <w:trPr>
          <w:trHeight w:val="171"/>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4.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val="restart"/>
          </w:tcPr>
          <w:p w:rsidR="00A62014" w:rsidRPr="00630D92" w:rsidRDefault="00A62014" w:rsidP="00651EDF">
            <w:pPr>
              <w:spacing w:before="60" w:after="60" w:line="276" w:lineRule="auto"/>
              <w:jc w:val="center"/>
              <w:rPr>
                <w:rFonts w:cs="Arial"/>
                <w:b/>
              </w:rPr>
            </w:pPr>
            <w:r w:rsidRPr="00630D92">
              <w:rPr>
                <w:rFonts w:cs="Arial"/>
                <w:b/>
              </w:rPr>
              <w:t>5</w:t>
            </w:r>
          </w:p>
        </w:tc>
        <w:tc>
          <w:tcPr>
            <w:tcW w:w="1842" w:type="dxa"/>
            <w:vMerge w:val="restart"/>
          </w:tcPr>
          <w:p w:rsidR="00A62014" w:rsidRPr="00630D92" w:rsidRDefault="00A62014" w:rsidP="00651EDF">
            <w:pPr>
              <w:spacing w:before="60" w:after="60" w:line="276" w:lineRule="auto"/>
              <w:jc w:val="center"/>
              <w:rPr>
                <w:rFonts w:cs="Arial"/>
              </w:rPr>
            </w:pPr>
            <w:r w:rsidRPr="00630D92">
              <w:rPr>
                <w:rFonts w:cs="Arial"/>
              </w:rPr>
              <w:t>Pruebas</w:t>
            </w:r>
          </w:p>
        </w:tc>
        <w:tc>
          <w:tcPr>
            <w:tcW w:w="709" w:type="dxa"/>
          </w:tcPr>
          <w:p w:rsidR="00A62014" w:rsidRPr="00630D92" w:rsidRDefault="00A62014" w:rsidP="00651EDF">
            <w:pPr>
              <w:spacing w:before="60" w:after="60" w:line="276" w:lineRule="auto"/>
              <w:jc w:val="center"/>
              <w:rPr>
                <w:rFonts w:cs="Arial"/>
              </w:rPr>
            </w:pPr>
            <w:r w:rsidRPr="00630D92">
              <w:rPr>
                <w:rFonts w:cs="Arial"/>
              </w:rPr>
              <w:t>5.01</w:t>
            </w:r>
          </w:p>
        </w:tc>
        <w:tc>
          <w:tcPr>
            <w:tcW w:w="2693" w:type="dxa"/>
          </w:tcPr>
          <w:p w:rsidR="00A62014" w:rsidRPr="00630D92" w:rsidRDefault="00A62014" w:rsidP="00A62014">
            <w:pPr>
              <w:spacing w:before="60" w:after="60" w:line="276" w:lineRule="auto"/>
              <w:jc w:val="center"/>
              <w:rPr>
                <w:rFonts w:cs="Arial"/>
              </w:rPr>
            </w:pPr>
            <w:r w:rsidRPr="00630D92">
              <w:rPr>
                <w:rFonts w:cs="Arial"/>
              </w:rPr>
              <w:t>Informe de pruebas</w:t>
            </w:r>
            <w:r>
              <w:rPr>
                <w:rFonts w:cs="Arial"/>
              </w:rPr>
              <w:t xml:space="preserve"> Funcionales</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5.02</w:t>
            </w:r>
          </w:p>
        </w:tc>
        <w:tc>
          <w:tcPr>
            <w:tcW w:w="2693" w:type="dxa"/>
          </w:tcPr>
          <w:p w:rsidR="00A62014" w:rsidRPr="00630D92" w:rsidRDefault="00A62014" w:rsidP="00A62014">
            <w:pPr>
              <w:spacing w:before="60" w:after="60" w:line="276" w:lineRule="auto"/>
              <w:jc w:val="center"/>
              <w:rPr>
                <w:rFonts w:cs="Arial"/>
              </w:rPr>
            </w:pPr>
            <w:r>
              <w:rPr>
                <w:rFonts w:cs="Arial"/>
              </w:rPr>
              <w:t>Informe de prueba Sistema</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5.03</w:t>
            </w:r>
          </w:p>
        </w:tc>
        <w:tc>
          <w:tcPr>
            <w:tcW w:w="2693" w:type="dxa"/>
          </w:tcPr>
          <w:p w:rsidR="00A62014" w:rsidRPr="00630D92" w:rsidRDefault="00A62014" w:rsidP="00651EDF">
            <w:pPr>
              <w:spacing w:before="60" w:after="60" w:line="276" w:lineRule="auto"/>
              <w:jc w:val="center"/>
              <w:rPr>
                <w:rFonts w:cs="Arial"/>
              </w:rPr>
            </w:pPr>
            <w:r w:rsidRPr="00630D92">
              <w:rPr>
                <w:rFonts w:cs="Arial"/>
              </w:rPr>
              <w:t xml:space="preserve">Matriz de Trazabilidad de Requerimientos </w:t>
            </w:r>
          </w:p>
          <w:p w:rsidR="00A62014" w:rsidRPr="00630D92" w:rsidRDefault="00A62014" w:rsidP="00651EDF">
            <w:pPr>
              <w:spacing w:before="60" w:after="60" w:line="276" w:lineRule="auto"/>
              <w:jc w:val="center"/>
              <w:rPr>
                <w:rFonts w:cs="Arial"/>
              </w:rPr>
            </w:pPr>
            <w:r w:rsidRPr="00630D92">
              <w:rPr>
                <w:rFonts w:cs="Arial"/>
              </w:rPr>
              <w:t>(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Pr>
                <w:rFonts w:cs="Arial"/>
              </w:rPr>
              <w:t>5.04</w:t>
            </w:r>
          </w:p>
        </w:tc>
        <w:tc>
          <w:tcPr>
            <w:tcW w:w="2693" w:type="dxa"/>
          </w:tcPr>
          <w:p w:rsidR="00A62014" w:rsidRPr="00630D92" w:rsidRDefault="00A62014" w:rsidP="00651EDF">
            <w:pPr>
              <w:spacing w:before="60" w:after="60" w:line="276" w:lineRule="auto"/>
              <w:jc w:val="center"/>
              <w:rPr>
                <w:rFonts w:cs="Arial"/>
              </w:rPr>
            </w:pPr>
            <w:r>
              <w:rPr>
                <w:rFonts w:cs="Arial"/>
              </w:rPr>
              <w:t>Manual de Sistema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val="restart"/>
          </w:tcPr>
          <w:p w:rsidR="00A62014" w:rsidRPr="00630D92" w:rsidRDefault="00A62014" w:rsidP="00651EDF">
            <w:pPr>
              <w:spacing w:before="60" w:after="60" w:line="276" w:lineRule="auto"/>
              <w:jc w:val="center"/>
              <w:rPr>
                <w:rFonts w:cs="Arial"/>
                <w:b/>
              </w:rPr>
            </w:pPr>
            <w:r w:rsidRPr="00630D92">
              <w:rPr>
                <w:rFonts w:cs="Arial"/>
                <w:b/>
              </w:rPr>
              <w:t>6</w:t>
            </w:r>
          </w:p>
        </w:tc>
        <w:tc>
          <w:tcPr>
            <w:tcW w:w="1842" w:type="dxa"/>
            <w:vMerge w:val="restart"/>
          </w:tcPr>
          <w:p w:rsidR="00A62014" w:rsidRPr="00630D92" w:rsidRDefault="00A62014" w:rsidP="00651EDF">
            <w:pPr>
              <w:spacing w:before="60" w:after="60" w:line="276" w:lineRule="auto"/>
              <w:jc w:val="center"/>
              <w:rPr>
                <w:rFonts w:cs="Arial"/>
              </w:rPr>
            </w:pPr>
            <w:r w:rsidRPr="00630D92">
              <w:rPr>
                <w:rFonts w:cs="Arial"/>
              </w:rPr>
              <w:t>Implementación</w:t>
            </w:r>
          </w:p>
        </w:tc>
        <w:tc>
          <w:tcPr>
            <w:tcW w:w="709" w:type="dxa"/>
          </w:tcPr>
          <w:p w:rsidR="00A62014" w:rsidRPr="00630D92" w:rsidRDefault="00A62014" w:rsidP="00651EDF">
            <w:pPr>
              <w:spacing w:before="60" w:after="60" w:line="276" w:lineRule="auto"/>
              <w:jc w:val="center"/>
              <w:rPr>
                <w:rFonts w:cs="Arial"/>
              </w:rPr>
            </w:pPr>
            <w:r w:rsidRPr="00630D92">
              <w:rPr>
                <w:rFonts w:cs="Arial"/>
              </w:rPr>
              <w:t>6.01</w:t>
            </w:r>
          </w:p>
        </w:tc>
        <w:tc>
          <w:tcPr>
            <w:tcW w:w="2693" w:type="dxa"/>
          </w:tcPr>
          <w:p w:rsidR="00A62014" w:rsidRPr="00630D92" w:rsidRDefault="00A62014" w:rsidP="00651EDF">
            <w:pPr>
              <w:spacing w:before="60" w:after="60" w:line="276" w:lineRule="auto"/>
              <w:jc w:val="center"/>
              <w:rPr>
                <w:rFonts w:cs="Arial"/>
              </w:rPr>
            </w:pPr>
            <w:r w:rsidRPr="00630D92">
              <w:rPr>
                <w:rFonts w:cs="Arial"/>
              </w:rPr>
              <w:t>Manual de usuario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6.02</w:t>
            </w:r>
          </w:p>
        </w:tc>
        <w:tc>
          <w:tcPr>
            <w:tcW w:w="2693" w:type="dxa"/>
          </w:tcPr>
          <w:p w:rsidR="00A62014" w:rsidRPr="00630D92" w:rsidRDefault="007707E2" w:rsidP="00A62014">
            <w:pPr>
              <w:spacing w:before="60" w:after="60" w:line="276" w:lineRule="auto"/>
              <w:jc w:val="center"/>
              <w:rPr>
                <w:rFonts w:cs="Arial"/>
              </w:rPr>
            </w:pPr>
            <w:r>
              <w:rPr>
                <w:rFonts w:cs="Arial"/>
              </w:rPr>
              <w:t>Documento de  Pase</w:t>
            </w:r>
            <w:r w:rsidR="00A62014">
              <w:rPr>
                <w:rFonts w:cs="Arial"/>
              </w:rPr>
              <w:t xml:space="preserve"> </w:t>
            </w:r>
            <w:r>
              <w:rPr>
                <w:rFonts w:cs="Arial"/>
              </w:rPr>
              <w:t>QA- P</w:t>
            </w:r>
            <w:r w:rsidR="00A62014">
              <w:rPr>
                <w:rFonts w:cs="Arial"/>
              </w:rPr>
              <w:t>roducción</w:t>
            </w:r>
            <w:r w:rsidR="00A62014" w:rsidRPr="00630D92">
              <w:rPr>
                <w:rFonts w:cs="Arial"/>
              </w:rPr>
              <w:t xml:space="preserve">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b/>
              </w:rPr>
            </w:pPr>
          </w:p>
        </w:tc>
        <w:tc>
          <w:tcPr>
            <w:tcW w:w="709" w:type="dxa"/>
          </w:tcPr>
          <w:p w:rsidR="00A62014" w:rsidRPr="00630D92" w:rsidRDefault="00A62014" w:rsidP="00651EDF">
            <w:pPr>
              <w:spacing w:before="60" w:after="60" w:line="276" w:lineRule="auto"/>
              <w:jc w:val="center"/>
              <w:rPr>
                <w:rFonts w:cs="Arial"/>
              </w:rPr>
            </w:pPr>
            <w:r w:rsidRPr="00630D92">
              <w:rPr>
                <w:rFonts w:cs="Arial"/>
              </w:rPr>
              <w:t>6.03</w:t>
            </w:r>
          </w:p>
        </w:tc>
        <w:tc>
          <w:tcPr>
            <w:tcW w:w="2693" w:type="dxa"/>
          </w:tcPr>
          <w:p w:rsidR="00A62014" w:rsidRPr="00630D92" w:rsidRDefault="00A62014" w:rsidP="00651EDF">
            <w:pPr>
              <w:spacing w:before="60" w:after="60" w:line="276" w:lineRule="auto"/>
              <w:jc w:val="center"/>
              <w:rPr>
                <w:rFonts w:cs="Arial"/>
              </w:rPr>
            </w:pPr>
            <w:r w:rsidRPr="00630D92">
              <w:rPr>
                <w:rFonts w:cs="Arial"/>
              </w:rPr>
              <w:t>Software Producido (Final)</w:t>
            </w:r>
          </w:p>
        </w:tc>
        <w:tc>
          <w:tcPr>
            <w:tcW w:w="2127" w:type="dxa"/>
          </w:tcPr>
          <w:p w:rsidR="00A62014" w:rsidRPr="00630D92" w:rsidRDefault="00A62014" w:rsidP="002F56AB">
            <w:pPr>
              <w:spacing w:before="60" w:after="60" w:line="276" w:lineRule="auto"/>
              <w:jc w:val="center"/>
              <w:rPr>
                <w:rFonts w:cs="Arial"/>
              </w:rPr>
            </w:pPr>
            <w:r>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b/>
              </w:rPr>
            </w:pPr>
          </w:p>
        </w:tc>
        <w:tc>
          <w:tcPr>
            <w:tcW w:w="709" w:type="dxa"/>
          </w:tcPr>
          <w:p w:rsidR="00A62014" w:rsidRPr="00630D92" w:rsidRDefault="00A62014" w:rsidP="00651EDF">
            <w:pPr>
              <w:spacing w:before="60" w:after="60" w:line="276" w:lineRule="auto"/>
              <w:jc w:val="center"/>
              <w:rPr>
                <w:rFonts w:cs="Arial"/>
              </w:rPr>
            </w:pPr>
            <w:r>
              <w:rPr>
                <w:rFonts w:cs="Arial"/>
              </w:rPr>
              <w:t>6.03</w:t>
            </w:r>
          </w:p>
        </w:tc>
        <w:tc>
          <w:tcPr>
            <w:tcW w:w="2693" w:type="dxa"/>
          </w:tcPr>
          <w:p w:rsidR="00A62014" w:rsidRPr="00630D92" w:rsidRDefault="002C52A4" w:rsidP="00651EDF">
            <w:pPr>
              <w:spacing w:before="60" w:after="60" w:line="276" w:lineRule="auto"/>
              <w:jc w:val="center"/>
              <w:rPr>
                <w:rFonts w:cs="Arial"/>
              </w:rPr>
            </w:pPr>
            <w:r>
              <w:rPr>
                <w:rFonts w:cs="Arial"/>
              </w:rPr>
              <w:t>Guía de Instalación</w:t>
            </w:r>
          </w:p>
        </w:tc>
        <w:tc>
          <w:tcPr>
            <w:tcW w:w="2127" w:type="dxa"/>
          </w:tcPr>
          <w:p w:rsidR="00A62014" w:rsidRPr="00630D92" w:rsidRDefault="00A62014" w:rsidP="002F56AB">
            <w:pPr>
              <w:spacing w:before="60" w:after="60" w:line="276" w:lineRule="auto"/>
              <w:jc w:val="center"/>
              <w:rPr>
                <w:rFonts w:cs="Arial"/>
              </w:rPr>
            </w:pPr>
            <w:r>
              <w:rPr>
                <w:rFonts w:cs="Arial"/>
              </w:rPr>
              <w:t>Analista Programador</w:t>
            </w:r>
          </w:p>
        </w:tc>
      </w:tr>
    </w:tbl>
    <w:p w:rsidR="005829D4" w:rsidRPr="00630D92" w:rsidRDefault="005829D4" w:rsidP="00651EDF">
      <w:pPr>
        <w:spacing w:line="276" w:lineRule="auto"/>
        <w:ind w:left="708"/>
        <w:rPr>
          <w:rFonts w:cs="Arial"/>
        </w:rPr>
      </w:pPr>
    </w:p>
    <w:p w:rsidR="005829D4" w:rsidRDefault="005829D4" w:rsidP="00651EDF">
      <w:pPr>
        <w:spacing w:line="276" w:lineRule="auto"/>
        <w:ind w:left="708"/>
        <w:rPr>
          <w:rFonts w:cs="Arial"/>
        </w:rPr>
      </w:pPr>
    </w:p>
    <w:p w:rsidR="005149A3" w:rsidRDefault="005149A3" w:rsidP="00651EDF">
      <w:pPr>
        <w:spacing w:line="276" w:lineRule="auto"/>
        <w:ind w:left="708"/>
        <w:rPr>
          <w:rFonts w:cs="Arial"/>
        </w:rPr>
      </w:pPr>
    </w:p>
    <w:p w:rsidR="005829D4" w:rsidRPr="00630D92" w:rsidRDefault="005829D4" w:rsidP="00A62014">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2" w:name="_Toc486806831"/>
      <w:r w:rsidRPr="00630D92">
        <w:rPr>
          <w:rFonts w:ascii="Arial" w:hAnsi="Arial" w:cs="Arial"/>
          <w:sz w:val="20"/>
        </w:rPr>
        <w:lastRenderedPageBreak/>
        <w:t>LISTA DE PROCESOS UTILIZADOS Y GUIA DE ADECUACION</w:t>
      </w:r>
      <w:bookmarkEnd w:id="52"/>
    </w:p>
    <w:p w:rsidR="005829D4" w:rsidRDefault="005829D4" w:rsidP="00651EDF">
      <w:pPr>
        <w:spacing w:before="120" w:after="120" w:line="276" w:lineRule="auto"/>
        <w:ind w:left="1008"/>
        <w:rPr>
          <w:rFonts w:cs="Arial"/>
          <w:color w:val="000000"/>
        </w:rPr>
      </w:pPr>
      <w:r w:rsidRPr="00630D92">
        <w:rPr>
          <w:rFonts w:cs="Arial"/>
          <w:color w:val="000000"/>
        </w:rPr>
        <w:t>A continuación, detallamos los diferentes Procesos, y Guías de Adecuación involucrados en el presente Plan de Proyecto.</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3985"/>
        <w:gridCol w:w="1543"/>
        <w:gridCol w:w="1560"/>
      </w:tblGrid>
      <w:tr w:rsidR="005149A3" w:rsidRPr="000A3F79" w:rsidTr="00065C4E">
        <w:tc>
          <w:tcPr>
            <w:tcW w:w="704"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Ítem</w:t>
            </w:r>
          </w:p>
        </w:tc>
        <w:tc>
          <w:tcPr>
            <w:tcW w:w="3985"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Documento</w:t>
            </w:r>
          </w:p>
        </w:tc>
        <w:tc>
          <w:tcPr>
            <w:tcW w:w="1543"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Versión</w:t>
            </w:r>
          </w:p>
        </w:tc>
        <w:tc>
          <w:tcPr>
            <w:tcW w:w="1560"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Fecha</w:t>
            </w:r>
          </w:p>
        </w:tc>
      </w:tr>
      <w:tr w:rsidR="005149A3" w:rsidRPr="000A3F79" w:rsidTr="00065C4E">
        <w:trPr>
          <w:trHeight w:val="360"/>
        </w:trPr>
        <w:tc>
          <w:tcPr>
            <w:tcW w:w="704" w:type="dxa"/>
            <w:vAlign w:val="center"/>
          </w:tcPr>
          <w:p w:rsidR="005149A3" w:rsidRPr="000A3F79" w:rsidRDefault="005149A3" w:rsidP="00065C4E">
            <w:pPr>
              <w:spacing w:before="60" w:after="60"/>
              <w:jc w:val="center"/>
            </w:pPr>
            <w:r>
              <w:t>1</w:t>
            </w:r>
          </w:p>
        </w:tc>
        <w:tc>
          <w:tcPr>
            <w:tcW w:w="3985" w:type="dxa"/>
            <w:vAlign w:val="center"/>
          </w:tcPr>
          <w:p w:rsidR="005149A3" w:rsidRPr="000A3F79" w:rsidRDefault="005149A3" w:rsidP="003F7177">
            <w:pPr>
              <w:spacing w:before="60" w:after="60"/>
              <w:jc w:val="center"/>
            </w:pPr>
            <w:r w:rsidRPr="000A3F79">
              <w:t>Proceso</w:t>
            </w:r>
            <w:r w:rsidR="003F7177">
              <w:t xml:space="preserve"> de Gestión</w:t>
            </w:r>
            <w:r>
              <w:t xml:space="preserve"> de proyecto</w:t>
            </w:r>
            <w:r w:rsidRPr="000A3F79">
              <w:t xml:space="preserve"> </w:t>
            </w:r>
            <w:r w:rsidR="003F7177">
              <w:t>(PP-PMC</w:t>
            </w:r>
          </w:p>
        </w:tc>
        <w:tc>
          <w:tcPr>
            <w:tcW w:w="1543" w:type="dxa"/>
            <w:vAlign w:val="center"/>
          </w:tcPr>
          <w:p w:rsidR="005149A3" w:rsidRPr="000A3F79" w:rsidRDefault="003F7177" w:rsidP="00065C4E">
            <w:pPr>
              <w:spacing w:before="60" w:after="60"/>
              <w:jc w:val="center"/>
            </w:pPr>
            <w:r>
              <w:t>2.0</w:t>
            </w:r>
          </w:p>
        </w:tc>
        <w:tc>
          <w:tcPr>
            <w:tcW w:w="1560" w:type="dxa"/>
            <w:vAlign w:val="center"/>
          </w:tcPr>
          <w:p w:rsidR="005149A3" w:rsidRPr="000A3F79" w:rsidRDefault="005149A3" w:rsidP="00065C4E">
            <w:pPr>
              <w:spacing w:before="60" w:after="60"/>
              <w:jc w:val="cente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5149A3" w:rsidP="00065C4E">
            <w:pPr>
              <w:spacing w:before="60" w:after="60"/>
              <w:jc w:val="center"/>
              <w:rPr>
                <w:color w:val="000000" w:themeColor="text1"/>
              </w:rPr>
            </w:pPr>
            <w:r>
              <w:rPr>
                <w:color w:val="000000" w:themeColor="text1"/>
              </w:rPr>
              <w:t>2</w:t>
            </w:r>
          </w:p>
        </w:tc>
        <w:tc>
          <w:tcPr>
            <w:tcW w:w="3985" w:type="dxa"/>
            <w:vAlign w:val="center"/>
          </w:tcPr>
          <w:p w:rsidR="005149A3" w:rsidRPr="00FA7BC8" w:rsidRDefault="005149A3" w:rsidP="00065C4E">
            <w:pPr>
              <w:spacing w:before="60" w:after="60"/>
              <w:jc w:val="center"/>
              <w:rPr>
                <w:color w:val="000000" w:themeColor="text1"/>
              </w:rPr>
            </w:pPr>
            <w:r w:rsidRPr="00FA7BC8">
              <w:rPr>
                <w:color w:val="000000" w:themeColor="text1"/>
              </w:rPr>
              <w:t xml:space="preserve">Proceso de Gestión de Requerimientos </w:t>
            </w:r>
            <w:r>
              <w:rPr>
                <w:color w:val="000000" w:themeColor="text1"/>
              </w:rPr>
              <w:t>(REQM)</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5149A3" w:rsidP="00065C4E">
            <w:pPr>
              <w:spacing w:before="60" w:after="60"/>
              <w:jc w:val="center"/>
              <w:rPr>
                <w:color w:val="000000" w:themeColor="text1"/>
              </w:rPr>
            </w:pPr>
            <w:r>
              <w:rPr>
                <w:color w:val="000000" w:themeColor="text1"/>
              </w:rPr>
              <w:t>3</w:t>
            </w:r>
          </w:p>
        </w:tc>
        <w:tc>
          <w:tcPr>
            <w:tcW w:w="3985" w:type="dxa"/>
            <w:vAlign w:val="center"/>
          </w:tcPr>
          <w:p w:rsidR="005149A3" w:rsidRPr="00FA7BC8" w:rsidRDefault="00A62014" w:rsidP="00065C4E">
            <w:pPr>
              <w:spacing w:before="60" w:after="60"/>
              <w:jc w:val="center"/>
              <w:rPr>
                <w:color w:val="000000" w:themeColor="text1"/>
              </w:rPr>
            </w:pPr>
            <w:r w:rsidRPr="00FA7BC8">
              <w:rPr>
                <w:color w:val="000000" w:themeColor="text1"/>
              </w:rPr>
              <w:t>Procesos de Aseguramiento de la Calidad</w:t>
            </w:r>
            <w:r>
              <w:rPr>
                <w:color w:val="000000" w:themeColor="text1"/>
              </w:rPr>
              <w:t xml:space="preserve"> (PPQA)</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A62014" w:rsidP="00065C4E">
            <w:pPr>
              <w:spacing w:before="60" w:after="60"/>
              <w:jc w:val="center"/>
              <w:rPr>
                <w:color w:val="000000" w:themeColor="text1"/>
              </w:rPr>
            </w:pPr>
            <w:r>
              <w:rPr>
                <w:color w:val="000000" w:themeColor="text1"/>
              </w:rPr>
              <w:t>4</w:t>
            </w:r>
          </w:p>
        </w:tc>
        <w:tc>
          <w:tcPr>
            <w:tcW w:w="3985" w:type="dxa"/>
            <w:vAlign w:val="center"/>
          </w:tcPr>
          <w:p w:rsidR="005149A3" w:rsidRPr="00FA7BC8" w:rsidRDefault="00A62014" w:rsidP="00065C4E">
            <w:pPr>
              <w:spacing w:before="60" w:after="60"/>
              <w:jc w:val="center"/>
              <w:rPr>
                <w:color w:val="000000" w:themeColor="text1"/>
              </w:rPr>
            </w:pPr>
            <w:r w:rsidRPr="00FA7BC8">
              <w:rPr>
                <w:color w:val="000000" w:themeColor="text1"/>
              </w:rPr>
              <w:t>Proceso de Gestión de Configuración</w:t>
            </w:r>
            <w:r>
              <w:rPr>
                <w:color w:val="000000" w:themeColor="text1"/>
              </w:rPr>
              <w:t xml:space="preserve"> (CM)</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bl>
    <w:p w:rsidR="005149A3" w:rsidRPr="00630D92" w:rsidRDefault="005149A3" w:rsidP="00651EDF">
      <w:pPr>
        <w:spacing w:before="120" w:after="120" w:line="276" w:lineRule="auto"/>
        <w:ind w:left="1008"/>
        <w:rPr>
          <w:rFonts w:cs="Arial"/>
          <w:color w:val="000000"/>
        </w:rPr>
      </w:pPr>
    </w:p>
    <w:p w:rsidR="005829D4" w:rsidRPr="005149A3" w:rsidRDefault="005829D4" w:rsidP="005149A3">
      <w:pPr>
        <w:pStyle w:val="Ttulo3"/>
      </w:pPr>
      <w:bookmarkStart w:id="53" w:name="_Toc486806832"/>
      <w:r w:rsidRPr="00630D92">
        <w:t>PROCESOS</w:t>
      </w:r>
      <w:bookmarkEnd w:id="53"/>
    </w:p>
    <w:p w:rsidR="005829D4" w:rsidRPr="00630D92" w:rsidRDefault="005829D4" w:rsidP="00651EDF">
      <w:pPr>
        <w:spacing w:before="120" w:after="120" w:line="276" w:lineRule="auto"/>
        <w:ind w:left="720"/>
        <w:rPr>
          <w:rFonts w:cs="Arial"/>
          <w:color w:val="000000"/>
        </w:rPr>
      </w:pPr>
      <w:r w:rsidRPr="00630D92">
        <w:rPr>
          <w:rFonts w:cs="Arial"/>
          <w:color w:val="000000"/>
        </w:rPr>
        <w:t>En la siguiente tabla se describen los procesos que serán utilizados para la elaboración del Plan de Proyecto y la ejecución del proyecto.</w:t>
      </w:r>
    </w:p>
    <w:tbl>
      <w:tblPr>
        <w:tblStyle w:val="Cuadrculadetablaclara"/>
        <w:tblW w:w="6946" w:type="dxa"/>
        <w:tblInd w:w="774" w:type="dxa"/>
        <w:tblLayout w:type="fixed"/>
        <w:tblLook w:val="0000" w:firstRow="0" w:lastRow="0" w:firstColumn="0" w:lastColumn="0" w:noHBand="0" w:noVBand="0"/>
      </w:tblPr>
      <w:tblGrid>
        <w:gridCol w:w="1843"/>
        <w:gridCol w:w="1842"/>
        <w:gridCol w:w="3261"/>
      </w:tblGrid>
      <w:tr w:rsidR="005829D4" w:rsidRPr="00630D92" w:rsidTr="005829D4">
        <w:tc>
          <w:tcPr>
            <w:tcW w:w="1843" w:type="dxa"/>
          </w:tcPr>
          <w:p w:rsidR="005829D4" w:rsidRPr="00630D92" w:rsidRDefault="005829D4" w:rsidP="00651EDF">
            <w:pPr>
              <w:pStyle w:val="TableHeading"/>
              <w:spacing w:line="276" w:lineRule="auto"/>
              <w:jc w:val="center"/>
              <w:rPr>
                <w:rFonts w:cs="Arial"/>
                <w:b w:val="0"/>
                <w:sz w:val="20"/>
              </w:rPr>
            </w:pPr>
          </w:p>
        </w:tc>
        <w:tc>
          <w:tcPr>
            <w:tcW w:w="1842"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Proceso</w:t>
            </w:r>
          </w:p>
        </w:tc>
        <w:tc>
          <w:tcPr>
            <w:tcW w:w="3261"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Artefacto</w:t>
            </w:r>
          </w:p>
        </w:tc>
      </w:tr>
      <w:tr w:rsidR="005829D4" w:rsidRPr="00630D92" w:rsidTr="005829D4">
        <w:tc>
          <w:tcPr>
            <w:tcW w:w="1843" w:type="dxa"/>
            <w:vMerge w:val="restart"/>
          </w:tcPr>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r w:rsidRPr="00630D92">
              <w:rPr>
                <w:rFonts w:cs="Arial"/>
              </w:rPr>
              <w:t>Capa Gestión</w:t>
            </w:r>
          </w:p>
        </w:tc>
        <w:tc>
          <w:tcPr>
            <w:tcW w:w="1842" w:type="dxa"/>
          </w:tcPr>
          <w:p w:rsidR="005829D4" w:rsidRPr="00630D92" w:rsidRDefault="005829D4" w:rsidP="00651EDF">
            <w:pPr>
              <w:spacing w:before="60" w:after="60" w:line="276" w:lineRule="auto"/>
              <w:jc w:val="center"/>
              <w:rPr>
                <w:rFonts w:cs="Arial"/>
              </w:rPr>
            </w:pPr>
            <w:r w:rsidRPr="00630D92">
              <w:rPr>
                <w:rFonts w:cs="Arial"/>
              </w:rPr>
              <w:t>Inicio y Planificación</w:t>
            </w:r>
          </w:p>
        </w:tc>
        <w:tc>
          <w:tcPr>
            <w:tcW w:w="3261" w:type="dxa"/>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tc>
      </w:tr>
      <w:tr w:rsidR="005829D4" w:rsidRPr="00630D92" w:rsidTr="005829D4">
        <w:trPr>
          <w:trHeight w:val="830"/>
        </w:trPr>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Ejecución</w:t>
            </w:r>
          </w:p>
        </w:tc>
        <w:tc>
          <w:tcPr>
            <w:tcW w:w="3261" w:type="dxa"/>
            <w:vMerge w:val="restart"/>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p w:rsidR="005829D4" w:rsidRPr="00630D92" w:rsidRDefault="005829D4" w:rsidP="00651EDF">
            <w:pPr>
              <w:spacing w:before="60" w:after="60" w:line="276" w:lineRule="auto"/>
              <w:jc w:val="center"/>
              <w:rPr>
                <w:rFonts w:cs="Arial"/>
              </w:rPr>
            </w:pPr>
            <w:r w:rsidRPr="00630D92">
              <w:rPr>
                <w:rFonts w:cs="Arial"/>
              </w:rPr>
              <w:t>Proceso de Gestión de Requerimientos REQM</w:t>
            </w:r>
          </w:p>
          <w:p w:rsidR="005829D4" w:rsidRPr="00630D92" w:rsidRDefault="005829D4" w:rsidP="00651EDF">
            <w:pPr>
              <w:spacing w:before="60" w:after="60" w:line="276" w:lineRule="auto"/>
              <w:jc w:val="center"/>
              <w:rPr>
                <w:rFonts w:cs="Arial"/>
              </w:rPr>
            </w:pPr>
            <w:r w:rsidRPr="00630D92">
              <w:rPr>
                <w:rFonts w:cs="Arial"/>
              </w:rPr>
              <w:t>Proceso de Gestión de Configuración-CM</w:t>
            </w:r>
          </w:p>
          <w:p w:rsidR="005829D4" w:rsidRPr="00630D92" w:rsidRDefault="005829D4" w:rsidP="00651EDF">
            <w:pPr>
              <w:spacing w:before="60" w:after="60" w:line="276" w:lineRule="auto"/>
              <w:jc w:val="center"/>
              <w:rPr>
                <w:rFonts w:cs="Arial"/>
              </w:rPr>
            </w:pPr>
            <w:r w:rsidRPr="00630D92">
              <w:rPr>
                <w:rFonts w:cs="Arial"/>
              </w:rPr>
              <w:t>Proceso de Medición MA</w:t>
            </w:r>
          </w:p>
          <w:p w:rsidR="005829D4" w:rsidRPr="00630D92" w:rsidRDefault="005829D4" w:rsidP="00651EDF">
            <w:pPr>
              <w:spacing w:before="60" w:after="60" w:line="276" w:lineRule="auto"/>
              <w:jc w:val="center"/>
              <w:rPr>
                <w:rFonts w:cs="Arial"/>
              </w:rPr>
            </w:pPr>
            <w:r w:rsidRPr="00630D92">
              <w:rPr>
                <w:rFonts w:cs="Arial"/>
              </w:rPr>
              <w:t>Procesos de Aseguramiento de la Calidad PPQA</w:t>
            </w:r>
          </w:p>
        </w:tc>
      </w:tr>
      <w:tr w:rsidR="005829D4" w:rsidRPr="00630D92" w:rsidTr="005829D4">
        <w:trPr>
          <w:trHeight w:val="829"/>
        </w:trPr>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Seguimiento</w:t>
            </w:r>
          </w:p>
        </w:tc>
        <w:tc>
          <w:tcPr>
            <w:tcW w:w="3261" w:type="dxa"/>
            <w:vMerge/>
          </w:tcPr>
          <w:p w:rsidR="005829D4" w:rsidRPr="00630D92" w:rsidRDefault="005829D4" w:rsidP="00651EDF">
            <w:pPr>
              <w:spacing w:before="60" w:after="60" w:line="276" w:lineRule="auto"/>
              <w:jc w:val="center"/>
              <w:rPr>
                <w:rFonts w:cs="Arial"/>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ontrol</w:t>
            </w:r>
          </w:p>
        </w:tc>
        <w:tc>
          <w:tcPr>
            <w:tcW w:w="3261" w:type="dxa"/>
            <w:vMerge/>
          </w:tcPr>
          <w:p w:rsidR="005829D4" w:rsidRPr="00630D92" w:rsidRDefault="005829D4" w:rsidP="00651EDF">
            <w:pPr>
              <w:spacing w:before="60" w:after="60" w:line="276" w:lineRule="auto"/>
              <w:jc w:val="center"/>
              <w:rPr>
                <w:rFonts w:cs="Arial"/>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ierre</w:t>
            </w:r>
          </w:p>
        </w:tc>
        <w:tc>
          <w:tcPr>
            <w:tcW w:w="3261" w:type="dxa"/>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tc>
      </w:tr>
      <w:tr w:rsidR="005829D4" w:rsidRPr="00630D92" w:rsidTr="005829D4">
        <w:tc>
          <w:tcPr>
            <w:tcW w:w="1843" w:type="dxa"/>
            <w:vMerge w:val="restart"/>
          </w:tcPr>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r w:rsidRPr="00630D92">
              <w:rPr>
                <w:rFonts w:cs="Arial"/>
              </w:rPr>
              <w:t>Capa Ingeniería</w:t>
            </w:r>
          </w:p>
        </w:tc>
        <w:tc>
          <w:tcPr>
            <w:tcW w:w="1842" w:type="dxa"/>
          </w:tcPr>
          <w:p w:rsidR="005829D4" w:rsidRPr="00630D92" w:rsidRDefault="005829D4" w:rsidP="00651EDF">
            <w:pPr>
              <w:spacing w:before="60" w:after="60" w:line="276" w:lineRule="auto"/>
              <w:jc w:val="center"/>
              <w:rPr>
                <w:rFonts w:cs="Arial"/>
              </w:rPr>
            </w:pPr>
            <w:r w:rsidRPr="00630D92">
              <w:rPr>
                <w:rFonts w:cs="Arial"/>
              </w:rPr>
              <w:t>Requerimientos</w:t>
            </w:r>
          </w:p>
        </w:tc>
        <w:tc>
          <w:tcPr>
            <w:tcW w:w="3261" w:type="dxa"/>
            <w:vMerge w:val="restart"/>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highlight w:val="red"/>
              </w:rPr>
            </w:pPr>
            <w:r w:rsidRPr="00630D92">
              <w:rPr>
                <w:rFonts w:cs="Arial"/>
              </w:rPr>
              <w:t>Metodología de Desarrollo de Software en CASCADA</w:t>
            </w: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Análisis</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Diseño</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onstrucción</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Pruebas</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149A3" w:rsidP="00651EDF">
            <w:pPr>
              <w:spacing w:before="60" w:after="60" w:line="276" w:lineRule="auto"/>
              <w:jc w:val="center"/>
              <w:rPr>
                <w:rFonts w:cs="Arial"/>
              </w:rPr>
            </w:pPr>
            <w:r>
              <w:rPr>
                <w:rFonts w:cs="Arial"/>
              </w:rPr>
              <w:t>Implemen</w:t>
            </w:r>
            <w:r w:rsidRPr="00630D92">
              <w:rPr>
                <w:rFonts w:cs="Arial"/>
              </w:rPr>
              <w:t>tación</w:t>
            </w:r>
          </w:p>
        </w:tc>
        <w:tc>
          <w:tcPr>
            <w:tcW w:w="3261" w:type="dxa"/>
            <w:vMerge/>
          </w:tcPr>
          <w:p w:rsidR="005829D4" w:rsidRPr="00630D92" w:rsidRDefault="005829D4" w:rsidP="00651EDF">
            <w:pPr>
              <w:spacing w:before="60" w:after="60" w:line="276" w:lineRule="auto"/>
              <w:jc w:val="center"/>
              <w:rPr>
                <w:rFonts w:cs="Arial"/>
                <w:highlight w:val="red"/>
              </w:rPr>
            </w:pPr>
          </w:p>
        </w:tc>
      </w:tr>
    </w:tbl>
    <w:p w:rsidR="005829D4" w:rsidRPr="00630D92" w:rsidRDefault="005829D4" w:rsidP="005149A3">
      <w:pPr>
        <w:spacing w:before="120" w:after="120" w:line="276" w:lineRule="auto"/>
        <w:rPr>
          <w:rFonts w:cs="Arial"/>
          <w:color w:val="000000"/>
        </w:rPr>
      </w:pPr>
    </w:p>
    <w:p w:rsidR="005829D4" w:rsidRPr="005149A3" w:rsidRDefault="005829D4" w:rsidP="005149A3">
      <w:pPr>
        <w:pStyle w:val="Ttulo1"/>
        <w:spacing w:line="276" w:lineRule="auto"/>
        <w:rPr>
          <w:rFonts w:ascii="Arial" w:hAnsi="Arial" w:cs="Arial"/>
          <w:sz w:val="20"/>
        </w:rPr>
      </w:pPr>
      <w:bookmarkStart w:id="54" w:name="_Toc486806833"/>
      <w:r w:rsidRPr="00630D92">
        <w:rPr>
          <w:rFonts w:ascii="Arial" w:hAnsi="Arial" w:cs="Arial"/>
          <w:sz w:val="20"/>
        </w:rPr>
        <w:lastRenderedPageBreak/>
        <w:t>ORGANIZACIÓN DEL PROYECTO</w:t>
      </w:r>
      <w:bookmarkEnd w:id="54"/>
    </w:p>
    <w:p w:rsidR="005149A3" w:rsidRDefault="005829D4" w:rsidP="00651EDF">
      <w:pPr>
        <w:spacing w:before="120" w:after="120" w:line="276" w:lineRule="auto"/>
        <w:ind w:left="426"/>
        <w:rPr>
          <w:rFonts w:cs="Arial"/>
          <w:noProof/>
          <w:lang w:eastAsia="es-PE"/>
        </w:rPr>
      </w:pPr>
      <w:r w:rsidRPr="00630D92">
        <w:rPr>
          <w:rFonts w:cs="Arial"/>
          <w:color w:val="000000"/>
        </w:rPr>
        <w:t>A continuación, se detalla el esquema jerárquico y organizacional que tendrá el proyecto durante su desarrollo.</w:t>
      </w:r>
      <w:bookmarkStart w:id="55" w:name="_Toc453560768"/>
      <w:bookmarkStart w:id="56" w:name="_Toc453560970"/>
      <w:bookmarkStart w:id="57" w:name="_Toc453561680"/>
      <w:r w:rsidR="005149A3" w:rsidRPr="005149A3">
        <w:rPr>
          <w:rFonts w:cs="Arial"/>
          <w:noProof/>
          <w:lang w:eastAsia="es-PE"/>
        </w:rPr>
        <w:t xml:space="preserve"> </w:t>
      </w:r>
    </w:p>
    <w:p w:rsidR="005829D4" w:rsidRPr="00630D92" w:rsidRDefault="005149A3" w:rsidP="00651EDF">
      <w:pPr>
        <w:spacing w:before="120" w:after="120" w:line="276" w:lineRule="auto"/>
        <w:ind w:left="426"/>
        <w:rPr>
          <w:rFonts w:cs="Arial"/>
          <w:color w:val="000000"/>
        </w:rPr>
      </w:pPr>
      <w:r w:rsidRPr="00630D92">
        <w:rPr>
          <w:rFonts w:cs="Arial"/>
          <w:noProof/>
          <w:lang w:eastAsia="es-PE"/>
        </w:rPr>
        <w:drawing>
          <wp:inline distT="0" distB="0" distL="0" distR="0" wp14:anchorId="47FB1C99" wp14:editId="0784EC88">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bookmarkEnd w:id="55"/>
      <w:bookmarkEnd w:id="56"/>
      <w:bookmarkEnd w:id="57"/>
    </w:p>
    <w:p w:rsidR="005829D4" w:rsidRPr="00630D92" w:rsidRDefault="005829D4" w:rsidP="00651EDF">
      <w:pPr>
        <w:spacing w:line="276" w:lineRule="auto"/>
        <w:ind w:left="1008"/>
        <w:rPr>
          <w:rFonts w:cs="Arial"/>
        </w:rPr>
      </w:pPr>
    </w:p>
    <w:p w:rsidR="005829D4" w:rsidRPr="00630D92" w:rsidRDefault="005829D4" w:rsidP="005149A3">
      <w:pPr>
        <w:spacing w:before="120" w:after="120" w:line="276" w:lineRule="auto"/>
        <w:rPr>
          <w:rFonts w:cs="Arial"/>
          <w:color w:val="000000"/>
        </w:rPr>
      </w:pPr>
      <w:r w:rsidRPr="00630D92">
        <w:rPr>
          <w:rFonts w:cs="Arial"/>
          <w:color w:val="000000"/>
        </w:rPr>
        <w:t xml:space="preserve">Considerando que para la adecuada ejecución del proyecto se considerará un comité integrado conformado por el equipo y </w:t>
      </w:r>
      <w:r w:rsidRPr="00630D92">
        <w:rPr>
          <w:rFonts w:cs="Arial"/>
        </w:rPr>
        <w:t>Manuel Saenz</w:t>
      </w:r>
      <w:r w:rsidRPr="00630D92">
        <w:rPr>
          <w:rFonts w:cs="Arial"/>
          <w:color w:val="000000"/>
        </w:rPr>
        <w:t>, distribuido de la siguiente manera:</w:t>
      </w:r>
    </w:p>
    <w:p w:rsidR="005829D4" w:rsidRPr="00630D92" w:rsidRDefault="005829D4" w:rsidP="001C3AA7">
      <w:pPr>
        <w:pStyle w:val="Prrafodelista"/>
        <w:numPr>
          <w:ilvl w:val="0"/>
          <w:numId w:val="14"/>
        </w:numPr>
        <w:spacing w:before="120" w:after="120"/>
        <w:jc w:val="both"/>
        <w:rPr>
          <w:rFonts w:ascii="Arial" w:hAnsi="Arial" w:cs="Arial"/>
          <w:color w:val="000000"/>
          <w:sz w:val="20"/>
          <w:szCs w:val="20"/>
        </w:rPr>
      </w:pPr>
      <w:r w:rsidRPr="00630D92">
        <w:rPr>
          <w:rFonts w:ascii="Arial" w:hAnsi="Arial" w:cs="Arial"/>
          <w:sz w:val="20"/>
          <w:szCs w:val="20"/>
        </w:rPr>
        <w:t>Manuel Saenz</w:t>
      </w:r>
      <w:r w:rsidRPr="00630D92">
        <w:rPr>
          <w:rFonts w:ascii="Arial" w:hAnsi="Arial" w:cs="Arial"/>
          <w:color w:val="000000"/>
          <w:sz w:val="20"/>
          <w:szCs w:val="20"/>
        </w:rPr>
        <w:t>:</w:t>
      </w:r>
    </w:p>
    <w:p w:rsidR="005829D4" w:rsidRPr="00630D92" w:rsidRDefault="005149A3" w:rsidP="001C3AA7">
      <w:pPr>
        <w:pStyle w:val="Prrafodelista"/>
        <w:numPr>
          <w:ilvl w:val="1"/>
          <w:numId w:val="14"/>
        </w:numPr>
        <w:spacing w:before="120" w:after="120"/>
        <w:jc w:val="both"/>
        <w:rPr>
          <w:rFonts w:ascii="Arial" w:hAnsi="Arial" w:cs="Arial"/>
          <w:color w:val="000000"/>
          <w:sz w:val="20"/>
          <w:szCs w:val="20"/>
        </w:rPr>
      </w:pPr>
      <w:r>
        <w:rPr>
          <w:rFonts w:ascii="Arial" w:hAnsi="Arial" w:cs="Arial"/>
          <w:color w:val="000000"/>
          <w:sz w:val="20"/>
          <w:szCs w:val="20"/>
        </w:rPr>
        <w:t>Cliente</w:t>
      </w:r>
    </w:p>
    <w:p w:rsidR="005829D4" w:rsidRPr="00630D92" w:rsidRDefault="005829D4" w:rsidP="001C3AA7">
      <w:pPr>
        <w:pStyle w:val="Prrafodelista"/>
        <w:numPr>
          <w:ilvl w:val="0"/>
          <w:numId w:val="14"/>
        </w:numPr>
        <w:spacing w:before="120" w:after="120"/>
        <w:jc w:val="both"/>
        <w:rPr>
          <w:rFonts w:ascii="Arial" w:hAnsi="Arial" w:cs="Arial"/>
          <w:color w:val="000000"/>
          <w:sz w:val="20"/>
          <w:szCs w:val="20"/>
        </w:rPr>
      </w:pPr>
      <w:r w:rsidRPr="00630D92">
        <w:rPr>
          <w:rFonts w:ascii="Arial" w:hAnsi="Arial" w:cs="Arial"/>
          <w:color w:val="000000"/>
          <w:sz w:val="20"/>
          <w:szCs w:val="20"/>
        </w:rPr>
        <w:t>Matricula.TE:</w:t>
      </w:r>
    </w:p>
    <w:p w:rsidR="005829D4" w:rsidRPr="00630D92" w:rsidRDefault="005829D4" w:rsidP="001C3AA7">
      <w:pPr>
        <w:pStyle w:val="Prrafodelista"/>
        <w:numPr>
          <w:ilvl w:val="1"/>
          <w:numId w:val="14"/>
        </w:numPr>
        <w:spacing w:before="120" w:after="120"/>
        <w:jc w:val="both"/>
        <w:rPr>
          <w:rFonts w:ascii="Arial" w:hAnsi="Arial" w:cs="Arial"/>
          <w:color w:val="000000"/>
          <w:sz w:val="20"/>
          <w:szCs w:val="20"/>
        </w:rPr>
      </w:pPr>
      <w:r w:rsidRPr="00630D92">
        <w:rPr>
          <w:rFonts w:ascii="Arial" w:hAnsi="Arial" w:cs="Arial"/>
          <w:color w:val="000000"/>
          <w:sz w:val="20"/>
          <w:szCs w:val="20"/>
        </w:rPr>
        <w:t>Jefe de Proyecto</w:t>
      </w:r>
    </w:p>
    <w:p w:rsidR="005829D4" w:rsidRPr="00630D92" w:rsidRDefault="005829D4" w:rsidP="00651EDF">
      <w:pPr>
        <w:spacing w:before="120" w:after="120" w:line="276" w:lineRule="auto"/>
        <w:rPr>
          <w:rFonts w:cs="Arial"/>
          <w:color w:val="000000"/>
        </w:rPr>
      </w:pPr>
    </w:p>
    <w:p w:rsidR="005829D4" w:rsidRPr="00630D92" w:rsidRDefault="005829D4" w:rsidP="00651EDF">
      <w:pPr>
        <w:pStyle w:val="Ttulo2"/>
        <w:spacing w:line="276" w:lineRule="auto"/>
        <w:rPr>
          <w:rFonts w:ascii="Arial" w:hAnsi="Arial" w:cs="Arial"/>
          <w:sz w:val="20"/>
        </w:rPr>
      </w:pPr>
      <w:bookmarkStart w:id="58" w:name="_Toc486806834"/>
      <w:r w:rsidRPr="00630D92">
        <w:rPr>
          <w:rFonts w:ascii="Arial" w:hAnsi="Arial" w:cs="Arial"/>
          <w:sz w:val="20"/>
        </w:rPr>
        <w:t>RESPONSABILIDADES DE MANUEL SAENZ</w:t>
      </w:r>
      <w:bookmarkEnd w:id="58"/>
    </w:p>
    <w:p w:rsidR="005829D4" w:rsidRPr="00630D92" w:rsidRDefault="005829D4" w:rsidP="00651EDF">
      <w:pPr>
        <w:spacing w:line="276" w:lineRule="auto"/>
        <w:rPr>
          <w:rFonts w:cs="Arial"/>
        </w:rPr>
      </w:pPr>
    </w:p>
    <w:tbl>
      <w:tblPr>
        <w:tblStyle w:val="Cuadrculadetablaclara"/>
        <w:tblW w:w="4667" w:type="pct"/>
        <w:tblInd w:w="979" w:type="dxa"/>
        <w:tblLook w:val="01E0" w:firstRow="1" w:lastRow="1" w:firstColumn="1" w:lastColumn="1" w:noHBand="0" w:noVBand="0"/>
      </w:tblPr>
      <w:tblGrid>
        <w:gridCol w:w="641"/>
        <w:gridCol w:w="7287"/>
      </w:tblGrid>
      <w:tr w:rsidR="005829D4" w:rsidRPr="00630D92" w:rsidTr="005829D4">
        <w:tc>
          <w:tcPr>
            <w:tcW w:w="404" w:type="pct"/>
          </w:tcPr>
          <w:p w:rsidR="005829D4" w:rsidRPr="00630D92" w:rsidRDefault="005829D4" w:rsidP="00651EDF">
            <w:pPr>
              <w:pStyle w:val="TableHeading"/>
              <w:spacing w:line="276" w:lineRule="auto"/>
              <w:jc w:val="center"/>
              <w:rPr>
                <w:rFonts w:cs="Arial"/>
                <w:sz w:val="20"/>
              </w:rPr>
            </w:pPr>
            <w:r w:rsidRPr="00630D92">
              <w:rPr>
                <w:rFonts w:cs="Arial"/>
                <w:sz w:val="20"/>
              </w:rPr>
              <w:t>Ítem</w:t>
            </w:r>
          </w:p>
        </w:tc>
        <w:tc>
          <w:tcPr>
            <w:tcW w:w="4596" w:type="pct"/>
          </w:tcPr>
          <w:p w:rsidR="005829D4" w:rsidRPr="00630D92" w:rsidRDefault="005829D4" w:rsidP="00651EDF">
            <w:pPr>
              <w:pStyle w:val="TableHeading"/>
              <w:spacing w:line="276" w:lineRule="auto"/>
              <w:jc w:val="center"/>
              <w:rPr>
                <w:rFonts w:cs="Arial"/>
                <w:sz w:val="20"/>
              </w:rPr>
            </w:pPr>
            <w:r w:rsidRPr="00630D92">
              <w:rPr>
                <w:rFonts w:cs="Arial"/>
                <w:sz w:val="20"/>
              </w:rPr>
              <w:t>Responsabilidad</w:t>
            </w:r>
          </w:p>
        </w:tc>
      </w:tr>
      <w:tr w:rsidR="005829D4" w:rsidRPr="00630D92" w:rsidTr="005829D4">
        <w:trPr>
          <w:trHeight w:val="580"/>
        </w:trPr>
        <w:tc>
          <w:tcPr>
            <w:tcW w:w="404" w:type="pct"/>
          </w:tcPr>
          <w:p w:rsidR="005829D4" w:rsidRPr="00630D92" w:rsidRDefault="005829D4" w:rsidP="00651EDF">
            <w:pPr>
              <w:spacing w:before="60" w:after="60" w:line="276" w:lineRule="auto"/>
              <w:jc w:val="center"/>
              <w:rPr>
                <w:rFonts w:cs="Arial"/>
              </w:rPr>
            </w:pPr>
            <w:r w:rsidRPr="00630D92">
              <w:rPr>
                <w:rFonts w:cs="Arial"/>
              </w:rPr>
              <w:t>1</w:t>
            </w:r>
          </w:p>
        </w:tc>
        <w:tc>
          <w:tcPr>
            <w:tcW w:w="4596" w:type="pct"/>
          </w:tcPr>
          <w:p w:rsidR="005829D4" w:rsidRPr="00630D92" w:rsidRDefault="005829D4" w:rsidP="005149A3">
            <w:pPr>
              <w:spacing w:before="60" w:after="60" w:line="276" w:lineRule="auto"/>
              <w:rPr>
                <w:rFonts w:cs="Arial"/>
              </w:rPr>
            </w:pPr>
            <w:r w:rsidRPr="00630D92">
              <w:rPr>
                <w:rFonts w:cs="Arial"/>
              </w:rPr>
              <w:t xml:space="preserve">Informar a </w:t>
            </w:r>
            <w:proofErr w:type="spellStart"/>
            <w:r w:rsidR="005149A3">
              <w:rPr>
                <w:rFonts w:cs="Arial"/>
              </w:rPr>
              <w:t>JavaDeps</w:t>
            </w:r>
            <w:proofErr w:type="spellEnd"/>
            <w:r w:rsidRPr="00630D92">
              <w:rPr>
                <w:rFonts w:cs="Arial"/>
              </w:rPr>
              <w:t xml:space="preserve"> todos los requerimientos para un adecuado levantamiento de información y desarrollo del proyecto.</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2</w:t>
            </w:r>
          </w:p>
        </w:tc>
        <w:tc>
          <w:tcPr>
            <w:tcW w:w="4596" w:type="pct"/>
          </w:tcPr>
          <w:p w:rsidR="005829D4" w:rsidRPr="00630D92" w:rsidRDefault="005829D4" w:rsidP="00651EDF">
            <w:pPr>
              <w:spacing w:before="60" w:after="60" w:line="276" w:lineRule="auto"/>
              <w:rPr>
                <w:rFonts w:cs="Arial"/>
              </w:rPr>
            </w:pPr>
            <w:r w:rsidRPr="00630D92">
              <w:rPr>
                <w:rFonts w:cs="Arial"/>
              </w:rPr>
              <w:t>Revisar y Aprobar los entregables del Proyecto.</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3</w:t>
            </w:r>
          </w:p>
        </w:tc>
        <w:tc>
          <w:tcPr>
            <w:tcW w:w="4596" w:type="pct"/>
          </w:tcPr>
          <w:p w:rsidR="005829D4" w:rsidRPr="00630D92" w:rsidRDefault="005829D4" w:rsidP="00651EDF">
            <w:pPr>
              <w:spacing w:before="60" w:after="60" w:line="276" w:lineRule="auto"/>
              <w:rPr>
                <w:rFonts w:cs="Arial"/>
              </w:rPr>
            </w:pPr>
            <w:r w:rsidRPr="00630D92">
              <w:rPr>
                <w:rFonts w:cs="Arial"/>
              </w:rPr>
              <w:t>Respetar cada uno de los acuerdos fijados.</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4</w:t>
            </w:r>
          </w:p>
        </w:tc>
        <w:tc>
          <w:tcPr>
            <w:tcW w:w="4596" w:type="pct"/>
          </w:tcPr>
          <w:p w:rsidR="005829D4" w:rsidRPr="00630D92" w:rsidRDefault="005829D4" w:rsidP="00651EDF">
            <w:pPr>
              <w:spacing w:before="60" w:after="60" w:line="276" w:lineRule="auto"/>
              <w:rPr>
                <w:rFonts w:cs="Arial"/>
              </w:rPr>
            </w:pPr>
            <w:r w:rsidRPr="00630D92">
              <w:rPr>
                <w:rFonts w:cs="Arial"/>
              </w:rPr>
              <w:t>Revisar y Aprobar la documentación técnica presentada por Barrio King</w:t>
            </w:r>
          </w:p>
        </w:tc>
      </w:tr>
    </w:tbl>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Default="005829D4" w:rsidP="00651EDF">
      <w:pPr>
        <w:spacing w:line="276" w:lineRule="auto"/>
        <w:rPr>
          <w:rFonts w:cs="Arial"/>
        </w:rPr>
      </w:pPr>
    </w:p>
    <w:p w:rsidR="005149A3" w:rsidRDefault="005149A3" w:rsidP="00651EDF">
      <w:pPr>
        <w:spacing w:line="276" w:lineRule="auto"/>
        <w:rPr>
          <w:rFonts w:cs="Arial"/>
        </w:rPr>
      </w:pPr>
    </w:p>
    <w:p w:rsidR="005149A3" w:rsidRPr="00630D92" w:rsidRDefault="005149A3"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9" w:name="_Toc486806835"/>
      <w:r w:rsidRPr="00630D92">
        <w:rPr>
          <w:rFonts w:ascii="Arial" w:hAnsi="Arial" w:cs="Arial"/>
          <w:sz w:val="20"/>
        </w:rPr>
        <w:lastRenderedPageBreak/>
        <w:t xml:space="preserve">ROLES Y FUNCIONES DE </w:t>
      </w:r>
      <w:r w:rsidR="00F904D1" w:rsidRPr="00630D92">
        <w:rPr>
          <w:rFonts w:ascii="Arial" w:hAnsi="Arial" w:cs="Arial"/>
          <w:sz w:val="20"/>
        </w:rPr>
        <w:t>LA UNIVERSIDAD</w:t>
      </w:r>
      <w:bookmarkEnd w:id="59"/>
    </w:p>
    <w:p w:rsidR="005829D4" w:rsidRPr="00630D92" w:rsidRDefault="005829D4" w:rsidP="00651EDF">
      <w:pPr>
        <w:spacing w:line="276" w:lineRule="auto"/>
        <w:rPr>
          <w:rFonts w:cs="Arial"/>
        </w:rPr>
      </w:pPr>
    </w:p>
    <w:tbl>
      <w:tblPr>
        <w:tblStyle w:val="Cuadrculadetablaclara"/>
        <w:tblW w:w="7797" w:type="dxa"/>
        <w:tblInd w:w="743" w:type="dxa"/>
        <w:tblLook w:val="00A0" w:firstRow="1" w:lastRow="0" w:firstColumn="1" w:lastColumn="0" w:noHBand="0" w:noVBand="0"/>
      </w:tblPr>
      <w:tblGrid>
        <w:gridCol w:w="1343"/>
        <w:gridCol w:w="4902"/>
        <w:gridCol w:w="1552"/>
      </w:tblGrid>
      <w:tr w:rsidR="005829D4" w:rsidRPr="00630D92" w:rsidTr="005829D4">
        <w:trPr>
          <w:trHeight w:val="555"/>
        </w:trPr>
        <w:tc>
          <w:tcPr>
            <w:tcW w:w="1343" w:type="dxa"/>
          </w:tcPr>
          <w:p w:rsidR="005829D4" w:rsidRPr="00630D92" w:rsidRDefault="005829D4" w:rsidP="00651EDF">
            <w:pPr>
              <w:pStyle w:val="Textoindependiente"/>
              <w:spacing w:beforeLines="20" w:before="48" w:afterLines="20" w:after="48" w:line="276" w:lineRule="auto"/>
              <w:jc w:val="center"/>
              <w:rPr>
                <w:rFonts w:cs="Arial"/>
                <w:b/>
              </w:rPr>
            </w:pPr>
            <w:r w:rsidRPr="00630D92">
              <w:rPr>
                <w:rFonts w:cs="Arial"/>
                <w:b/>
              </w:rPr>
              <w:t>Cargo / Rol</w:t>
            </w:r>
          </w:p>
        </w:tc>
        <w:tc>
          <w:tcPr>
            <w:tcW w:w="4902" w:type="dxa"/>
          </w:tcPr>
          <w:p w:rsidR="005829D4" w:rsidRPr="00630D92" w:rsidRDefault="005829D4" w:rsidP="00651EDF">
            <w:pPr>
              <w:pStyle w:val="Textoindependiente"/>
              <w:spacing w:beforeLines="20" w:before="48" w:afterLines="20" w:after="48" w:line="276" w:lineRule="auto"/>
              <w:ind w:left="180"/>
              <w:jc w:val="center"/>
              <w:rPr>
                <w:rFonts w:cs="Arial"/>
                <w:b/>
              </w:rPr>
            </w:pPr>
            <w:r w:rsidRPr="00630D92">
              <w:rPr>
                <w:rFonts w:cs="Arial"/>
                <w:b/>
              </w:rPr>
              <w:t>Funciones</w:t>
            </w:r>
          </w:p>
        </w:tc>
        <w:tc>
          <w:tcPr>
            <w:tcW w:w="1552" w:type="dxa"/>
          </w:tcPr>
          <w:p w:rsidR="005829D4" w:rsidRPr="00630D92" w:rsidRDefault="005829D4" w:rsidP="00651EDF">
            <w:pPr>
              <w:pStyle w:val="Textoindependiente"/>
              <w:spacing w:beforeLines="20" w:before="48" w:afterLines="20" w:after="48" w:line="276" w:lineRule="auto"/>
              <w:ind w:left="180"/>
              <w:jc w:val="center"/>
              <w:rPr>
                <w:rFonts w:cs="Arial"/>
                <w:b/>
              </w:rPr>
            </w:pPr>
            <w:r w:rsidRPr="00630D92">
              <w:rPr>
                <w:rFonts w:cs="Arial"/>
                <w:b/>
              </w:rPr>
              <w:t>Nombre</w:t>
            </w:r>
          </w:p>
        </w:tc>
      </w:tr>
      <w:tr w:rsidR="005829D4" w:rsidRPr="00630D92" w:rsidTr="005829D4">
        <w:trPr>
          <w:trHeight w:val="2318"/>
        </w:trPr>
        <w:tc>
          <w:tcPr>
            <w:tcW w:w="1343" w:type="dxa"/>
          </w:tcPr>
          <w:p w:rsidR="005829D4" w:rsidRPr="00630D92" w:rsidRDefault="005149A3" w:rsidP="00651EDF">
            <w:pPr>
              <w:spacing w:before="60" w:after="60" w:line="276" w:lineRule="auto"/>
              <w:jc w:val="center"/>
              <w:rPr>
                <w:rFonts w:cs="Arial"/>
              </w:rPr>
            </w:pPr>
            <w:r>
              <w:rPr>
                <w:rFonts w:cs="Arial"/>
              </w:rPr>
              <w:t>Cliente</w:t>
            </w:r>
          </w:p>
        </w:tc>
        <w:tc>
          <w:tcPr>
            <w:tcW w:w="4902" w:type="dxa"/>
          </w:tcPr>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probar el Plan de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Gestionar requerimiento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el avance de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Revisar documentación presentada por </w:t>
            </w:r>
            <w:r w:rsidR="00F904D1" w:rsidRPr="00630D92">
              <w:rPr>
                <w:rFonts w:ascii="Arial" w:hAnsi="Arial" w:cs="Arial"/>
                <w:sz w:val="20"/>
                <w:szCs w:val="20"/>
              </w:rPr>
              <w:t>JavaDev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y Aprobar los entregables del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ceptación Previa y Final de la Aplicación</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Brindar Requerimiento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ruebas de Aplicación Previa y Final</w:t>
            </w:r>
          </w:p>
        </w:tc>
        <w:tc>
          <w:tcPr>
            <w:tcW w:w="1552" w:type="dxa"/>
          </w:tcPr>
          <w:p w:rsidR="005829D4" w:rsidRPr="00630D92" w:rsidRDefault="005829D4" w:rsidP="00651EDF">
            <w:pPr>
              <w:spacing w:before="60" w:after="60" w:line="276" w:lineRule="auto"/>
              <w:jc w:val="center"/>
              <w:rPr>
                <w:rFonts w:cs="Arial"/>
              </w:rPr>
            </w:pPr>
            <w:r w:rsidRPr="00630D92">
              <w:rPr>
                <w:rFonts w:cs="Arial"/>
              </w:rPr>
              <w:t>Manuel Saenz</w:t>
            </w:r>
          </w:p>
        </w:tc>
      </w:tr>
    </w:tbl>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0" w:name="_Toc486806836"/>
      <w:r w:rsidRPr="00630D92">
        <w:rPr>
          <w:rFonts w:ascii="Arial" w:hAnsi="Arial" w:cs="Arial"/>
          <w:sz w:val="20"/>
        </w:rPr>
        <w:t>RESPONSABILIDAD DE JAVADEVS</w:t>
      </w:r>
      <w:bookmarkEnd w:id="60"/>
    </w:p>
    <w:p w:rsidR="00F904D1" w:rsidRPr="00630D92" w:rsidRDefault="00F904D1" w:rsidP="00651EDF">
      <w:pPr>
        <w:spacing w:line="276" w:lineRule="auto"/>
        <w:rPr>
          <w:rFonts w:cs="Arial"/>
        </w:rPr>
      </w:pPr>
    </w:p>
    <w:tbl>
      <w:tblPr>
        <w:tblStyle w:val="Cuadrculadetablaclara"/>
        <w:tblW w:w="7797" w:type="dxa"/>
        <w:tblInd w:w="743" w:type="dxa"/>
        <w:tblLook w:val="01E0" w:firstRow="1" w:lastRow="1" w:firstColumn="1" w:lastColumn="1" w:noHBand="0" w:noVBand="0"/>
      </w:tblPr>
      <w:tblGrid>
        <w:gridCol w:w="851"/>
        <w:gridCol w:w="6946"/>
      </w:tblGrid>
      <w:tr w:rsidR="00F904D1" w:rsidRPr="00630D92" w:rsidTr="00F904D1">
        <w:tc>
          <w:tcPr>
            <w:tcW w:w="851"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Ítem</w:t>
            </w:r>
          </w:p>
        </w:tc>
        <w:tc>
          <w:tcPr>
            <w:tcW w:w="6946"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Responsabilidad</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1</w:t>
            </w:r>
          </w:p>
        </w:tc>
        <w:tc>
          <w:tcPr>
            <w:tcW w:w="6946" w:type="dxa"/>
          </w:tcPr>
          <w:p w:rsidR="00F904D1" w:rsidRPr="00630D92" w:rsidRDefault="00F904D1" w:rsidP="00651EDF">
            <w:pPr>
              <w:spacing w:before="60" w:after="60" w:line="276" w:lineRule="auto"/>
              <w:rPr>
                <w:rFonts w:cs="Arial"/>
              </w:rPr>
            </w:pPr>
            <w:r w:rsidRPr="00630D92">
              <w:rPr>
                <w:rFonts w:cs="Arial"/>
              </w:rPr>
              <w:t>Cumplir con los Entregables en las Fechas Acordadas</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2</w:t>
            </w:r>
          </w:p>
        </w:tc>
        <w:tc>
          <w:tcPr>
            <w:tcW w:w="6946" w:type="dxa"/>
          </w:tcPr>
          <w:p w:rsidR="00F904D1" w:rsidRPr="00630D92" w:rsidRDefault="00F904D1" w:rsidP="00651EDF">
            <w:pPr>
              <w:spacing w:before="60" w:after="60" w:line="276" w:lineRule="auto"/>
              <w:rPr>
                <w:rFonts w:cs="Arial"/>
              </w:rPr>
            </w:pPr>
            <w:r w:rsidRPr="00630D92">
              <w:rPr>
                <w:rFonts w:cs="Arial"/>
              </w:rPr>
              <w:t>Ejecución del ciclo de vida de desarrollo del produc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3</w:t>
            </w:r>
          </w:p>
        </w:tc>
        <w:tc>
          <w:tcPr>
            <w:tcW w:w="6946" w:type="dxa"/>
          </w:tcPr>
          <w:p w:rsidR="00F904D1" w:rsidRPr="00630D92" w:rsidRDefault="00F904D1" w:rsidP="00651EDF">
            <w:pPr>
              <w:spacing w:before="60" w:after="60" w:line="276" w:lineRule="auto"/>
              <w:rPr>
                <w:rFonts w:cs="Arial"/>
              </w:rPr>
            </w:pPr>
            <w:r w:rsidRPr="00630D92">
              <w:rPr>
                <w:rFonts w:cs="Arial"/>
              </w:rPr>
              <w:t>Tomar las medidas preventivas y correctivas necesarias, para corregir los riesgos, retrasos y problemas que hubiese en el Proyec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4</w:t>
            </w:r>
          </w:p>
        </w:tc>
        <w:tc>
          <w:tcPr>
            <w:tcW w:w="6946" w:type="dxa"/>
          </w:tcPr>
          <w:p w:rsidR="00F904D1" w:rsidRPr="00630D92" w:rsidRDefault="00F904D1" w:rsidP="00651EDF">
            <w:pPr>
              <w:spacing w:before="60" w:after="60" w:line="276" w:lineRule="auto"/>
              <w:rPr>
                <w:rFonts w:cs="Arial"/>
              </w:rPr>
            </w:pPr>
            <w:r w:rsidRPr="00630D92">
              <w:rPr>
                <w:rFonts w:cs="Arial"/>
              </w:rPr>
              <w:t>Brindar, con el Producto final, la solución al problema propues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5</w:t>
            </w:r>
          </w:p>
        </w:tc>
        <w:tc>
          <w:tcPr>
            <w:tcW w:w="6946" w:type="dxa"/>
          </w:tcPr>
          <w:p w:rsidR="00F904D1" w:rsidRPr="00630D92" w:rsidRDefault="00F904D1" w:rsidP="00651EDF">
            <w:pPr>
              <w:spacing w:before="60" w:after="60" w:line="276" w:lineRule="auto"/>
              <w:rPr>
                <w:rFonts w:cs="Arial"/>
              </w:rPr>
            </w:pPr>
            <w:r w:rsidRPr="00630D92">
              <w:rPr>
                <w:rFonts w:cs="Arial"/>
              </w:rPr>
              <w:t>Discernir las discrepancias y dudas que surjan durante el desarrollo del proyecto e informar su decisión al equipo de trabajo.</w:t>
            </w:r>
          </w:p>
        </w:tc>
      </w:tr>
    </w:tbl>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1" w:name="_Toc486806837"/>
      <w:r w:rsidRPr="00630D92">
        <w:rPr>
          <w:rFonts w:ascii="Arial" w:hAnsi="Arial" w:cs="Arial"/>
          <w:sz w:val="20"/>
        </w:rPr>
        <w:t>ROLES Y FUNCIONES DE JAVADEVS</w:t>
      </w:r>
      <w:bookmarkEnd w:id="61"/>
    </w:p>
    <w:p w:rsidR="00F904D1" w:rsidRPr="00630D92" w:rsidRDefault="00F904D1" w:rsidP="00651EDF">
      <w:pPr>
        <w:spacing w:line="276" w:lineRule="auto"/>
        <w:rPr>
          <w:rFonts w:cs="Arial"/>
        </w:rPr>
      </w:pPr>
    </w:p>
    <w:tbl>
      <w:tblPr>
        <w:tblStyle w:val="Cuadrculadetablaclara"/>
        <w:tblW w:w="8500" w:type="dxa"/>
        <w:tblLayout w:type="fixed"/>
        <w:tblLook w:val="00A0" w:firstRow="1" w:lastRow="0" w:firstColumn="1" w:lastColumn="0" w:noHBand="0" w:noVBand="0"/>
      </w:tblPr>
      <w:tblGrid>
        <w:gridCol w:w="1696"/>
        <w:gridCol w:w="4111"/>
        <w:gridCol w:w="1418"/>
        <w:gridCol w:w="1275"/>
      </w:tblGrid>
      <w:tr w:rsidR="00F904D1" w:rsidRPr="00630D92" w:rsidTr="00F904D1">
        <w:tc>
          <w:tcPr>
            <w:tcW w:w="1696"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Cargo / Rol</w:t>
            </w:r>
          </w:p>
        </w:tc>
        <w:tc>
          <w:tcPr>
            <w:tcW w:w="4111" w:type="dxa"/>
          </w:tcPr>
          <w:p w:rsidR="00F904D1" w:rsidRPr="00630D92" w:rsidRDefault="00F904D1" w:rsidP="00651EDF">
            <w:pPr>
              <w:pStyle w:val="Textoindependiente"/>
              <w:spacing w:beforeLines="20" w:before="48" w:afterLines="20" w:after="48" w:line="276" w:lineRule="auto"/>
              <w:ind w:left="180"/>
              <w:jc w:val="center"/>
              <w:rPr>
                <w:rFonts w:cs="Arial"/>
                <w:b/>
              </w:rPr>
            </w:pPr>
            <w:r w:rsidRPr="00630D92">
              <w:rPr>
                <w:rFonts w:cs="Arial"/>
                <w:b/>
              </w:rPr>
              <w:t xml:space="preserve">Funciones </w:t>
            </w:r>
          </w:p>
        </w:tc>
        <w:tc>
          <w:tcPr>
            <w:tcW w:w="1418" w:type="dxa"/>
          </w:tcPr>
          <w:p w:rsidR="00F904D1" w:rsidRPr="00630D92" w:rsidRDefault="00F904D1" w:rsidP="00651EDF">
            <w:pPr>
              <w:pStyle w:val="Textoindependiente"/>
              <w:spacing w:beforeLines="20" w:before="48" w:afterLines="20" w:after="48" w:line="276" w:lineRule="auto"/>
              <w:ind w:left="180"/>
              <w:jc w:val="center"/>
              <w:rPr>
                <w:rFonts w:cs="Arial"/>
                <w:b/>
              </w:rPr>
            </w:pPr>
            <w:r w:rsidRPr="00630D92">
              <w:rPr>
                <w:rFonts w:cs="Arial"/>
                <w:b/>
              </w:rPr>
              <w:t>Nombre</w:t>
            </w:r>
          </w:p>
        </w:tc>
        <w:tc>
          <w:tcPr>
            <w:tcW w:w="1275"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 xml:space="preserve">% </w:t>
            </w:r>
            <w:proofErr w:type="spellStart"/>
            <w:r w:rsidRPr="00630D92">
              <w:rPr>
                <w:rFonts w:cs="Arial"/>
                <w:b/>
              </w:rPr>
              <w:t>Part</w:t>
            </w:r>
            <w:proofErr w:type="spellEnd"/>
            <w:r w:rsidRPr="00630D92">
              <w:rPr>
                <w:rFonts w:cs="Arial"/>
                <w:b/>
              </w:rPr>
              <w:t>.</w:t>
            </w:r>
          </w:p>
        </w:tc>
      </w:tr>
      <w:tr w:rsidR="00F904D1" w:rsidRPr="00630D92" w:rsidTr="00F904D1">
        <w:trPr>
          <w:trHeight w:val="2108"/>
        </w:trPr>
        <w:tc>
          <w:tcPr>
            <w:tcW w:w="1696" w:type="dxa"/>
          </w:tcPr>
          <w:p w:rsidR="00F904D1" w:rsidRPr="00630D92" w:rsidRDefault="00F904D1" w:rsidP="00651EDF">
            <w:pPr>
              <w:spacing w:before="60" w:after="60" w:line="276" w:lineRule="auto"/>
              <w:jc w:val="center"/>
              <w:rPr>
                <w:rFonts w:cs="Arial"/>
                <w:b/>
              </w:rPr>
            </w:pPr>
            <w:r w:rsidRPr="00630D92">
              <w:rPr>
                <w:rFonts w:cs="Arial"/>
                <w:b/>
              </w:rPr>
              <w:t>Jefe de Proyecto</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Supervisar en forma directa la ejecución de Plan detallado del Proyecto.</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signar los recursos al Proyecto.</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Controlar que el Proyecto se lleve a cabo en los plazos previstos y con la calidad adecuada (que cumpla todas las revisiones internas y externas de calidad).</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y aprobar el Plan de Proyecto.</w:t>
            </w:r>
          </w:p>
          <w:p w:rsidR="005149A3" w:rsidRDefault="00F904D1" w:rsidP="005149A3">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 Identificar problemas, riesgos y tomar accio</w:t>
            </w:r>
            <w:r w:rsidR="005149A3">
              <w:rPr>
                <w:rFonts w:ascii="Arial" w:hAnsi="Arial" w:cs="Arial"/>
                <w:sz w:val="20"/>
                <w:szCs w:val="20"/>
              </w:rPr>
              <w:t>nes de forma preventiva.</w:t>
            </w:r>
          </w:p>
          <w:p w:rsidR="005149A3" w:rsidRPr="005149A3" w:rsidRDefault="005149A3" w:rsidP="005149A3">
            <w:pPr>
              <w:pStyle w:val="Prrafodelista"/>
              <w:numPr>
                <w:ilvl w:val="0"/>
                <w:numId w:val="15"/>
              </w:numPr>
              <w:spacing w:before="60" w:after="60"/>
              <w:ind w:left="355" w:hanging="218"/>
              <w:rPr>
                <w:rFonts w:ascii="Arial" w:hAnsi="Arial" w:cs="Arial"/>
                <w:sz w:val="20"/>
                <w:szCs w:val="20"/>
              </w:rPr>
            </w:pPr>
            <w:r>
              <w:rPr>
                <w:rFonts w:ascii="Arial" w:hAnsi="Arial" w:cs="Arial"/>
                <w:sz w:val="20"/>
                <w:szCs w:val="20"/>
              </w:rPr>
              <w:t>Asegurar la disponibilidad de los recursos.</w:t>
            </w:r>
          </w:p>
          <w:p w:rsidR="005149A3" w:rsidRPr="005149A3" w:rsidRDefault="005149A3" w:rsidP="005149A3">
            <w:pPr>
              <w:rPr>
                <w:rFonts w:cs="Arial"/>
              </w:rPr>
            </w:pPr>
          </w:p>
        </w:tc>
        <w:tc>
          <w:tcPr>
            <w:tcW w:w="1418" w:type="dxa"/>
          </w:tcPr>
          <w:p w:rsidR="00F904D1" w:rsidRPr="00630D92" w:rsidRDefault="00F904D1" w:rsidP="00651EDF">
            <w:pPr>
              <w:spacing w:before="60" w:after="60" w:line="276" w:lineRule="auto"/>
              <w:jc w:val="center"/>
              <w:rPr>
                <w:rFonts w:cs="Arial"/>
              </w:rPr>
            </w:pPr>
            <w:r w:rsidRPr="00630D92">
              <w:rPr>
                <w:rFonts w:cs="Arial"/>
              </w:rPr>
              <w:t>Ernesto Chira</w:t>
            </w:r>
          </w:p>
        </w:tc>
        <w:tc>
          <w:tcPr>
            <w:tcW w:w="1275" w:type="dxa"/>
          </w:tcPr>
          <w:p w:rsidR="00F904D1" w:rsidRPr="00630D92" w:rsidRDefault="00A15178" w:rsidP="00651EDF">
            <w:pPr>
              <w:spacing w:before="60" w:after="60" w:line="276" w:lineRule="auto"/>
              <w:jc w:val="center"/>
              <w:rPr>
                <w:rFonts w:cs="Arial"/>
              </w:rPr>
            </w:pPr>
            <w:r>
              <w:rPr>
                <w:rFonts w:cs="Arial"/>
              </w:rPr>
              <w:t>80</w:t>
            </w:r>
            <w:r w:rsidR="00F904D1" w:rsidRPr="00630D92">
              <w:rPr>
                <w:rFonts w:cs="Arial"/>
              </w:rPr>
              <w:t>%</w:t>
            </w:r>
          </w:p>
        </w:tc>
      </w:tr>
      <w:tr w:rsidR="00B83C4A" w:rsidRPr="00630D92" w:rsidTr="006E0EF3">
        <w:trPr>
          <w:trHeight w:val="4536"/>
        </w:trPr>
        <w:tc>
          <w:tcPr>
            <w:tcW w:w="1696" w:type="dxa"/>
          </w:tcPr>
          <w:p w:rsidR="00B83C4A" w:rsidRPr="00630D92" w:rsidRDefault="00B83C4A" w:rsidP="00651EDF">
            <w:pPr>
              <w:spacing w:before="60" w:after="60" w:line="276" w:lineRule="auto"/>
              <w:jc w:val="center"/>
              <w:rPr>
                <w:rFonts w:cs="Arial"/>
                <w:b/>
              </w:rPr>
            </w:pPr>
            <w:r w:rsidRPr="00630D92">
              <w:rPr>
                <w:rFonts w:cs="Arial"/>
                <w:b/>
              </w:rPr>
              <w:lastRenderedPageBreak/>
              <w:t>Analista de Calidad</w:t>
            </w:r>
          </w:p>
        </w:tc>
        <w:tc>
          <w:tcPr>
            <w:tcW w:w="4111" w:type="dxa"/>
          </w:tcPr>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nalizar el control de calidad del desarrollo de la aplicación</w:t>
            </w:r>
          </w:p>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roponer y optimizar puntos de control en el desarrollo de la Aplicación</w:t>
            </w:r>
          </w:p>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Garantizar el cumplimiento de las normas y estándares de calidad pertinentes con el fin de garantizar la eficacia del desarrollo de la aplicación.</w:t>
            </w:r>
          </w:p>
          <w:p w:rsidR="00B83C4A"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alizar auditorías de calidad durante el desarrollo de la aplicación.</w:t>
            </w:r>
          </w:p>
          <w:p w:rsidR="00B83C4A" w:rsidRPr="00630D92" w:rsidRDefault="00B83C4A" w:rsidP="00A62014">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Elaborar y proporcionar los entregables para el aseguramiento </w:t>
            </w:r>
            <w:r>
              <w:rPr>
                <w:rFonts w:ascii="Arial" w:hAnsi="Arial" w:cs="Arial"/>
                <w:sz w:val="20"/>
                <w:szCs w:val="20"/>
              </w:rPr>
              <w:t>de calidad que  se realice.</w:t>
            </w:r>
          </w:p>
        </w:tc>
        <w:tc>
          <w:tcPr>
            <w:tcW w:w="1418" w:type="dxa"/>
          </w:tcPr>
          <w:p w:rsidR="00B83C4A" w:rsidRDefault="00B83C4A" w:rsidP="00651EDF">
            <w:pPr>
              <w:spacing w:before="60" w:after="60" w:line="276" w:lineRule="auto"/>
              <w:jc w:val="center"/>
              <w:rPr>
                <w:rFonts w:cs="Arial"/>
              </w:rPr>
            </w:pPr>
            <w:r>
              <w:rPr>
                <w:rFonts w:cs="Arial"/>
              </w:rPr>
              <w:t>Farix Salinas</w:t>
            </w:r>
          </w:p>
          <w:p w:rsidR="00B83C4A" w:rsidRPr="00630D92" w:rsidRDefault="00B83C4A" w:rsidP="00651EDF">
            <w:pPr>
              <w:spacing w:before="60" w:after="60" w:line="276" w:lineRule="auto"/>
              <w:jc w:val="center"/>
              <w:rPr>
                <w:rFonts w:cs="Arial"/>
              </w:rPr>
            </w:pPr>
          </w:p>
        </w:tc>
        <w:tc>
          <w:tcPr>
            <w:tcW w:w="1275" w:type="dxa"/>
          </w:tcPr>
          <w:p w:rsidR="00B83C4A" w:rsidRPr="00630D92" w:rsidRDefault="00B83C4A" w:rsidP="00651EDF">
            <w:pPr>
              <w:spacing w:before="60" w:after="60" w:line="276" w:lineRule="auto"/>
              <w:jc w:val="center"/>
              <w:rPr>
                <w:rFonts w:cs="Arial"/>
              </w:rPr>
            </w:pPr>
            <w:r>
              <w:rPr>
                <w:rFonts w:cs="Arial"/>
              </w:rPr>
              <w:t>5</w:t>
            </w:r>
            <w:r w:rsidRPr="00630D92">
              <w:rPr>
                <w:rFonts w:cs="Arial"/>
              </w:rPr>
              <w:t>0%</w:t>
            </w:r>
          </w:p>
        </w:tc>
      </w:tr>
      <w:tr w:rsidR="005149A3" w:rsidRPr="00630D92" w:rsidTr="005149A3">
        <w:trPr>
          <w:trHeight w:val="2085"/>
        </w:trPr>
        <w:tc>
          <w:tcPr>
            <w:tcW w:w="1696" w:type="dxa"/>
            <w:vMerge w:val="restart"/>
          </w:tcPr>
          <w:p w:rsidR="005149A3" w:rsidRPr="00630D92" w:rsidRDefault="005149A3" w:rsidP="00651EDF">
            <w:pPr>
              <w:spacing w:before="60" w:after="60" w:line="276" w:lineRule="auto"/>
              <w:jc w:val="center"/>
              <w:rPr>
                <w:rFonts w:cs="Arial"/>
                <w:b/>
              </w:rPr>
            </w:pPr>
            <w:r>
              <w:rPr>
                <w:rFonts w:cs="Arial"/>
                <w:b/>
              </w:rPr>
              <w:t xml:space="preserve">Analistas </w:t>
            </w:r>
            <w:r w:rsidRPr="00630D92">
              <w:rPr>
                <w:rFonts w:cs="Arial"/>
                <w:b/>
              </w:rPr>
              <w:t>Funcional</w:t>
            </w:r>
          </w:p>
        </w:tc>
        <w:tc>
          <w:tcPr>
            <w:tcW w:w="4111" w:type="dxa"/>
            <w:vMerge w:val="restart"/>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Tomar requerimientos de cliente y poder bajar a un mayor nivel de detalle a efectos de elaborar la aplicación a la medida.</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Saber detectar, en la medida de lo posible, eventuales omisiones en los requerimientos del cliente.</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Validar/Obtener la aprobación de las definiciones del usuario.</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 Verificar el cumplimiento de los requerimientos desde el punto de vista del usuario.</w:t>
            </w:r>
          </w:p>
        </w:tc>
        <w:tc>
          <w:tcPr>
            <w:tcW w:w="1418" w:type="dxa"/>
          </w:tcPr>
          <w:p w:rsidR="005149A3" w:rsidRPr="00630D92" w:rsidRDefault="005149A3" w:rsidP="00651EDF">
            <w:pPr>
              <w:spacing w:before="60" w:after="60" w:line="276" w:lineRule="auto"/>
              <w:jc w:val="center"/>
              <w:rPr>
                <w:rFonts w:cs="Arial"/>
                <w:lang w:val="en-US"/>
              </w:rPr>
            </w:pPr>
            <w:r w:rsidRPr="00630D92">
              <w:rPr>
                <w:rFonts w:cs="Arial"/>
                <w:lang w:val="en-US"/>
              </w:rPr>
              <w:t>Angel Huaroto</w:t>
            </w:r>
          </w:p>
          <w:p w:rsidR="005149A3" w:rsidRPr="00630D92" w:rsidRDefault="005149A3" w:rsidP="00651EDF">
            <w:pPr>
              <w:spacing w:before="60" w:after="60" w:line="276" w:lineRule="auto"/>
              <w:jc w:val="center"/>
              <w:rPr>
                <w:rFonts w:cs="Arial"/>
              </w:rPr>
            </w:pPr>
          </w:p>
        </w:tc>
        <w:tc>
          <w:tcPr>
            <w:tcW w:w="1275" w:type="dxa"/>
            <w:vMerge w:val="restart"/>
          </w:tcPr>
          <w:p w:rsidR="005149A3" w:rsidRPr="00630D92" w:rsidRDefault="005149A3" w:rsidP="00651EDF">
            <w:pPr>
              <w:spacing w:before="60" w:after="60" w:line="276" w:lineRule="auto"/>
              <w:jc w:val="center"/>
              <w:rPr>
                <w:rFonts w:cs="Arial"/>
              </w:rPr>
            </w:pPr>
            <w:r>
              <w:rPr>
                <w:rFonts w:cs="Arial"/>
              </w:rPr>
              <w:t>50</w:t>
            </w:r>
            <w:r w:rsidRPr="00630D92">
              <w:rPr>
                <w:rFonts w:cs="Arial"/>
              </w:rPr>
              <w:t>%</w:t>
            </w:r>
          </w:p>
        </w:tc>
      </w:tr>
      <w:tr w:rsidR="005149A3" w:rsidRPr="00630D92" w:rsidTr="00F904D1">
        <w:trPr>
          <w:trHeight w:val="2085"/>
        </w:trPr>
        <w:tc>
          <w:tcPr>
            <w:tcW w:w="1696" w:type="dxa"/>
            <w:vMerge/>
          </w:tcPr>
          <w:p w:rsidR="005149A3" w:rsidRDefault="005149A3" w:rsidP="00651EDF">
            <w:pPr>
              <w:spacing w:before="60" w:after="60" w:line="276" w:lineRule="auto"/>
              <w:jc w:val="center"/>
              <w:rPr>
                <w:rFonts w:cs="Arial"/>
                <w:b/>
              </w:rPr>
            </w:pPr>
          </w:p>
        </w:tc>
        <w:tc>
          <w:tcPr>
            <w:tcW w:w="4111" w:type="dxa"/>
            <w:vMerge/>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p>
        </w:tc>
        <w:tc>
          <w:tcPr>
            <w:tcW w:w="1418" w:type="dxa"/>
          </w:tcPr>
          <w:p w:rsidR="005149A3" w:rsidRDefault="005149A3" w:rsidP="00651EDF">
            <w:pPr>
              <w:spacing w:before="60" w:after="60" w:line="276" w:lineRule="auto"/>
              <w:jc w:val="center"/>
              <w:rPr>
                <w:rFonts w:cs="Arial"/>
                <w:lang w:val="en-US"/>
              </w:rPr>
            </w:pPr>
            <w:r>
              <w:rPr>
                <w:rFonts w:cs="Arial"/>
                <w:lang w:val="en-US"/>
              </w:rPr>
              <w:t>Farix Salinas</w:t>
            </w:r>
          </w:p>
          <w:p w:rsidR="005149A3" w:rsidRPr="00630D92" w:rsidRDefault="005149A3" w:rsidP="00651EDF">
            <w:pPr>
              <w:spacing w:before="60" w:after="60" w:line="276" w:lineRule="auto"/>
              <w:jc w:val="center"/>
              <w:rPr>
                <w:rFonts w:cs="Arial"/>
                <w:lang w:val="en-US"/>
              </w:rPr>
            </w:pPr>
          </w:p>
        </w:tc>
        <w:tc>
          <w:tcPr>
            <w:tcW w:w="1275" w:type="dxa"/>
            <w:vMerge/>
          </w:tcPr>
          <w:p w:rsidR="005149A3" w:rsidRDefault="005149A3" w:rsidP="00651EDF">
            <w:pPr>
              <w:spacing w:before="60" w:after="60" w:line="276" w:lineRule="auto"/>
              <w:jc w:val="center"/>
              <w:rPr>
                <w:rFonts w:cs="Arial"/>
              </w:rPr>
            </w:pPr>
          </w:p>
        </w:tc>
      </w:tr>
      <w:tr w:rsidR="00F904D1" w:rsidRPr="00630D92" w:rsidTr="00F904D1">
        <w:tc>
          <w:tcPr>
            <w:tcW w:w="1696" w:type="dxa"/>
          </w:tcPr>
          <w:p w:rsidR="00F904D1" w:rsidRPr="00630D92" w:rsidRDefault="00F904D1" w:rsidP="00651EDF">
            <w:pPr>
              <w:spacing w:before="60" w:after="60" w:line="276" w:lineRule="auto"/>
              <w:jc w:val="center"/>
              <w:rPr>
                <w:rFonts w:cs="Arial"/>
                <w:b/>
              </w:rPr>
            </w:pPr>
            <w:r w:rsidRPr="00630D92">
              <w:rPr>
                <w:rFonts w:cs="Arial"/>
                <w:b/>
              </w:rPr>
              <w:t>Analista Programador</w:t>
            </w:r>
            <w:r w:rsidRPr="00630D92" w:rsidDel="00D6794B">
              <w:rPr>
                <w:rFonts w:cs="Arial"/>
                <w:b/>
              </w:rPr>
              <w:t xml:space="preserve"> </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articipar en el diseño técnico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fectuar la programación cumpliendo con los estándares.</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aborar la documentación técnica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articipar en la definición del Documento Prototipo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Otras actividades que el jefe de proyecto le asigne.</w:t>
            </w:r>
          </w:p>
        </w:tc>
        <w:tc>
          <w:tcPr>
            <w:tcW w:w="1418" w:type="dxa"/>
          </w:tcPr>
          <w:p w:rsidR="00F904D1" w:rsidRPr="00630D92" w:rsidRDefault="00F904D1" w:rsidP="00651EDF">
            <w:pPr>
              <w:spacing w:before="60" w:after="60" w:line="276" w:lineRule="auto"/>
              <w:jc w:val="center"/>
              <w:rPr>
                <w:rFonts w:cs="Arial"/>
                <w:lang w:val="en-US"/>
              </w:rPr>
            </w:pPr>
            <w:r w:rsidRPr="00630D92">
              <w:rPr>
                <w:rFonts w:cs="Arial"/>
                <w:lang w:val="en-US"/>
              </w:rPr>
              <w:t xml:space="preserve">Ernesto </w:t>
            </w:r>
            <w:proofErr w:type="spellStart"/>
            <w:r w:rsidRPr="00630D92">
              <w:rPr>
                <w:rFonts w:cs="Arial"/>
                <w:lang w:val="en-US"/>
              </w:rPr>
              <w:t>Chira</w:t>
            </w:r>
            <w:proofErr w:type="spellEnd"/>
          </w:p>
        </w:tc>
        <w:tc>
          <w:tcPr>
            <w:tcW w:w="1275" w:type="dxa"/>
          </w:tcPr>
          <w:p w:rsidR="00F904D1" w:rsidRPr="00630D92" w:rsidRDefault="00A15178" w:rsidP="00651EDF">
            <w:pPr>
              <w:spacing w:before="60" w:after="60" w:line="276" w:lineRule="auto"/>
              <w:jc w:val="center"/>
              <w:rPr>
                <w:rFonts w:cs="Arial"/>
              </w:rPr>
            </w:pPr>
            <w:r>
              <w:rPr>
                <w:rFonts w:cs="Arial"/>
              </w:rPr>
              <w:t>80</w:t>
            </w:r>
            <w:r w:rsidR="00F904D1" w:rsidRPr="00630D92">
              <w:rPr>
                <w:rFonts w:cs="Arial"/>
              </w:rPr>
              <w:t>%</w:t>
            </w:r>
          </w:p>
        </w:tc>
      </w:tr>
      <w:tr w:rsidR="005149A3" w:rsidRPr="00630D92" w:rsidTr="00F904D1">
        <w:trPr>
          <w:trHeight w:val="746"/>
        </w:trPr>
        <w:tc>
          <w:tcPr>
            <w:tcW w:w="1696" w:type="dxa"/>
            <w:vMerge w:val="restart"/>
          </w:tcPr>
          <w:p w:rsidR="005149A3" w:rsidRPr="00630D92" w:rsidRDefault="005149A3" w:rsidP="00651EDF">
            <w:pPr>
              <w:spacing w:before="60" w:after="60" w:line="276" w:lineRule="auto"/>
              <w:jc w:val="center"/>
              <w:rPr>
                <w:rFonts w:cs="Arial"/>
                <w:b/>
              </w:rPr>
            </w:pPr>
            <w:r w:rsidRPr="00630D92">
              <w:rPr>
                <w:rFonts w:cs="Arial"/>
                <w:b/>
              </w:rPr>
              <w:t>Programador</w:t>
            </w:r>
            <w:r>
              <w:rPr>
                <w:rFonts w:cs="Arial"/>
                <w:b/>
              </w:rPr>
              <w:t>es</w:t>
            </w:r>
          </w:p>
        </w:tc>
        <w:tc>
          <w:tcPr>
            <w:tcW w:w="4111" w:type="dxa"/>
            <w:vMerge w:val="restart"/>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Codificar los algoritmos recibidos del Analista Programador, con comentarios y según metodologías propuestas.</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Informar de cualquier inconveniente en el proceso de construcción que pueda surgir.</w:t>
            </w:r>
          </w:p>
        </w:tc>
        <w:tc>
          <w:tcPr>
            <w:tcW w:w="1418" w:type="dxa"/>
          </w:tcPr>
          <w:p w:rsidR="005149A3" w:rsidRPr="00630D92" w:rsidRDefault="005149A3" w:rsidP="00651EDF">
            <w:pPr>
              <w:spacing w:before="60" w:after="60" w:line="276" w:lineRule="auto"/>
              <w:jc w:val="center"/>
              <w:rPr>
                <w:rFonts w:cs="Arial"/>
              </w:rPr>
            </w:pPr>
            <w:r w:rsidRPr="00630D92">
              <w:rPr>
                <w:rFonts w:cs="Arial"/>
              </w:rPr>
              <w:t>Ernesto Chira</w:t>
            </w:r>
          </w:p>
        </w:tc>
        <w:tc>
          <w:tcPr>
            <w:tcW w:w="1275" w:type="dxa"/>
            <w:vMerge w:val="restart"/>
          </w:tcPr>
          <w:p w:rsidR="005149A3" w:rsidRPr="00630D92" w:rsidRDefault="005149A3" w:rsidP="00651EDF">
            <w:pPr>
              <w:spacing w:before="60" w:after="60" w:line="276" w:lineRule="auto"/>
              <w:jc w:val="center"/>
              <w:rPr>
                <w:rFonts w:cs="Arial"/>
              </w:rPr>
            </w:pPr>
            <w:r>
              <w:rPr>
                <w:rFonts w:cs="Arial"/>
              </w:rPr>
              <w:t>60</w:t>
            </w:r>
            <w:r w:rsidRPr="00630D92">
              <w:rPr>
                <w:rFonts w:cs="Arial"/>
              </w:rPr>
              <w:t>%</w:t>
            </w:r>
          </w:p>
        </w:tc>
      </w:tr>
      <w:tr w:rsidR="005149A3" w:rsidRPr="00630D92" w:rsidTr="00F904D1">
        <w:trPr>
          <w:trHeight w:val="765"/>
        </w:trPr>
        <w:tc>
          <w:tcPr>
            <w:tcW w:w="1696" w:type="dxa"/>
            <w:vMerge/>
          </w:tcPr>
          <w:p w:rsidR="005149A3" w:rsidRPr="00630D92" w:rsidRDefault="005149A3" w:rsidP="00651EDF">
            <w:pPr>
              <w:spacing w:before="60" w:after="60" w:line="276" w:lineRule="auto"/>
              <w:jc w:val="center"/>
              <w:rPr>
                <w:rFonts w:cs="Arial"/>
                <w:b/>
              </w:rPr>
            </w:pPr>
          </w:p>
        </w:tc>
        <w:tc>
          <w:tcPr>
            <w:tcW w:w="4111" w:type="dxa"/>
            <w:vMerge/>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p>
        </w:tc>
        <w:tc>
          <w:tcPr>
            <w:tcW w:w="1418" w:type="dxa"/>
          </w:tcPr>
          <w:p w:rsidR="005149A3" w:rsidRPr="00630D92" w:rsidRDefault="005149A3" w:rsidP="00651EDF">
            <w:pPr>
              <w:spacing w:before="60" w:after="60" w:line="276" w:lineRule="auto"/>
              <w:jc w:val="center"/>
              <w:rPr>
                <w:rFonts w:cs="Arial"/>
              </w:rPr>
            </w:pPr>
            <w:r w:rsidRPr="00630D92">
              <w:rPr>
                <w:rFonts w:cs="Arial"/>
              </w:rPr>
              <w:t>Farix Salinas</w:t>
            </w:r>
          </w:p>
        </w:tc>
        <w:tc>
          <w:tcPr>
            <w:tcW w:w="1275" w:type="dxa"/>
            <w:vMerge/>
          </w:tcPr>
          <w:p w:rsidR="005149A3" w:rsidRPr="00630D92" w:rsidRDefault="005149A3" w:rsidP="00651EDF">
            <w:pPr>
              <w:spacing w:before="60" w:after="60" w:line="276" w:lineRule="auto"/>
              <w:jc w:val="center"/>
              <w:rPr>
                <w:rFonts w:cs="Arial"/>
              </w:rPr>
            </w:pPr>
          </w:p>
        </w:tc>
      </w:tr>
      <w:tr w:rsidR="006417DE" w:rsidRPr="00630D92" w:rsidTr="006417DE">
        <w:trPr>
          <w:trHeight w:val="2413"/>
        </w:trPr>
        <w:tc>
          <w:tcPr>
            <w:tcW w:w="1696" w:type="dxa"/>
            <w:vMerge w:val="restart"/>
          </w:tcPr>
          <w:p w:rsidR="006417DE" w:rsidRPr="00630D92" w:rsidRDefault="006417DE" w:rsidP="00651EDF">
            <w:pPr>
              <w:spacing w:before="60" w:after="60" w:line="276" w:lineRule="auto"/>
              <w:jc w:val="center"/>
              <w:rPr>
                <w:rFonts w:cs="Arial"/>
                <w:b/>
              </w:rPr>
            </w:pPr>
            <w:r w:rsidRPr="00630D92">
              <w:rPr>
                <w:rFonts w:cs="Arial"/>
                <w:b/>
              </w:rPr>
              <w:lastRenderedPageBreak/>
              <w:t>Documentador</w:t>
            </w:r>
            <w:r>
              <w:rPr>
                <w:rFonts w:cs="Arial"/>
                <w:b/>
              </w:rPr>
              <w:t>es</w:t>
            </w:r>
          </w:p>
        </w:tc>
        <w:tc>
          <w:tcPr>
            <w:tcW w:w="4111" w:type="dxa"/>
            <w:vMerge w:val="restart"/>
          </w:tcPr>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aborar y/o actualizar los manuales y otros documentos relacionados con la aplicación teniendo en cuenta los estándares establecidos por MST E.I.R.L.</w:t>
            </w:r>
          </w:p>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Informar al Jefe de Proyecto sobre el avance de las actividades de actualización de manuales y sobre problemas funcionales encontrados durante la actualización de la documentación del aplicativo.</w:t>
            </w:r>
          </w:p>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Brindar soporte en las tareas de documentación que el Jefe de Proyectos le asigne.</w:t>
            </w:r>
          </w:p>
        </w:tc>
        <w:tc>
          <w:tcPr>
            <w:tcW w:w="1418" w:type="dxa"/>
          </w:tcPr>
          <w:p w:rsidR="006417DE" w:rsidRPr="00630D92" w:rsidRDefault="006417DE" w:rsidP="006417DE">
            <w:pPr>
              <w:spacing w:before="60" w:after="60" w:line="276" w:lineRule="auto"/>
              <w:jc w:val="center"/>
              <w:rPr>
                <w:rFonts w:cs="Arial"/>
              </w:rPr>
            </w:pPr>
            <w:r>
              <w:rPr>
                <w:rFonts w:cs="Arial"/>
                <w:lang w:val="en-US"/>
              </w:rPr>
              <w:t>Angel Huaroto</w:t>
            </w:r>
          </w:p>
        </w:tc>
        <w:tc>
          <w:tcPr>
            <w:tcW w:w="1275" w:type="dxa"/>
            <w:vMerge w:val="restart"/>
          </w:tcPr>
          <w:p w:rsidR="006417DE" w:rsidRPr="00630D92" w:rsidRDefault="006417DE" w:rsidP="00651EDF">
            <w:pPr>
              <w:spacing w:before="60" w:after="60" w:line="276" w:lineRule="auto"/>
              <w:jc w:val="center"/>
              <w:rPr>
                <w:rFonts w:cs="Arial"/>
              </w:rPr>
            </w:pPr>
            <w:r>
              <w:rPr>
                <w:rFonts w:cs="Arial"/>
              </w:rPr>
              <w:t>4</w:t>
            </w:r>
            <w:r w:rsidRPr="00630D92">
              <w:rPr>
                <w:rFonts w:cs="Arial"/>
              </w:rPr>
              <w:t>0%</w:t>
            </w:r>
          </w:p>
        </w:tc>
      </w:tr>
      <w:tr w:rsidR="006417DE" w:rsidRPr="00630D92" w:rsidTr="00F904D1">
        <w:trPr>
          <w:trHeight w:val="2412"/>
        </w:trPr>
        <w:tc>
          <w:tcPr>
            <w:tcW w:w="1696" w:type="dxa"/>
            <w:vMerge/>
          </w:tcPr>
          <w:p w:rsidR="006417DE" w:rsidRPr="00630D92" w:rsidRDefault="006417DE" w:rsidP="00651EDF">
            <w:pPr>
              <w:spacing w:before="60" w:after="60" w:line="276" w:lineRule="auto"/>
              <w:jc w:val="center"/>
              <w:rPr>
                <w:rFonts w:cs="Arial"/>
                <w:b/>
              </w:rPr>
            </w:pPr>
          </w:p>
        </w:tc>
        <w:tc>
          <w:tcPr>
            <w:tcW w:w="4111" w:type="dxa"/>
            <w:vMerge/>
          </w:tcPr>
          <w:p w:rsidR="006417DE" w:rsidRPr="00630D92" w:rsidRDefault="006417DE" w:rsidP="001C3AA7">
            <w:pPr>
              <w:pStyle w:val="Prrafodelista"/>
              <w:numPr>
                <w:ilvl w:val="0"/>
                <w:numId w:val="15"/>
              </w:numPr>
              <w:spacing w:before="60" w:after="60"/>
              <w:ind w:left="355" w:hanging="218"/>
              <w:rPr>
                <w:rFonts w:ascii="Arial" w:hAnsi="Arial" w:cs="Arial"/>
                <w:sz w:val="20"/>
                <w:szCs w:val="20"/>
              </w:rPr>
            </w:pPr>
          </w:p>
        </w:tc>
        <w:tc>
          <w:tcPr>
            <w:tcW w:w="1418" w:type="dxa"/>
          </w:tcPr>
          <w:p w:rsidR="006417DE" w:rsidRDefault="006417DE" w:rsidP="00651EDF">
            <w:pPr>
              <w:spacing w:before="60" w:after="60" w:line="276" w:lineRule="auto"/>
              <w:jc w:val="center"/>
              <w:rPr>
                <w:rFonts w:cs="Arial"/>
                <w:lang w:val="en-US"/>
              </w:rPr>
            </w:pPr>
            <w:r>
              <w:rPr>
                <w:rFonts w:cs="Arial"/>
                <w:lang w:val="en-US"/>
              </w:rPr>
              <w:t>Farix Salinas</w:t>
            </w:r>
          </w:p>
        </w:tc>
        <w:tc>
          <w:tcPr>
            <w:tcW w:w="1275" w:type="dxa"/>
            <w:vMerge/>
          </w:tcPr>
          <w:p w:rsidR="006417DE" w:rsidRDefault="006417DE" w:rsidP="00651EDF">
            <w:pPr>
              <w:spacing w:before="60" w:after="60" w:line="276" w:lineRule="auto"/>
              <w:jc w:val="center"/>
              <w:rPr>
                <w:rFonts w:cs="Arial"/>
              </w:rPr>
            </w:pPr>
          </w:p>
        </w:tc>
      </w:tr>
      <w:tr w:rsidR="00F904D1" w:rsidRPr="00630D92" w:rsidTr="00F904D1">
        <w:tc>
          <w:tcPr>
            <w:tcW w:w="1696" w:type="dxa"/>
          </w:tcPr>
          <w:p w:rsidR="00F904D1" w:rsidRPr="00630D92" w:rsidRDefault="00F904D1" w:rsidP="00651EDF">
            <w:pPr>
              <w:spacing w:before="60" w:after="60" w:line="276" w:lineRule="auto"/>
              <w:jc w:val="center"/>
              <w:rPr>
                <w:rFonts w:cs="Arial"/>
                <w:b/>
              </w:rPr>
            </w:pPr>
            <w:r w:rsidRPr="00630D92">
              <w:rPr>
                <w:rFonts w:cs="Arial"/>
                <w:b/>
              </w:rPr>
              <w:t>Gestor de la Demanda</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alizar Seguimiento de las Fases de Desarrollo de Software según la metodología de CASCAD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ección de Entorno de Desarrollo y Verificación de la funcionalidad y rendimiento del Hardware Disponible.</w:t>
            </w:r>
          </w:p>
        </w:tc>
        <w:tc>
          <w:tcPr>
            <w:tcW w:w="1418" w:type="dxa"/>
          </w:tcPr>
          <w:p w:rsidR="00F904D1" w:rsidRPr="00630D92" w:rsidRDefault="00F904D1" w:rsidP="00651EDF">
            <w:pPr>
              <w:spacing w:before="60" w:after="60" w:line="276" w:lineRule="auto"/>
              <w:jc w:val="center"/>
              <w:rPr>
                <w:rFonts w:cs="Arial"/>
              </w:rPr>
            </w:pPr>
            <w:r w:rsidRPr="00630D92">
              <w:rPr>
                <w:rFonts w:cs="Arial"/>
              </w:rPr>
              <w:t>Farix Salinas</w:t>
            </w:r>
          </w:p>
        </w:tc>
        <w:tc>
          <w:tcPr>
            <w:tcW w:w="1275" w:type="dxa"/>
          </w:tcPr>
          <w:p w:rsidR="00F904D1" w:rsidRPr="00630D92" w:rsidRDefault="00A15178" w:rsidP="00651EDF">
            <w:pPr>
              <w:spacing w:before="60" w:after="60" w:line="276" w:lineRule="auto"/>
              <w:jc w:val="center"/>
              <w:rPr>
                <w:rFonts w:cs="Arial"/>
              </w:rPr>
            </w:pPr>
            <w:r>
              <w:rPr>
                <w:rFonts w:cs="Arial"/>
              </w:rPr>
              <w:t>20</w:t>
            </w:r>
            <w:r w:rsidR="00F904D1" w:rsidRPr="00630D92">
              <w:rPr>
                <w:rFonts w:cs="Arial"/>
              </w:rPr>
              <w:t>%</w:t>
            </w:r>
          </w:p>
        </w:tc>
      </w:tr>
    </w:tbl>
    <w:p w:rsidR="00F904D1" w:rsidRPr="00630D92" w:rsidRDefault="00F904D1" w:rsidP="00651EDF">
      <w:pPr>
        <w:spacing w:line="276" w:lineRule="auto"/>
        <w:rPr>
          <w:rFonts w:cs="Arial"/>
        </w:rPr>
      </w:pPr>
    </w:p>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2" w:name="_Toc486806838"/>
      <w:r w:rsidRPr="00630D92">
        <w:rPr>
          <w:rFonts w:ascii="Arial" w:hAnsi="Arial" w:cs="Arial"/>
          <w:sz w:val="20"/>
        </w:rPr>
        <w:t>ESTANDARES Y ENTORNO DE TRABAJO</w:t>
      </w:r>
      <w:bookmarkEnd w:id="62"/>
    </w:p>
    <w:p w:rsidR="00F904D1" w:rsidRPr="00630D92" w:rsidRDefault="00F904D1" w:rsidP="005149A3">
      <w:pPr>
        <w:spacing w:before="120" w:after="120" w:line="276" w:lineRule="auto"/>
        <w:ind w:left="432"/>
        <w:rPr>
          <w:rFonts w:cs="Arial"/>
          <w:color w:val="000000"/>
        </w:rPr>
      </w:pPr>
      <w:r w:rsidRPr="00630D92">
        <w:rPr>
          <w:rFonts w:cs="Arial"/>
          <w:color w:val="000000"/>
        </w:rPr>
        <w:t>Para el presente proyecto se utilizarán los estándares del modelo CMMI v1.3 Nivel II, no siendo necesaria ni</w:t>
      </w:r>
      <w:r w:rsidR="005149A3">
        <w:rPr>
          <w:rFonts w:cs="Arial"/>
          <w:color w:val="000000"/>
        </w:rPr>
        <w:t>nguna personalización al mismo.</w:t>
      </w:r>
    </w:p>
    <w:p w:rsidR="00F904D1" w:rsidRPr="00630D92" w:rsidRDefault="00F904D1" w:rsidP="00651EDF">
      <w:pPr>
        <w:pStyle w:val="Ttulo1"/>
        <w:spacing w:line="276" w:lineRule="auto"/>
        <w:rPr>
          <w:rFonts w:ascii="Arial" w:hAnsi="Arial" w:cs="Arial"/>
          <w:sz w:val="20"/>
        </w:rPr>
      </w:pPr>
      <w:bookmarkStart w:id="63" w:name="_Toc486806839"/>
      <w:r w:rsidRPr="00630D92">
        <w:rPr>
          <w:rFonts w:ascii="Arial" w:hAnsi="Arial" w:cs="Arial"/>
          <w:sz w:val="20"/>
        </w:rPr>
        <w:t>CRONOGRAMA DE ACTIVIDADES</w:t>
      </w:r>
      <w:bookmarkEnd w:id="63"/>
    </w:p>
    <w:p w:rsidR="005149A3" w:rsidRDefault="005149A3" w:rsidP="005149A3">
      <w:pPr>
        <w:ind w:left="432"/>
        <w:rPr>
          <w:lang w:val="es-ES"/>
        </w:rPr>
      </w:pPr>
      <w:r>
        <w:rPr>
          <w:lang w:val="es-ES"/>
        </w:rPr>
        <w:t>Para seguir las actividades planificadas para el presente proyecto se ha optado por un cronograma de Actividades y se ha optado por subirlo al repositorio GitHub:</w:t>
      </w:r>
    </w:p>
    <w:p w:rsidR="00F904D1" w:rsidRPr="00630D92" w:rsidRDefault="00F904D1" w:rsidP="005149A3">
      <w:pPr>
        <w:spacing w:line="276" w:lineRule="auto"/>
        <w:rPr>
          <w:rFonts w:cs="Arial"/>
        </w:rPr>
      </w:pPr>
    </w:p>
    <w:p w:rsidR="00F904D1" w:rsidRPr="00630D92" w:rsidRDefault="00F904D1" w:rsidP="00651EDF">
      <w:pPr>
        <w:pStyle w:val="Ttulo2"/>
        <w:spacing w:line="276" w:lineRule="auto"/>
        <w:rPr>
          <w:rFonts w:ascii="Arial" w:hAnsi="Arial" w:cs="Arial"/>
          <w:sz w:val="20"/>
        </w:rPr>
      </w:pPr>
      <w:bookmarkStart w:id="64" w:name="_Toc486806840"/>
      <w:r w:rsidRPr="00630D92">
        <w:rPr>
          <w:rFonts w:ascii="Arial" w:hAnsi="Arial" w:cs="Arial"/>
          <w:sz w:val="20"/>
        </w:rPr>
        <w:t>GESTION DE RIESGOS</w:t>
      </w:r>
      <w:bookmarkEnd w:id="64"/>
    </w:p>
    <w:p w:rsidR="00F904D1" w:rsidRPr="00630D92" w:rsidRDefault="005149A3" w:rsidP="005149A3">
      <w:pPr>
        <w:spacing w:line="276" w:lineRule="auto"/>
        <w:ind w:left="576"/>
        <w:rPr>
          <w:rFonts w:cs="Arial"/>
        </w:rPr>
      </w:pPr>
      <w:r>
        <w:rPr>
          <w:rFonts w:cs="Arial"/>
        </w:rPr>
        <w:t>De la misma manera el registro de riesgo estará en el repositorio:</w:t>
      </w:r>
    </w:p>
    <w:p w:rsidR="00F904D1" w:rsidRPr="00630D92" w:rsidRDefault="00F904D1" w:rsidP="00651EDF">
      <w:pPr>
        <w:spacing w:line="276" w:lineRule="auto"/>
        <w:ind w:left="732" w:firstLine="276"/>
        <w:rPr>
          <w:rFonts w:cs="Arial"/>
        </w:rPr>
      </w:pPr>
      <w:r w:rsidRPr="00630D92">
        <w:rPr>
          <w:rFonts w:cs="Arial"/>
        </w:rPr>
        <w:t xml:space="preserve">Fuente: </w:t>
      </w:r>
      <w:hyperlink r:id="rId42" w:history="1">
        <w:r w:rsidR="00834243" w:rsidRPr="00834243">
          <w:rPr>
            <w:rStyle w:val="Hipervnculo"/>
            <w:rFonts w:cs="Arial"/>
          </w:rPr>
          <w:t>Registro de Riesgo</w:t>
        </w:r>
      </w:hyperlink>
    </w:p>
    <w:p w:rsidR="00F904D1" w:rsidRPr="00630D92" w:rsidRDefault="00F904D1" w:rsidP="005149A3">
      <w:pPr>
        <w:spacing w:line="276" w:lineRule="auto"/>
        <w:rPr>
          <w:rFonts w:cs="Arial"/>
        </w:rPr>
      </w:pPr>
    </w:p>
    <w:p w:rsidR="00F904D1" w:rsidRPr="005149A3" w:rsidRDefault="00F904D1" w:rsidP="005149A3">
      <w:pPr>
        <w:pStyle w:val="Ttulo2"/>
        <w:spacing w:line="276" w:lineRule="auto"/>
        <w:rPr>
          <w:rFonts w:ascii="Arial" w:hAnsi="Arial" w:cs="Arial"/>
          <w:sz w:val="20"/>
        </w:rPr>
      </w:pPr>
      <w:bookmarkStart w:id="65" w:name="_Toc486806841"/>
      <w:r w:rsidRPr="00630D92">
        <w:rPr>
          <w:rFonts w:ascii="Arial" w:hAnsi="Arial" w:cs="Arial"/>
          <w:sz w:val="20"/>
        </w:rPr>
        <w:t>GESTION DE COMUNICACIONES</w:t>
      </w:r>
      <w:bookmarkEnd w:id="65"/>
    </w:p>
    <w:p w:rsidR="005149A3" w:rsidRDefault="00F904D1" w:rsidP="005149A3">
      <w:pPr>
        <w:spacing w:before="120" w:after="120" w:line="276" w:lineRule="auto"/>
        <w:ind w:left="576"/>
        <w:rPr>
          <w:rFonts w:cs="Arial"/>
          <w:color w:val="000000"/>
        </w:rPr>
      </w:pPr>
      <w:r w:rsidRPr="00630D92">
        <w:rPr>
          <w:rFonts w:cs="Arial"/>
          <w:color w:val="000000"/>
        </w:rPr>
        <w:t>Se contará con reuniones presenciales quincenales después de cada reunión con Manuel Saenz previamente acordado según el cronograma de reuniones. Adicionalmente, se podrá hacer uso de correos electrónicos para consultas menores y coordinaciones futuras.</w:t>
      </w:r>
      <w:r w:rsidR="005149A3">
        <w:rPr>
          <w:rFonts w:cs="Arial"/>
          <w:color w:val="000000"/>
        </w:rPr>
        <w:t xml:space="preserve"> Por último, la comunicación de Javadeps será constante a través de las actuales redes sociales.</w:t>
      </w:r>
    </w:p>
    <w:p w:rsidR="00B83C4A" w:rsidRPr="00630D92" w:rsidRDefault="00B83C4A" w:rsidP="005149A3">
      <w:pPr>
        <w:spacing w:before="120" w:after="120" w:line="276" w:lineRule="auto"/>
        <w:ind w:left="576"/>
        <w:rPr>
          <w:rFonts w:cs="Arial"/>
          <w:color w:val="000000"/>
        </w:rPr>
      </w:pPr>
    </w:p>
    <w:p w:rsidR="00F904D1" w:rsidRPr="005149A3" w:rsidRDefault="00F904D1" w:rsidP="005149A3">
      <w:pPr>
        <w:pStyle w:val="Ttulo3"/>
      </w:pPr>
      <w:bookmarkStart w:id="66" w:name="_Toc486806842"/>
      <w:r w:rsidRPr="00630D92">
        <w:lastRenderedPageBreak/>
        <w:t>IDENTIFICACION DE LOS GRUPOS DE INTERES</w:t>
      </w:r>
      <w:bookmarkEnd w:id="66"/>
    </w:p>
    <w:tbl>
      <w:tblPr>
        <w:tblStyle w:val="Cuadrculadetablaclara"/>
        <w:tblW w:w="3754" w:type="dxa"/>
        <w:tblInd w:w="2394" w:type="dxa"/>
        <w:tblLayout w:type="fixed"/>
        <w:tblLook w:val="0000" w:firstRow="0" w:lastRow="0" w:firstColumn="0" w:lastColumn="0" w:noHBand="0" w:noVBand="0"/>
      </w:tblPr>
      <w:tblGrid>
        <w:gridCol w:w="3754"/>
      </w:tblGrid>
      <w:tr w:rsidR="00F904D1" w:rsidRPr="00630D92" w:rsidTr="00F904D1">
        <w:tc>
          <w:tcPr>
            <w:tcW w:w="3754"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Grupo de interés</w:t>
            </w:r>
          </w:p>
        </w:tc>
      </w:tr>
      <w:tr w:rsidR="00F904D1" w:rsidRPr="00630D92" w:rsidTr="00F904D1">
        <w:trPr>
          <w:trHeight w:val="377"/>
        </w:trPr>
        <w:tc>
          <w:tcPr>
            <w:tcW w:w="3754" w:type="dxa"/>
            <w:vMerge w:val="restart"/>
          </w:tcPr>
          <w:p w:rsidR="00F904D1" w:rsidRPr="00630D92" w:rsidRDefault="00F904D1" w:rsidP="00651EDF">
            <w:pPr>
              <w:spacing w:before="60" w:after="60" w:line="276" w:lineRule="auto"/>
              <w:jc w:val="center"/>
              <w:rPr>
                <w:rFonts w:cs="Arial"/>
              </w:rPr>
            </w:pPr>
            <w:r w:rsidRPr="00630D92">
              <w:rPr>
                <w:rFonts w:cs="Arial"/>
              </w:rPr>
              <w:t>Manuel Saenz</w:t>
            </w:r>
          </w:p>
        </w:tc>
      </w:tr>
      <w:tr w:rsidR="00F904D1" w:rsidRPr="00630D92" w:rsidTr="005149A3">
        <w:trPr>
          <w:trHeight w:val="384"/>
        </w:trPr>
        <w:tc>
          <w:tcPr>
            <w:tcW w:w="3754" w:type="dxa"/>
            <w:vMerge/>
          </w:tcPr>
          <w:p w:rsidR="00F904D1" w:rsidRPr="00630D92" w:rsidRDefault="00F904D1" w:rsidP="00651EDF">
            <w:pPr>
              <w:spacing w:before="60" w:after="60" w:line="276" w:lineRule="auto"/>
              <w:jc w:val="center"/>
              <w:rPr>
                <w:rFonts w:cs="Arial"/>
              </w:rPr>
            </w:pPr>
          </w:p>
        </w:tc>
      </w:tr>
      <w:tr w:rsidR="00F904D1" w:rsidRPr="00630D92" w:rsidTr="00F904D1">
        <w:trPr>
          <w:trHeight w:val="377"/>
        </w:trPr>
        <w:tc>
          <w:tcPr>
            <w:tcW w:w="3754" w:type="dxa"/>
            <w:vMerge w:val="restart"/>
          </w:tcPr>
          <w:p w:rsidR="00F904D1" w:rsidRPr="00630D92" w:rsidRDefault="00F904D1" w:rsidP="00651EDF">
            <w:pPr>
              <w:spacing w:before="60" w:after="60" w:line="276" w:lineRule="auto"/>
              <w:jc w:val="center"/>
              <w:rPr>
                <w:rFonts w:cs="Arial"/>
              </w:rPr>
            </w:pPr>
            <w:r w:rsidRPr="00630D92">
              <w:rPr>
                <w:rFonts w:cs="Arial"/>
              </w:rPr>
              <w:t xml:space="preserve">JavaDevs </w:t>
            </w:r>
          </w:p>
        </w:tc>
      </w:tr>
      <w:tr w:rsidR="00F904D1" w:rsidRPr="00630D92" w:rsidTr="005149A3">
        <w:trPr>
          <w:trHeight w:val="384"/>
        </w:trPr>
        <w:tc>
          <w:tcPr>
            <w:tcW w:w="3754" w:type="dxa"/>
            <w:vMerge/>
          </w:tcPr>
          <w:p w:rsidR="00F904D1" w:rsidRPr="00630D92" w:rsidRDefault="00F904D1" w:rsidP="00651EDF">
            <w:pPr>
              <w:spacing w:before="60" w:after="60" w:line="276" w:lineRule="auto"/>
              <w:jc w:val="center"/>
              <w:rPr>
                <w:rFonts w:cs="Arial"/>
              </w:rPr>
            </w:pPr>
          </w:p>
        </w:tc>
      </w:tr>
      <w:tr w:rsidR="00F904D1" w:rsidRPr="00630D92" w:rsidTr="005149A3">
        <w:trPr>
          <w:trHeight w:val="445"/>
        </w:trPr>
        <w:tc>
          <w:tcPr>
            <w:tcW w:w="3754" w:type="dxa"/>
          </w:tcPr>
          <w:p w:rsidR="00F904D1" w:rsidRPr="00630D92" w:rsidRDefault="00F904D1" w:rsidP="00651EDF">
            <w:pPr>
              <w:spacing w:before="60" w:after="60" w:line="276" w:lineRule="auto"/>
              <w:jc w:val="center"/>
              <w:rPr>
                <w:rFonts w:cs="Arial"/>
              </w:rPr>
            </w:pPr>
            <w:r w:rsidRPr="00630D92">
              <w:rPr>
                <w:rFonts w:cs="Arial"/>
              </w:rPr>
              <w:t>El Auditorio y Personas Interesadas</w:t>
            </w:r>
          </w:p>
        </w:tc>
      </w:tr>
    </w:tbl>
    <w:p w:rsidR="00F904D1" w:rsidRPr="00630D92" w:rsidRDefault="00F904D1" w:rsidP="00651EDF">
      <w:pPr>
        <w:spacing w:line="276" w:lineRule="auto"/>
        <w:rPr>
          <w:rFonts w:cs="Arial"/>
        </w:rPr>
      </w:pPr>
    </w:p>
    <w:p w:rsidR="00F904D1" w:rsidRPr="00630D92" w:rsidRDefault="00F904D1" w:rsidP="005149A3">
      <w:pPr>
        <w:pStyle w:val="Ttulo3"/>
      </w:pPr>
      <w:bookmarkStart w:id="67" w:name="_Toc486806843"/>
      <w:r w:rsidRPr="00630D92">
        <w:t>REUNIONES DE CONTROL, SEGUIMIENTO Y COORDINACION</w:t>
      </w:r>
      <w:bookmarkEnd w:id="67"/>
    </w:p>
    <w:p w:rsidR="00F904D1" w:rsidRPr="00630D92" w:rsidRDefault="00F904D1" w:rsidP="00651EDF">
      <w:pPr>
        <w:spacing w:line="276" w:lineRule="auto"/>
        <w:rPr>
          <w:rFonts w:cs="Arial"/>
        </w:rPr>
      </w:pPr>
    </w:p>
    <w:tbl>
      <w:tblPr>
        <w:tblStyle w:val="Cuadrculadetablaclara"/>
        <w:tblW w:w="7938" w:type="dxa"/>
        <w:tblInd w:w="421" w:type="dxa"/>
        <w:tblLayout w:type="fixed"/>
        <w:tblLook w:val="0000" w:firstRow="0" w:lastRow="0" w:firstColumn="0" w:lastColumn="0" w:noHBand="0" w:noVBand="0"/>
      </w:tblPr>
      <w:tblGrid>
        <w:gridCol w:w="2129"/>
        <w:gridCol w:w="1698"/>
        <w:gridCol w:w="2838"/>
        <w:gridCol w:w="1273"/>
      </w:tblGrid>
      <w:tr w:rsidR="00F904D1" w:rsidRPr="00630D92" w:rsidTr="005149A3">
        <w:tc>
          <w:tcPr>
            <w:tcW w:w="2129"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Reunión</w:t>
            </w:r>
          </w:p>
        </w:tc>
        <w:tc>
          <w:tcPr>
            <w:tcW w:w="1698"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Propósito</w:t>
            </w:r>
          </w:p>
        </w:tc>
        <w:tc>
          <w:tcPr>
            <w:tcW w:w="2838"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Asistentes</w:t>
            </w:r>
          </w:p>
        </w:tc>
        <w:tc>
          <w:tcPr>
            <w:tcW w:w="1273"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Frecuencia</w:t>
            </w:r>
          </w:p>
        </w:tc>
      </w:tr>
      <w:tr w:rsidR="00F904D1" w:rsidRPr="00630D92" w:rsidTr="005149A3">
        <w:trPr>
          <w:trHeight w:val="986"/>
        </w:trPr>
        <w:tc>
          <w:tcPr>
            <w:tcW w:w="2129" w:type="dxa"/>
          </w:tcPr>
          <w:p w:rsidR="00F904D1" w:rsidRPr="00630D92" w:rsidRDefault="00F904D1" w:rsidP="00651EDF">
            <w:pPr>
              <w:spacing w:before="60" w:after="60" w:line="276" w:lineRule="auto"/>
              <w:jc w:val="center"/>
              <w:rPr>
                <w:rFonts w:cs="Arial"/>
              </w:rPr>
            </w:pPr>
            <w:r w:rsidRPr="00630D92">
              <w:rPr>
                <w:rFonts w:cs="Arial"/>
              </w:rPr>
              <w:t>Reuniones Internas</w:t>
            </w:r>
          </w:p>
        </w:tc>
        <w:tc>
          <w:tcPr>
            <w:tcW w:w="1698" w:type="dxa"/>
          </w:tcPr>
          <w:p w:rsidR="00F904D1" w:rsidRPr="00630D92" w:rsidRDefault="00F904D1" w:rsidP="00651EDF">
            <w:pPr>
              <w:spacing w:before="60" w:after="60" w:line="276" w:lineRule="auto"/>
              <w:jc w:val="center"/>
              <w:rPr>
                <w:rFonts w:cs="Arial"/>
              </w:rPr>
            </w:pPr>
            <w:r w:rsidRPr="00630D92">
              <w:rPr>
                <w:rFonts w:cs="Arial"/>
              </w:rPr>
              <w:t>Visualizar el avance de los entregables y revisar el status del proyecto.</w:t>
            </w:r>
          </w:p>
        </w:tc>
        <w:tc>
          <w:tcPr>
            <w:tcW w:w="2838" w:type="dxa"/>
          </w:tcPr>
          <w:p w:rsidR="00F904D1" w:rsidRPr="00630D92" w:rsidRDefault="00F904D1" w:rsidP="00651EDF">
            <w:pPr>
              <w:spacing w:before="60" w:after="60" w:line="276" w:lineRule="auto"/>
              <w:jc w:val="center"/>
              <w:rPr>
                <w:rFonts w:cs="Arial"/>
              </w:rPr>
            </w:pPr>
            <w:r w:rsidRPr="00630D92">
              <w:rPr>
                <w:rFonts w:cs="Arial"/>
              </w:rPr>
              <w:t>Ernesto Chira</w:t>
            </w:r>
          </w:p>
          <w:p w:rsidR="00F904D1" w:rsidRPr="00630D92" w:rsidRDefault="00F904D1" w:rsidP="00651EDF">
            <w:pPr>
              <w:spacing w:before="60" w:after="60" w:line="276" w:lineRule="auto"/>
              <w:jc w:val="center"/>
              <w:rPr>
                <w:rFonts w:cs="Arial"/>
              </w:rPr>
            </w:pPr>
            <w:r w:rsidRPr="00630D92">
              <w:rPr>
                <w:rFonts w:cs="Arial"/>
              </w:rPr>
              <w:t>Farix Salinas</w:t>
            </w:r>
          </w:p>
          <w:p w:rsidR="00F904D1" w:rsidRPr="00630D92" w:rsidRDefault="00F904D1" w:rsidP="00651EDF">
            <w:pPr>
              <w:spacing w:before="60" w:after="60" w:line="276" w:lineRule="auto"/>
              <w:jc w:val="center"/>
              <w:rPr>
                <w:rFonts w:cs="Arial"/>
              </w:rPr>
            </w:pPr>
            <w:proofErr w:type="spellStart"/>
            <w:r w:rsidRPr="00630D92">
              <w:rPr>
                <w:rFonts w:cs="Arial"/>
              </w:rPr>
              <w:t>Angel</w:t>
            </w:r>
            <w:proofErr w:type="spellEnd"/>
            <w:r w:rsidRPr="00630D92">
              <w:rPr>
                <w:rFonts w:cs="Arial"/>
              </w:rPr>
              <w:t xml:space="preserve"> Huaroto</w:t>
            </w:r>
          </w:p>
        </w:tc>
        <w:tc>
          <w:tcPr>
            <w:tcW w:w="1273" w:type="dxa"/>
          </w:tcPr>
          <w:p w:rsidR="00F904D1" w:rsidRPr="00630D92" w:rsidRDefault="00F904D1" w:rsidP="00651EDF">
            <w:pPr>
              <w:spacing w:before="60" w:after="60" w:line="276" w:lineRule="auto"/>
              <w:jc w:val="center"/>
              <w:rPr>
                <w:rFonts w:cs="Arial"/>
              </w:rPr>
            </w:pPr>
            <w:r w:rsidRPr="00630D92">
              <w:rPr>
                <w:rFonts w:cs="Arial"/>
              </w:rPr>
              <w:t>Quincenal</w:t>
            </w:r>
          </w:p>
        </w:tc>
      </w:tr>
      <w:tr w:rsidR="00F904D1" w:rsidRPr="00630D92" w:rsidTr="005149A3">
        <w:tc>
          <w:tcPr>
            <w:tcW w:w="2129" w:type="dxa"/>
          </w:tcPr>
          <w:p w:rsidR="00F904D1" w:rsidRPr="00630D92" w:rsidRDefault="00F904D1" w:rsidP="00651EDF">
            <w:pPr>
              <w:spacing w:before="60" w:after="60" w:line="276" w:lineRule="auto"/>
              <w:jc w:val="center"/>
              <w:rPr>
                <w:rFonts w:cs="Arial"/>
              </w:rPr>
            </w:pPr>
            <w:r w:rsidRPr="00630D92">
              <w:rPr>
                <w:rFonts w:cs="Arial"/>
              </w:rPr>
              <w:t>Reuniones Externas</w:t>
            </w:r>
          </w:p>
        </w:tc>
        <w:tc>
          <w:tcPr>
            <w:tcW w:w="1698" w:type="dxa"/>
          </w:tcPr>
          <w:p w:rsidR="00F904D1" w:rsidRPr="00630D92" w:rsidRDefault="00F904D1" w:rsidP="00651EDF">
            <w:pPr>
              <w:spacing w:before="60" w:after="60" w:line="276" w:lineRule="auto"/>
              <w:jc w:val="center"/>
              <w:rPr>
                <w:rFonts w:cs="Arial"/>
              </w:rPr>
            </w:pPr>
            <w:r w:rsidRPr="00630D92">
              <w:rPr>
                <w:rFonts w:cs="Arial"/>
              </w:rPr>
              <w:t>Evaluar la aceptación de los entregables.</w:t>
            </w:r>
          </w:p>
        </w:tc>
        <w:tc>
          <w:tcPr>
            <w:tcW w:w="2838" w:type="dxa"/>
          </w:tcPr>
          <w:p w:rsidR="00F904D1" w:rsidRPr="00630D92" w:rsidRDefault="00F904D1" w:rsidP="00651EDF">
            <w:pPr>
              <w:spacing w:before="60" w:after="60" w:line="276" w:lineRule="auto"/>
              <w:jc w:val="center"/>
              <w:rPr>
                <w:rFonts w:cs="Arial"/>
              </w:rPr>
            </w:pPr>
            <w:r w:rsidRPr="00630D92">
              <w:rPr>
                <w:rFonts w:cs="Arial"/>
              </w:rPr>
              <w:t>Ernesto Chira</w:t>
            </w:r>
          </w:p>
          <w:p w:rsidR="00F904D1" w:rsidRPr="00630D92" w:rsidRDefault="00F904D1" w:rsidP="00651EDF">
            <w:pPr>
              <w:spacing w:before="60" w:after="60" w:line="276" w:lineRule="auto"/>
              <w:jc w:val="center"/>
              <w:rPr>
                <w:rFonts w:cs="Arial"/>
              </w:rPr>
            </w:pPr>
            <w:r w:rsidRPr="00630D92">
              <w:rPr>
                <w:rFonts w:cs="Arial"/>
              </w:rPr>
              <w:t>Farix Salinas</w:t>
            </w:r>
          </w:p>
          <w:p w:rsidR="005149A3" w:rsidRDefault="00F904D1" w:rsidP="00651EDF">
            <w:pPr>
              <w:spacing w:before="60" w:after="60" w:line="276" w:lineRule="auto"/>
              <w:jc w:val="center"/>
              <w:rPr>
                <w:rFonts w:cs="Arial"/>
              </w:rPr>
            </w:pPr>
            <w:proofErr w:type="spellStart"/>
            <w:r w:rsidRPr="00630D92">
              <w:rPr>
                <w:rFonts w:cs="Arial"/>
              </w:rPr>
              <w:t>Angel</w:t>
            </w:r>
            <w:proofErr w:type="spellEnd"/>
            <w:r w:rsidRPr="00630D92">
              <w:rPr>
                <w:rFonts w:cs="Arial"/>
              </w:rPr>
              <w:t xml:space="preserve"> Huaroto</w:t>
            </w:r>
          </w:p>
          <w:p w:rsidR="00F904D1" w:rsidRPr="00630D92" w:rsidRDefault="00F904D1" w:rsidP="00651EDF">
            <w:pPr>
              <w:spacing w:before="60" w:after="60" w:line="276" w:lineRule="auto"/>
              <w:jc w:val="center"/>
              <w:rPr>
                <w:rFonts w:cs="Arial"/>
              </w:rPr>
            </w:pPr>
            <w:r w:rsidRPr="00630D92">
              <w:rPr>
                <w:rFonts w:cs="Arial"/>
              </w:rPr>
              <w:t xml:space="preserve"> Manuel Sáenz</w:t>
            </w:r>
          </w:p>
        </w:tc>
        <w:tc>
          <w:tcPr>
            <w:tcW w:w="1273" w:type="dxa"/>
          </w:tcPr>
          <w:p w:rsidR="00F904D1" w:rsidRPr="00630D92" w:rsidRDefault="00F904D1" w:rsidP="00651EDF">
            <w:pPr>
              <w:spacing w:before="60" w:after="60" w:line="276" w:lineRule="auto"/>
              <w:jc w:val="center"/>
              <w:rPr>
                <w:rFonts w:cs="Arial"/>
              </w:rPr>
            </w:pPr>
            <w:r w:rsidRPr="00630D92">
              <w:rPr>
                <w:rFonts w:cs="Arial"/>
              </w:rPr>
              <w:t>Mensual</w:t>
            </w:r>
          </w:p>
        </w:tc>
      </w:tr>
    </w:tbl>
    <w:p w:rsidR="0019777C" w:rsidRPr="00630D92" w:rsidRDefault="0019777C" w:rsidP="00651EDF">
      <w:pPr>
        <w:spacing w:line="276" w:lineRule="auto"/>
        <w:rPr>
          <w:rFonts w:cs="Arial"/>
        </w:rPr>
      </w:pPr>
    </w:p>
    <w:p w:rsidR="0019777C" w:rsidRPr="005149A3" w:rsidRDefault="0019777C" w:rsidP="005149A3">
      <w:pPr>
        <w:pStyle w:val="Ttulo3"/>
      </w:pPr>
      <w:bookmarkStart w:id="68" w:name="_Toc486806844"/>
      <w:r w:rsidRPr="00630D92">
        <w:t>DOCUMENTOS PARA COMUNICACIÓN Y CONTROL</w:t>
      </w:r>
      <w:bookmarkEnd w:id="68"/>
    </w:p>
    <w:tbl>
      <w:tblPr>
        <w:tblStyle w:val="Cuadrculadetablaclara"/>
        <w:tblW w:w="8010" w:type="dxa"/>
        <w:tblInd w:w="774" w:type="dxa"/>
        <w:tblLayout w:type="fixed"/>
        <w:tblLook w:val="0000" w:firstRow="0" w:lastRow="0" w:firstColumn="0" w:lastColumn="0" w:noHBand="0" w:noVBand="0"/>
      </w:tblPr>
      <w:tblGrid>
        <w:gridCol w:w="1276"/>
        <w:gridCol w:w="1417"/>
        <w:gridCol w:w="1843"/>
        <w:gridCol w:w="1348"/>
        <w:gridCol w:w="2126"/>
      </w:tblGrid>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Autor</w:t>
            </w:r>
          </w:p>
        </w:tc>
        <w:tc>
          <w:tcPr>
            <w:tcW w:w="1417"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Documento</w:t>
            </w:r>
          </w:p>
        </w:tc>
        <w:tc>
          <w:tcPr>
            <w:tcW w:w="1843"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Propósito</w:t>
            </w:r>
          </w:p>
        </w:tc>
        <w:tc>
          <w:tcPr>
            <w:tcW w:w="1348"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Auditorio</w:t>
            </w:r>
          </w:p>
        </w:tc>
        <w:tc>
          <w:tcPr>
            <w:tcW w:w="2126"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Frecuencia</w:t>
            </w:r>
          </w:p>
        </w:tc>
      </w:tr>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Ernesto Chira</w:t>
            </w:r>
          </w:p>
        </w:tc>
        <w:tc>
          <w:tcPr>
            <w:tcW w:w="1417"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Plan de Proyecto</w:t>
            </w:r>
          </w:p>
        </w:tc>
        <w:tc>
          <w:tcPr>
            <w:tcW w:w="1843" w:type="dxa"/>
          </w:tcPr>
          <w:p w:rsidR="0019777C" w:rsidRPr="00630D92" w:rsidRDefault="0019777C" w:rsidP="00651EDF">
            <w:pPr>
              <w:pStyle w:val="Textoindependiente"/>
              <w:spacing w:beforeLines="20" w:before="48" w:afterLines="20" w:after="48" w:line="276" w:lineRule="auto"/>
              <w:rPr>
                <w:rFonts w:cs="Arial"/>
              </w:rPr>
            </w:pPr>
            <w:r w:rsidRPr="00630D92">
              <w:rPr>
                <w:rFonts w:cs="Arial"/>
              </w:rPr>
              <w:t>Tomar decisiones de costo y tiempo respecto al proyecto</w:t>
            </w:r>
          </w:p>
        </w:tc>
        <w:tc>
          <w:tcPr>
            <w:tcW w:w="1348"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Ambiente de Trabajo del Equipo</w:t>
            </w:r>
          </w:p>
        </w:tc>
        <w:tc>
          <w:tcPr>
            <w:tcW w:w="212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Único</w:t>
            </w:r>
          </w:p>
        </w:tc>
      </w:tr>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Farix Salinas</w:t>
            </w:r>
          </w:p>
        </w:tc>
        <w:tc>
          <w:tcPr>
            <w:tcW w:w="1417"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Cronograma de Proyecto</w:t>
            </w:r>
          </w:p>
        </w:tc>
        <w:tc>
          <w:tcPr>
            <w:tcW w:w="1843" w:type="dxa"/>
          </w:tcPr>
          <w:p w:rsidR="0019777C" w:rsidRPr="00630D92" w:rsidRDefault="0019777C" w:rsidP="00651EDF">
            <w:pPr>
              <w:pStyle w:val="Textoindependiente"/>
              <w:spacing w:beforeLines="20" w:before="48" w:afterLines="20" w:after="48" w:line="276" w:lineRule="auto"/>
              <w:rPr>
                <w:rFonts w:cs="Arial"/>
              </w:rPr>
            </w:pPr>
            <w:r w:rsidRPr="00630D92">
              <w:rPr>
                <w:rFonts w:cs="Arial"/>
              </w:rPr>
              <w:t>Establecer los tiempos de procesos para su correcta ejecución</w:t>
            </w:r>
          </w:p>
        </w:tc>
        <w:tc>
          <w:tcPr>
            <w:tcW w:w="1348"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Ambiente de Trabajo del Equipo</w:t>
            </w:r>
          </w:p>
        </w:tc>
        <w:tc>
          <w:tcPr>
            <w:tcW w:w="212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Mensual</w:t>
            </w:r>
          </w:p>
        </w:tc>
      </w:tr>
      <w:tr w:rsidR="0019777C" w:rsidRPr="00630D92" w:rsidTr="005149A3">
        <w:tc>
          <w:tcPr>
            <w:tcW w:w="1276" w:type="dxa"/>
          </w:tcPr>
          <w:p w:rsidR="0019777C" w:rsidRPr="00630D92" w:rsidRDefault="0019777C" w:rsidP="00651EDF">
            <w:pPr>
              <w:spacing w:line="276" w:lineRule="auto"/>
              <w:jc w:val="center"/>
              <w:rPr>
                <w:rFonts w:cs="Arial"/>
              </w:rPr>
            </w:pPr>
          </w:p>
          <w:p w:rsidR="0019777C" w:rsidRPr="00630D92" w:rsidRDefault="0019777C" w:rsidP="00651EDF">
            <w:pPr>
              <w:spacing w:line="276" w:lineRule="auto"/>
              <w:jc w:val="center"/>
              <w:rPr>
                <w:rFonts w:cs="Arial"/>
              </w:rPr>
            </w:pPr>
            <w:r w:rsidRPr="00630D92">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Acta de Reunión Interna</w:t>
            </w:r>
          </w:p>
        </w:tc>
        <w:tc>
          <w:tcPr>
            <w:tcW w:w="1843" w:type="dxa"/>
          </w:tcPr>
          <w:p w:rsidR="0019777C" w:rsidRPr="00630D92" w:rsidRDefault="0019777C" w:rsidP="00651EDF">
            <w:pPr>
              <w:spacing w:line="276" w:lineRule="auto"/>
              <w:rPr>
                <w:rFonts w:cs="Arial"/>
              </w:rPr>
            </w:pPr>
            <w:r w:rsidRPr="00630D92">
              <w:rPr>
                <w:rFonts w:cs="Arial"/>
              </w:rPr>
              <w:t>Llevar el registro de las reuniones entre el equipo de trabajo</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p>
          <w:p w:rsidR="0019777C" w:rsidRPr="00630D92" w:rsidRDefault="0019777C" w:rsidP="00651EDF">
            <w:pPr>
              <w:spacing w:line="276" w:lineRule="auto"/>
              <w:jc w:val="center"/>
              <w:rPr>
                <w:rFonts w:cs="Arial"/>
              </w:rPr>
            </w:pPr>
            <w:r w:rsidRPr="00630D92">
              <w:rPr>
                <w:rFonts w:cs="Arial"/>
              </w:rPr>
              <w:t>Quincenal</w:t>
            </w:r>
          </w:p>
        </w:tc>
      </w:tr>
      <w:tr w:rsidR="0019777C" w:rsidRPr="00630D92" w:rsidTr="005149A3">
        <w:tc>
          <w:tcPr>
            <w:tcW w:w="1276" w:type="dxa"/>
          </w:tcPr>
          <w:p w:rsidR="0019777C" w:rsidRPr="00630D92" w:rsidRDefault="0019777C" w:rsidP="00651EDF">
            <w:pPr>
              <w:spacing w:line="276" w:lineRule="auto"/>
              <w:jc w:val="center"/>
              <w:rPr>
                <w:rFonts w:cs="Arial"/>
              </w:rPr>
            </w:pPr>
            <w:r w:rsidRPr="00630D92">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Acta de Reunión Externa</w:t>
            </w:r>
          </w:p>
        </w:tc>
        <w:tc>
          <w:tcPr>
            <w:tcW w:w="1843" w:type="dxa"/>
          </w:tcPr>
          <w:p w:rsidR="0019777C" w:rsidRPr="00630D92" w:rsidRDefault="0019777C" w:rsidP="00651EDF">
            <w:pPr>
              <w:spacing w:line="276" w:lineRule="auto"/>
              <w:rPr>
                <w:rFonts w:cs="Arial"/>
              </w:rPr>
            </w:pPr>
            <w:r w:rsidRPr="00630D92">
              <w:rPr>
                <w:rFonts w:cs="Arial"/>
              </w:rPr>
              <w:t>Llevar el registro de las reuniones entre el equipo de trabajo y el cliente.</w:t>
            </w:r>
          </w:p>
        </w:tc>
        <w:tc>
          <w:tcPr>
            <w:tcW w:w="1348" w:type="dxa"/>
          </w:tcPr>
          <w:p w:rsidR="0019777C" w:rsidRPr="00630D92" w:rsidRDefault="0019777C" w:rsidP="00651EDF">
            <w:pPr>
              <w:spacing w:line="276" w:lineRule="auto"/>
              <w:jc w:val="center"/>
              <w:rPr>
                <w:rFonts w:cs="Arial"/>
              </w:rPr>
            </w:pPr>
            <w:r w:rsidRPr="00630D92">
              <w:rPr>
                <w:rFonts w:cs="Arial"/>
              </w:rPr>
              <w:t>Universidad</w:t>
            </w:r>
          </w:p>
        </w:tc>
        <w:tc>
          <w:tcPr>
            <w:tcW w:w="2126" w:type="dxa"/>
          </w:tcPr>
          <w:p w:rsidR="0019777C" w:rsidRPr="00630D92" w:rsidRDefault="0019777C" w:rsidP="00651EDF">
            <w:pPr>
              <w:spacing w:line="276" w:lineRule="auto"/>
              <w:jc w:val="center"/>
              <w:rPr>
                <w:rFonts w:cs="Arial"/>
              </w:rPr>
            </w:pPr>
            <w:r w:rsidRPr="00630D92">
              <w:rPr>
                <w:rFonts w:cs="Arial"/>
              </w:rPr>
              <w:t>Mensual</w:t>
            </w:r>
          </w:p>
        </w:tc>
      </w:tr>
      <w:tr w:rsidR="0019777C" w:rsidRPr="00630D92" w:rsidTr="005149A3">
        <w:tc>
          <w:tcPr>
            <w:tcW w:w="1276" w:type="dxa"/>
          </w:tcPr>
          <w:p w:rsidR="0019777C" w:rsidRPr="00630D92" w:rsidRDefault="0019777C" w:rsidP="00651EDF">
            <w:pPr>
              <w:spacing w:line="276" w:lineRule="auto"/>
              <w:jc w:val="center"/>
              <w:rPr>
                <w:rFonts w:cs="Arial"/>
              </w:rPr>
            </w:pPr>
            <w:proofErr w:type="spellStart"/>
            <w:r w:rsidRPr="00630D92">
              <w:rPr>
                <w:rFonts w:cs="Arial"/>
              </w:rPr>
              <w:t>Angel</w:t>
            </w:r>
            <w:proofErr w:type="spellEnd"/>
            <w:r w:rsidRPr="00630D92">
              <w:rPr>
                <w:rFonts w:cs="Arial"/>
              </w:rPr>
              <w:t xml:space="preserve"> Huaroto</w:t>
            </w:r>
          </w:p>
        </w:tc>
        <w:tc>
          <w:tcPr>
            <w:tcW w:w="1417" w:type="dxa"/>
          </w:tcPr>
          <w:p w:rsidR="0019777C" w:rsidRPr="00630D92" w:rsidRDefault="0019777C" w:rsidP="00834243">
            <w:pPr>
              <w:spacing w:line="276" w:lineRule="auto"/>
              <w:jc w:val="center"/>
              <w:rPr>
                <w:rFonts w:cs="Arial"/>
              </w:rPr>
            </w:pPr>
            <w:r w:rsidRPr="00630D92">
              <w:rPr>
                <w:rFonts w:cs="Arial"/>
              </w:rPr>
              <w:t>Informe de Pruebas (</w:t>
            </w:r>
            <w:r w:rsidR="00834243">
              <w:rPr>
                <w:rFonts w:cs="Arial"/>
              </w:rPr>
              <w:t>Funcional</w:t>
            </w:r>
            <w:r w:rsidRPr="00630D92">
              <w:rPr>
                <w:rFonts w:cs="Arial"/>
              </w:rPr>
              <w:t>)</w:t>
            </w:r>
          </w:p>
        </w:tc>
        <w:tc>
          <w:tcPr>
            <w:tcW w:w="1843" w:type="dxa"/>
          </w:tcPr>
          <w:p w:rsidR="0019777C" w:rsidRPr="00630D92" w:rsidRDefault="0019777C" w:rsidP="00651EDF">
            <w:pPr>
              <w:spacing w:line="276" w:lineRule="auto"/>
              <w:rPr>
                <w:rFonts w:cs="Arial"/>
              </w:rPr>
            </w:pPr>
            <w:r w:rsidRPr="00630D92">
              <w:rPr>
                <w:rFonts w:cs="Arial"/>
              </w:rPr>
              <w:t>Registrar las pruebas de sistema que realiza el cliente</w:t>
            </w:r>
          </w:p>
        </w:tc>
        <w:tc>
          <w:tcPr>
            <w:tcW w:w="1348" w:type="dxa"/>
          </w:tcPr>
          <w:p w:rsidR="0019777C" w:rsidRPr="00630D92" w:rsidRDefault="0019777C" w:rsidP="00651EDF">
            <w:pPr>
              <w:spacing w:line="276" w:lineRule="auto"/>
              <w:jc w:val="center"/>
              <w:rPr>
                <w:rFonts w:cs="Arial"/>
              </w:rPr>
            </w:pPr>
            <w:r w:rsidRPr="00630D92">
              <w:rPr>
                <w:rFonts w:cs="Arial"/>
              </w:rPr>
              <w:t>Universidad</w:t>
            </w:r>
          </w:p>
        </w:tc>
        <w:tc>
          <w:tcPr>
            <w:tcW w:w="2126" w:type="dxa"/>
          </w:tcPr>
          <w:p w:rsidR="0019777C" w:rsidRPr="00630D92" w:rsidRDefault="0019777C" w:rsidP="00651EDF">
            <w:pPr>
              <w:spacing w:line="276" w:lineRule="auto"/>
              <w:jc w:val="center"/>
              <w:rPr>
                <w:rFonts w:cs="Arial"/>
              </w:rPr>
            </w:pPr>
            <w:r w:rsidRPr="00630D92">
              <w:rPr>
                <w:rFonts w:cs="Arial"/>
              </w:rPr>
              <w:t>Único (por Módulos)</w:t>
            </w:r>
          </w:p>
        </w:tc>
      </w:tr>
      <w:tr w:rsidR="0019777C" w:rsidRPr="00630D92" w:rsidTr="005149A3">
        <w:tc>
          <w:tcPr>
            <w:tcW w:w="1276" w:type="dxa"/>
          </w:tcPr>
          <w:p w:rsidR="0019777C" w:rsidRPr="00630D92" w:rsidRDefault="0019777C" w:rsidP="00651EDF">
            <w:pPr>
              <w:spacing w:line="276" w:lineRule="auto"/>
              <w:jc w:val="center"/>
              <w:rPr>
                <w:rFonts w:cs="Arial"/>
              </w:rPr>
            </w:pPr>
            <w:proofErr w:type="spellStart"/>
            <w:r w:rsidRPr="00630D92">
              <w:rPr>
                <w:rFonts w:cs="Arial"/>
              </w:rPr>
              <w:lastRenderedPageBreak/>
              <w:t>Angel</w:t>
            </w:r>
            <w:proofErr w:type="spellEnd"/>
            <w:r w:rsidRPr="00630D92">
              <w:rPr>
                <w:rFonts w:cs="Arial"/>
              </w:rPr>
              <w:t xml:space="preserve"> Huaroto</w:t>
            </w:r>
          </w:p>
        </w:tc>
        <w:tc>
          <w:tcPr>
            <w:tcW w:w="1417" w:type="dxa"/>
          </w:tcPr>
          <w:p w:rsidR="0019777C" w:rsidRPr="00630D92" w:rsidRDefault="00834243" w:rsidP="00834243">
            <w:pPr>
              <w:spacing w:line="276" w:lineRule="auto"/>
              <w:jc w:val="center"/>
              <w:rPr>
                <w:rFonts w:cs="Arial"/>
              </w:rPr>
            </w:pPr>
            <w:r>
              <w:rPr>
                <w:rFonts w:cs="Arial"/>
              </w:rPr>
              <w:t>Informe de Pruebas (Sistema</w:t>
            </w:r>
            <w:r w:rsidR="0019777C" w:rsidRPr="00630D92">
              <w:rPr>
                <w:rFonts w:cs="Arial"/>
              </w:rPr>
              <w:t>)</w:t>
            </w:r>
          </w:p>
        </w:tc>
        <w:tc>
          <w:tcPr>
            <w:tcW w:w="1843" w:type="dxa"/>
          </w:tcPr>
          <w:p w:rsidR="0019777C" w:rsidRPr="00630D92" w:rsidRDefault="0019777C" w:rsidP="00651EDF">
            <w:pPr>
              <w:spacing w:line="276" w:lineRule="auto"/>
              <w:rPr>
                <w:rFonts w:cs="Arial"/>
              </w:rPr>
            </w:pPr>
            <w:r w:rsidRPr="00630D92">
              <w:rPr>
                <w:rFonts w:cs="Arial"/>
              </w:rPr>
              <w:t>Registrar las pruebas de sistema que realiza el equipo de trabajo</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r w:rsidRPr="00630D92">
              <w:rPr>
                <w:rFonts w:cs="Arial"/>
              </w:rPr>
              <w:t>Único (por Módulos)</w:t>
            </w:r>
          </w:p>
        </w:tc>
      </w:tr>
      <w:tr w:rsidR="0019777C" w:rsidRPr="00630D92" w:rsidTr="005149A3">
        <w:tc>
          <w:tcPr>
            <w:tcW w:w="1276" w:type="dxa"/>
          </w:tcPr>
          <w:p w:rsidR="0019777C" w:rsidRPr="00630D92" w:rsidRDefault="005149A3" w:rsidP="00651EDF">
            <w:pPr>
              <w:spacing w:line="276" w:lineRule="auto"/>
              <w:jc w:val="center"/>
              <w:rPr>
                <w:rFonts w:cs="Arial"/>
              </w:rPr>
            </w:pPr>
            <w:r>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Informe de Revisión de QA</w:t>
            </w:r>
          </w:p>
        </w:tc>
        <w:tc>
          <w:tcPr>
            <w:tcW w:w="1843" w:type="dxa"/>
          </w:tcPr>
          <w:p w:rsidR="0019777C" w:rsidRPr="00630D92" w:rsidRDefault="0019777C" w:rsidP="00651EDF">
            <w:pPr>
              <w:spacing w:line="276" w:lineRule="auto"/>
              <w:rPr>
                <w:rFonts w:cs="Arial"/>
              </w:rPr>
            </w:pPr>
            <w:r w:rsidRPr="00630D92">
              <w:rPr>
                <w:rFonts w:cs="Arial"/>
              </w:rPr>
              <w:t>Verificar la calidad del proceso o entregable</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r w:rsidRPr="00630D92">
              <w:rPr>
                <w:rFonts w:cs="Arial"/>
              </w:rPr>
              <w:t>En función del proceso revisado</w:t>
            </w:r>
          </w:p>
        </w:tc>
      </w:tr>
    </w:tbl>
    <w:p w:rsidR="0019777C" w:rsidRPr="00630D92" w:rsidRDefault="0019777C" w:rsidP="005149A3">
      <w:pPr>
        <w:pStyle w:val="Ttulo3"/>
      </w:pPr>
      <w:bookmarkStart w:id="69" w:name="_Toc486806845"/>
      <w:r w:rsidRPr="00630D92">
        <w:t>MATRIZ DE COMUNICACIONES</w:t>
      </w:r>
      <w:bookmarkEnd w:id="69"/>
    </w:p>
    <w:p w:rsidR="0019777C" w:rsidRPr="005149A3" w:rsidRDefault="0019777C" w:rsidP="005149A3">
      <w:pPr>
        <w:pStyle w:val="Ttulo4"/>
      </w:pPr>
      <w:r w:rsidRPr="00630D92">
        <w:t>MATRIZ DE COMUNICACIÓN DE GESTIÓN</w:t>
      </w:r>
    </w:p>
    <w:p w:rsidR="0019777C" w:rsidRPr="00630D92" w:rsidRDefault="0019777C" w:rsidP="00651EDF">
      <w:pPr>
        <w:spacing w:line="276" w:lineRule="auto"/>
        <w:rPr>
          <w:rFonts w:cs="Arial"/>
        </w:rPr>
      </w:pPr>
    </w:p>
    <w:tbl>
      <w:tblPr>
        <w:tblStyle w:val="Cuadrculadetablaclara"/>
        <w:tblW w:w="4443" w:type="pct"/>
        <w:tblInd w:w="594" w:type="dxa"/>
        <w:tblLook w:val="01E0" w:firstRow="1" w:lastRow="1" w:firstColumn="1" w:lastColumn="1" w:noHBand="0" w:noVBand="0"/>
      </w:tblPr>
      <w:tblGrid>
        <w:gridCol w:w="2724"/>
        <w:gridCol w:w="609"/>
        <w:gridCol w:w="609"/>
        <w:gridCol w:w="609"/>
        <w:gridCol w:w="598"/>
        <w:gridCol w:w="604"/>
        <w:gridCol w:w="636"/>
        <w:gridCol w:w="1159"/>
      </w:tblGrid>
      <w:tr w:rsidR="005149A3" w:rsidRPr="00630D92" w:rsidTr="00166100">
        <w:trPr>
          <w:trHeight w:val="2618"/>
        </w:trPr>
        <w:tc>
          <w:tcPr>
            <w:tcW w:w="1804" w:type="pct"/>
          </w:tcPr>
          <w:p w:rsidR="0019777C" w:rsidRPr="00630D92" w:rsidRDefault="0019777C" w:rsidP="00651EDF">
            <w:pPr>
              <w:spacing w:line="276" w:lineRule="auto"/>
              <w:jc w:val="center"/>
              <w:rPr>
                <w:rFonts w:cs="Arial"/>
                <w:b/>
              </w:rPr>
            </w:pPr>
            <w:r w:rsidRPr="00630D92">
              <w:rPr>
                <w:rFonts w:cs="Arial"/>
                <w:b/>
                <w:bCs/>
              </w:rPr>
              <w:t>Parte Interesada / Flujos de información</w:t>
            </w:r>
          </w:p>
        </w:tc>
        <w:tc>
          <w:tcPr>
            <w:tcW w:w="403" w:type="pct"/>
            <w:textDirection w:val="btLr"/>
          </w:tcPr>
          <w:p w:rsidR="0019777C" w:rsidRPr="00630D92" w:rsidRDefault="0019777C" w:rsidP="00651EDF">
            <w:pPr>
              <w:pStyle w:val="Normalver3"/>
              <w:spacing w:line="276" w:lineRule="auto"/>
              <w:ind w:left="0"/>
              <w:jc w:val="center"/>
              <w:rPr>
                <w:sz w:val="20"/>
                <w:szCs w:val="20"/>
              </w:rPr>
            </w:pPr>
            <w:r w:rsidRPr="00630D92">
              <w:rPr>
                <w:sz w:val="20"/>
                <w:szCs w:val="20"/>
                <w:lang w:val="es-PE" w:eastAsia="en-US"/>
              </w:rPr>
              <w:t>Cronograma de Proyecto</w:t>
            </w:r>
          </w:p>
          <w:p w:rsidR="0019777C" w:rsidRPr="00630D92" w:rsidRDefault="0019777C" w:rsidP="00651EDF">
            <w:pPr>
              <w:spacing w:line="276" w:lineRule="auto"/>
              <w:ind w:left="113" w:right="113"/>
              <w:jc w:val="center"/>
              <w:rPr>
                <w:rFonts w:cs="Arial"/>
              </w:rPr>
            </w:pPr>
          </w:p>
        </w:tc>
        <w:tc>
          <w:tcPr>
            <w:tcW w:w="403" w:type="pct"/>
            <w:textDirection w:val="btLr"/>
          </w:tcPr>
          <w:p w:rsidR="0019777C" w:rsidRPr="00630D92" w:rsidRDefault="0019777C" w:rsidP="00651EDF">
            <w:pPr>
              <w:spacing w:line="276" w:lineRule="auto"/>
              <w:ind w:left="113" w:right="113"/>
              <w:jc w:val="center"/>
              <w:rPr>
                <w:rFonts w:cs="Arial"/>
              </w:rPr>
            </w:pPr>
            <w:r w:rsidRPr="00630D92">
              <w:rPr>
                <w:rFonts w:cs="Arial"/>
              </w:rPr>
              <w:t>Plan de proyecto</w:t>
            </w:r>
          </w:p>
        </w:tc>
        <w:tc>
          <w:tcPr>
            <w:tcW w:w="403" w:type="pct"/>
            <w:textDirection w:val="btLr"/>
          </w:tcPr>
          <w:p w:rsidR="0019777C" w:rsidRPr="00630D92" w:rsidRDefault="0019777C" w:rsidP="00651EDF">
            <w:pPr>
              <w:spacing w:line="276" w:lineRule="auto"/>
              <w:ind w:left="113" w:right="113"/>
              <w:jc w:val="center"/>
              <w:rPr>
                <w:rFonts w:cs="Arial"/>
              </w:rPr>
            </w:pPr>
            <w:r w:rsidRPr="00630D92">
              <w:rPr>
                <w:rFonts w:cs="Arial"/>
              </w:rPr>
              <w:t>Informe de Revisión de QA</w:t>
            </w:r>
          </w:p>
        </w:tc>
        <w:tc>
          <w:tcPr>
            <w:tcW w:w="396" w:type="pct"/>
            <w:textDirection w:val="btLr"/>
          </w:tcPr>
          <w:p w:rsidR="0019777C" w:rsidRPr="00630D92" w:rsidRDefault="0019777C" w:rsidP="00651EDF">
            <w:pPr>
              <w:spacing w:line="276" w:lineRule="auto"/>
              <w:ind w:left="113" w:right="113"/>
              <w:jc w:val="center"/>
              <w:rPr>
                <w:rFonts w:cs="Arial"/>
              </w:rPr>
            </w:pPr>
            <w:r w:rsidRPr="00630D92">
              <w:rPr>
                <w:rFonts w:cs="Arial"/>
              </w:rPr>
              <w:t>Acta de reunión quincenal (Interna)</w:t>
            </w:r>
          </w:p>
        </w:tc>
        <w:tc>
          <w:tcPr>
            <w:tcW w:w="400" w:type="pct"/>
            <w:textDirection w:val="btLr"/>
          </w:tcPr>
          <w:p w:rsidR="0019777C" w:rsidRPr="00630D92" w:rsidRDefault="0019777C" w:rsidP="00651EDF">
            <w:pPr>
              <w:spacing w:line="276" w:lineRule="auto"/>
              <w:ind w:left="113" w:right="113"/>
              <w:jc w:val="center"/>
              <w:rPr>
                <w:rFonts w:cs="Arial"/>
                <w:lang w:val="pt-BR"/>
              </w:rPr>
            </w:pPr>
            <w:r w:rsidRPr="00630D92">
              <w:rPr>
                <w:rFonts w:cs="Arial"/>
              </w:rPr>
              <w:t>Acta de reunión Mensual (Externa)</w:t>
            </w:r>
          </w:p>
        </w:tc>
        <w:tc>
          <w:tcPr>
            <w:tcW w:w="421" w:type="pct"/>
            <w:textDirection w:val="btLr"/>
          </w:tcPr>
          <w:p w:rsidR="0019777C" w:rsidRPr="00630D92" w:rsidRDefault="0019777C" w:rsidP="00651EDF">
            <w:pPr>
              <w:spacing w:line="276" w:lineRule="auto"/>
              <w:ind w:left="113" w:right="113"/>
              <w:jc w:val="center"/>
              <w:rPr>
                <w:rFonts w:cs="Arial"/>
              </w:rPr>
            </w:pPr>
            <w:r w:rsidRPr="00630D92">
              <w:rPr>
                <w:rFonts w:cs="Arial"/>
              </w:rPr>
              <w:t>Aceptación de Entregable</w:t>
            </w:r>
          </w:p>
        </w:tc>
        <w:tc>
          <w:tcPr>
            <w:tcW w:w="768" w:type="pct"/>
            <w:textDirection w:val="btLr"/>
          </w:tcPr>
          <w:p w:rsidR="0019777C" w:rsidRPr="00630D92" w:rsidRDefault="0019777C" w:rsidP="00651EDF">
            <w:pPr>
              <w:spacing w:line="276" w:lineRule="auto"/>
              <w:ind w:left="113" w:right="113"/>
              <w:jc w:val="center"/>
              <w:rPr>
                <w:rFonts w:cs="Arial"/>
              </w:rPr>
            </w:pPr>
            <w:r w:rsidRPr="00630D92">
              <w:rPr>
                <w:rFonts w:cs="Arial"/>
              </w:rPr>
              <w:t>Acta de Cierre de</w:t>
            </w:r>
          </w:p>
          <w:p w:rsidR="0019777C" w:rsidRPr="00630D92" w:rsidRDefault="0019777C" w:rsidP="00651EDF">
            <w:pPr>
              <w:spacing w:line="276" w:lineRule="auto"/>
              <w:ind w:left="113" w:right="113"/>
              <w:jc w:val="center"/>
              <w:rPr>
                <w:rFonts w:cs="Arial"/>
              </w:rPr>
            </w:pPr>
            <w:r w:rsidRPr="00630D92">
              <w:rPr>
                <w:rFonts w:cs="Arial"/>
              </w:rPr>
              <w:t>Proyecto</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Jefe de Proyecto</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r w:rsidR="005149A3">
              <w:rPr>
                <w:rFonts w:cs="Arial"/>
              </w:rPr>
              <w:t>#</w:t>
            </w:r>
          </w:p>
        </w:tc>
      </w:tr>
      <w:tr w:rsidR="005149A3" w:rsidRPr="00630D92" w:rsidTr="00166100">
        <w:trPr>
          <w:trHeight w:val="616"/>
        </w:trPr>
        <w:tc>
          <w:tcPr>
            <w:tcW w:w="1804" w:type="pct"/>
          </w:tcPr>
          <w:p w:rsidR="0019777C" w:rsidRPr="00630D92" w:rsidRDefault="005149A3" w:rsidP="00651EDF">
            <w:pPr>
              <w:autoSpaceDE w:val="0"/>
              <w:autoSpaceDN w:val="0"/>
              <w:adjustRightInd w:val="0"/>
              <w:spacing w:before="40" w:after="120" w:line="276" w:lineRule="auto"/>
              <w:jc w:val="center"/>
              <w:rPr>
                <w:rFonts w:cs="Arial"/>
              </w:rPr>
            </w:pPr>
            <w:r>
              <w:rPr>
                <w:rFonts w:cs="Arial"/>
              </w:rPr>
              <w:t>Cliente</w:t>
            </w:r>
            <w:r w:rsidR="0019777C" w:rsidRPr="00630D92">
              <w:rPr>
                <w:rFonts w:cs="Arial"/>
              </w:rPr>
              <w:t xml:space="preserve"> (Docente)</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w:t>
            </w:r>
            <w:r w:rsidR="005149A3">
              <w:rPr>
                <w:rFonts w:cs="Arial"/>
              </w:rPr>
              <w:t>s</w:t>
            </w:r>
            <w:r w:rsidRPr="00630D92">
              <w:rPr>
                <w:rFonts w:cs="Arial"/>
              </w:rPr>
              <w:t xml:space="preserve"> Funcional</w:t>
            </w:r>
          </w:p>
        </w:tc>
        <w:tc>
          <w:tcPr>
            <w:tcW w:w="403" w:type="pct"/>
          </w:tcPr>
          <w:p w:rsidR="0019777C" w:rsidRPr="00630D92" w:rsidRDefault="0019777C" w:rsidP="00651EDF">
            <w:pPr>
              <w:spacing w:line="276" w:lineRule="auto"/>
              <w:jc w:val="center"/>
              <w:rPr>
                <w:rFonts w:cs="Arial"/>
              </w:rPr>
            </w:pPr>
            <w:r w:rsidRPr="00630D92">
              <w:rPr>
                <w:rFonts w:cs="Arial"/>
              </w:rPr>
              <w:t>@</w:t>
            </w:r>
            <w:r w:rsidR="005149A3">
              <w:rPr>
                <w:rFonts w:cs="Arial"/>
                <w:color w:val="000000"/>
              </w:rPr>
              <w:t>*</w:t>
            </w:r>
            <w:r w:rsidR="005149A3">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 de Calidad</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r w:rsidR="00166100">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4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 Programador</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Programador</w:t>
            </w:r>
            <w:r w:rsidR="005149A3">
              <w:rPr>
                <w:rFonts w:cs="Arial"/>
              </w:rPr>
              <w:t>es</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p>
        </w:tc>
        <w:tc>
          <w:tcPr>
            <w:tcW w:w="396" w:type="pct"/>
          </w:tcPr>
          <w:p w:rsidR="0019777C" w:rsidRPr="00630D92" w:rsidRDefault="0019777C" w:rsidP="00651EDF">
            <w:pPr>
              <w:spacing w:line="276" w:lineRule="auto"/>
              <w:jc w:val="center"/>
              <w:rPr>
                <w:rFonts w:cs="Arial"/>
              </w:rPr>
            </w:pPr>
          </w:p>
        </w:tc>
        <w:tc>
          <w:tcPr>
            <w:tcW w:w="400" w:type="pct"/>
          </w:tcPr>
          <w:p w:rsidR="0019777C" w:rsidRPr="00630D92" w:rsidRDefault="0019777C" w:rsidP="00651EDF">
            <w:pPr>
              <w:spacing w:line="276" w:lineRule="auto"/>
              <w:jc w:val="center"/>
              <w:rPr>
                <w:rFonts w:cs="Arial"/>
              </w:rPr>
            </w:pPr>
          </w:p>
        </w:tc>
        <w:tc>
          <w:tcPr>
            <w:tcW w:w="421" w:type="pct"/>
          </w:tcPr>
          <w:p w:rsidR="0019777C" w:rsidRPr="00630D92" w:rsidRDefault="0019777C" w:rsidP="00651EDF">
            <w:pPr>
              <w:spacing w:line="276" w:lineRule="auto"/>
              <w:jc w:val="center"/>
              <w:rPr>
                <w:rFonts w:cs="Arial"/>
              </w:rPr>
            </w:pP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Documentador</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p>
        </w:tc>
        <w:tc>
          <w:tcPr>
            <w:tcW w:w="396" w:type="pct"/>
          </w:tcPr>
          <w:p w:rsidR="0019777C" w:rsidRPr="00630D92" w:rsidRDefault="0019777C" w:rsidP="00651EDF">
            <w:pPr>
              <w:spacing w:line="276" w:lineRule="auto"/>
              <w:jc w:val="center"/>
              <w:rPr>
                <w:rFonts w:cs="Arial"/>
              </w:rPr>
            </w:pPr>
          </w:p>
        </w:tc>
        <w:tc>
          <w:tcPr>
            <w:tcW w:w="400" w:type="pct"/>
          </w:tcPr>
          <w:p w:rsidR="0019777C" w:rsidRPr="00630D92" w:rsidRDefault="0019777C" w:rsidP="00651EDF">
            <w:pPr>
              <w:spacing w:line="276" w:lineRule="auto"/>
              <w:jc w:val="center"/>
              <w:rPr>
                <w:rFonts w:cs="Arial"/>
              </w:rPr>
            </w:pPr>
          </w:p>
        </w:tc>
        <w:tc>
          <w:tcPr>
            <w:tcW w:w="421" w:type="pct"/>
          </w:tcPr>
          <w:p w:rsidR="0019777C" w:rsidRPr="00630D92" w:rsidRDefault="0019777C" w:rsidP="00651EDF">
            <w:pPr>
              <w:spacing w:line="276" w:lineRule="auto"/>
              <w:jc w:val="center"/>
              <w:rPr>
                <w:rFonts w:cs="Arial"/>
              </w:rPr>
            </w:pP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Gestor de la Demanda</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bl>
    <w:p w:rsidR="0019777C" w:rsidRPr="00630D92" w:rsidRDefault="0019777C" w:rsidP="001F5B34">
      <w:pPr>
        <w:spacing w:before="120" w:after="120" w:line="276" w:lineRule="auto"/>
        <w:ind w:left="708"/>
        <w:rPr>
          <w:rFonts w:cs="Arial"/>
          <w:color w:val="000000"/>
        </w:rPr>
      </w:pPr>
      <w:r w:rsidRPr="00630D92">
        <w:rPr>
          <w:rFonts w:cs="Arial"/>
          <w:color w:val="000000"/>
        </w:rPr>
        <w:t>Las versiones preliminares de estos documentos podrán presentarse por correo electrónico, los cuales serán impresos para ser formalizados.</w:t>
      </w:r>
    </w:p>
    <w:p w:rsidR="0019777C" w:rsidRPr="00630D92" w:rsidRDefault="0019777C" w:rsidP="00651EDF">
      <w:pPr>
        <w:spacing w:before="120" w:after="120" w:line="276" w:lineRule="auto"/>
        <w:ind w:left="1560"/>
        <w:rPr>
          <w:rFonts w:cs="Arial"/>
          <w:color w:val="000000"/>
        </w:rPr>
      </w:pPr>
      <w:r w:rsidRPr="00630D92">
        <w:rPr>
          <w:rFonts w:cs="Arial"/>
          <w:color w:val="000000"/>
        </w:rPr>
        <w:t>Leyenda:</w:t>
      </w:r>
    </w:p>
    <w:p w:rsidR="0019777C" w:rsidRPr="00630D92" w:rsidRDefault="0019777C" w:rsidP="001C3AA7">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Correo Electrónico</w:t>
      </w:r>
    </w:p>
    <w:p w:rsidR="0019777C" w:rsidRPr="00630D92" w:rsidRDefault="0019777C" w:rsidP="001C3AA7">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Documento Impreso</w:t>
      </w:r>
    </w:p>
    <w:p w:rsidR="005149A3" w:rsidRPr="001F5B34" w:rsidRDefault="005149A3" w:rsidP="005149A3">
      <w:pPr>
        <w:pStyle w:val="Prrafodelista"/>
        <w:numPr>
          <w:ilvl w:val="0"/>
          <w:numId w:val="16"/>
        </w:numPr>
        <w:spacing w:before="120" w:after="120"/>
        <w:jc w:val="both"/>
        <w:rPr>
          <w:rFonts w:ascii="Arial" w:hAnsi="Arial" w:cs="Arial"/>
          <w:color w:val="000000"/>
          <w:sz w:val="20"/>
          <w:szCs w:val="20"/>
        </w:rPr>
      </w:pPr>
      <w:r>
        <w:rPr>
          <w:rFonts w:ascii="Arial" w:hAnsi="Arial" w:cs="Arial"/>
          <w:color w:val="000000"/>
          <w:sz w:val="20"/>
          <w:szCs w:val="20"/>
        </w:rPr>
        <w:t xml:space="preserve"># </w:t>
      </w:r>
      <w:r w:rsidR="0019777C" w:rsidRPr="00630D92">
        <w:rPr>
          <w:rFonts w:ascii="Arial" w:hAnsi="Arial" w:cs="Arial"/>
          <w:color w:val="000000"/>
          <w:sz w:val="20"/>
          <w:szCs w:val="20"/>
        </w:rPr>
        <w:t>Quien crea el Correo / Documento.</w:t>
      </w:r>
    </w:p>
    <w:p w:rsidR="0019777C" w:rsidRPr="00630D92" w:rsidRDefault="0019777C" w:rsidP="005149A3">
      <w:pPr>
        <w:pStyle w:val="Ttulo4"/>
      </w:pPr>
      <w:r w:rsidRPr="00630D92">
        <w:lastRenderedPageBreak/>
        <w:t>MATRIZ DE COMUNICACIÓN DE INGENIERÍA</w:t>
      </w:r>
    </w:p>
    <w:tbl>
      <w:tblPr>
        <w:tblStyle w:val="Cuadrculadetablaclara"/>
        <w:tblW w:w="4443" w:type="pct"/>
        <w:tblInd w:w="594" w:type="dxa"/>
        <w:tblLook w:val="01E0" w:firstRow="1" w:lastRow="1" w:firstColumn="1" w:lastColumn="1" w:noHBand="0" w:noVBand="0"/>
      </w:tblPr>
      <w:tblGrid>
        <w:gridCol w:w="2724"/>
        <w:gridCol w:w="609"/>
        <w:gridCol w:w="609"/>
        <w:gridCol w:w="609"/>
        <w:gridCol w:w="598"/>
        <w:gridCol w:w="604"/>
        <w:gridCol w:w="636"/>
        <w:gridCol w:w="1159"/>
      </w:tblGrid>
      <w:tr w:rsidR="005149A3" w:rsidRPr="00630D92" w:rsidTr="00166100">
        <w:trPr>
          <w:trHeight w:val="2618"/>
        </w:trPr>
        <w:tc>
          <w:tcPr>
            <w:tcW w:w="1804" w:type="pct"/>
          </w:tcPr>
          <w:p w:rsidR="005149A3" w:rsidRPr="00630D92" w:rsidRDefault="005149A3" w:rsidP="00065C4E">
            <w:pPr>
              <w:spacing w:line="276" w:lineRule="auto"/>
              <w:jc w:val="center"/>
              <w:rPr>
                <w:rFonts w:cs="Arial"/>
                <w:b/>
              </w:rPr>
            </w:pPr>
            <w:r w:rsidRPr="00630D92">
              <w:rPr>
                <w:rFonts w:cs="Arial"/>
                <w:b/>
                <w:bCs/>
              </w:rPr>
              <w:t>Parte Interesada / Flujos de información</w:t>
            </w:r>
          </w:p>
        </w:tc>
        <w:tc>
          <w:tcPr>
            <w:tcW w:w="403" w:type="pct"/>
            <w:textDirection w:val="btLr"/>
          </w:tcPr>
          <w:p w:rsidR="005149A3" w:rsidRPr="00630D92" w:rsidRDefault="005149A3" w:rsidP="00065C4E">
            <w:pPr>
              <w:pStyle w:val="Normalver3"/>
              <w:spacing w:line="276" w:lineRule="auto"/>
              <w:ind w:left="0"/>
              <w:jc w:val="center"/>
              <w:rPr>
                <w:sz w:val="20"/>
                <w:szCs w:val="20"/>
              </w:rPr>
            </w:pPr>
            <w:r w:rsidRPr="00630D92">
              <w:rPr>
                <w:sz w:val="20"/>
                <w:szCs w:val="20"/>
                <w:lang w:val="es-PE" w:eastAsia="en-US"/>
              </w:rPr>
              <w:t>Cronograma de Proyecto</w:t>
            </w:r>
          </w:p>
          <w:p w:rsidR="005149A3" w:rsidRPr="00630D92" w:rsidRDefault="005149A3" w:rsidP="00065C4E">
            <w:pPr>
              <w:spacing w:line="276" w:lineRule="auto"/>
              <w:ind w:left="113" w:right="113"/>
              <w:jc w:val="center"/>
              <w:rPr>
                <w:rFonts w:cs="Arial"/>
              </w:rPr>
            </w:pPr>
          </w:p>
        </w:tc>
        <w:tc>
          <w:tcPr>
            <w:tcW w:w="403" w:type="pct"/>
            <w:textDirection w:val="btLr"/>
          </w:tcPr>
          <w:p w:rsidR="005149A3" w:rsidRPr="00630D92" w:rsidRDefault="005149A3" w:rsidP="00065C4E">
            <w:pPr>
              <w:spacing w:line="276" w:lineRule="auto"/>
              <w:ind w:left="113" w:right="113"/>
              <w:jc w:val="center"/>
              <w:rPr>
                <w:rFonts w:cs="Arial"/>
              </w:rPr>
            </w:pPr>
            <w:r w:rsidRPr="00630D92">
              <w:rPr>
                <w:rFonts w:cs="Arial"/>
              </w:rPr>
              <w:t>Plan de proyecto</w:t>
            </w:r>
          </w:p>
        </w:tc>
        <w:tc>
          <w:tcPr>
            <w:tcW w:w="403" w:type="pct"/>
            <w:textDirection w:val="btLr"/>
          </w:tcPr>
          <w:p w:rsidR="005149A3" w:rsidRPr="00630D92" w:rsidRDefault="005149A3" w:rsidP="00065C4E">
            <w:pPr>
              <w:spacing w:line="276" w:lineRule="auto"/>
              <w:ind w:left="113" w:right="113"/>
              <w:jc w:val="center"/>
              <w:rPr>
                <w:rFonts w:cs="Arial"/>
              </w:rPr>
            </w:pPr>
            <w:r w:rsidRPr="00630D92">
              <w:rPr>
                <w:rFonts w:cs="Arial"/>
              </w:rPr>
              <w:t>Informe de Revisión de QA</w:t>
            </w:r>
          </w:p>
        </w:tc>
        <w:tc>
          <w:tcPr>
            <w:tcW w:w="396" w:type="pct"/>
            <w:textDirection w:val="btLr"/>
          </w:tcPr>
          <w:p w:rsidR="005149A3" w:rsidRPr="00630D92" w:rsidRDefault="005149A3" w:rsidP="00065C4E">
            <w:pPr>
              <w:spacing w:line="276" w:lineRule="auto"/>
              <w:ind w:left="113" w:right="113"/>
              <w:jc w:val="center"/>
              <w:rPr>
                <w:rFonts w:cs="Arial"/>
              </w:rPr>
            </w:pPr>
            <w:r w:rsidRPr="00630D92">
              <w:rPr>
                <w:rFonts w:cs="Arial"/>
              </w:rPr>
              <w:t>Acta de reunión quincenal (Interna)</w:t>
            </w:r>
          </w:p>
        </w:tc>
        <w:tc>
          <w:tcPr>
            <w:tcW w:w="400" w:type="pct"/>
            <w:textDirection w:val="btLr"/>
          </w:tcPr>
          <w:p w:rsidR="005149A3" w:rsidRPr="00630D92" w:rsidRDefault="005149A3" w:rsidP="00065C4E">
            <w:pPr>
              <w:spacing w:line="276" w:lineRule="auto"/>
              <w:ind w:left="113" w:right="113"/>
              <w:jc w:val="center"/>
              <w:rPr>
                <w:rFonts w:cs="Arial"/>
                <w:lang w:val="pt-BR"/>
              </w:rPr>
            </w:pPr>
            <w:r w:rsidRPr="00630D92">
              <w:rPr>
                <w:rFonts w:cs="Arial"/>
              </w:rPr>
              <w:t>Acta de reunión Mensual (Externa)</w:t>
            </w:r>
          </w:p>
        </w:tc>
        <w:tc>
          <w:tcPr>
            <w:tcW w:w="421" w:type="pct"/>
            <w:textDirection w:val="btLr"/>
          </w:tcPr>
          <w:p w:rsidR="005149A3" w:rsidRPr="00630D92" w:rsidRDefault="005149A3" w:rsidP="00065C4E">
            <w:pPr>
              <w:spacing w:line="276" w:lineRule="auto"/>
              <w:ind w:left="113" w:right="113"/>
              <w:jc w:val="center"/>
              <w:rPr>
                <w:rFonts w:cs="Arial"/>
              </w:rPr>
            </w:pPr>
            <w:r w:rsidRPr="00630D92">
              <w:rPr>
                <w:rFonts w:cs="Arial"/>
              </w:rPr>
              <w:t>Aceptación de Entregable</w:t>
            </w:r>
          </w:p>
        </w:tc>
        <w:tc>
          <w:tcPr>
            <w:tcW w:w="768" w:type="pct"/>
            <w:textDirection w:val="btLr"/>
          </w:tcPr>
          <w:p w:rsidR="005149A3" w:rsidRPr="00630D92" w:rsidRDefault="005149A3" w:rsidP="00065C4E">
            <w:pPr>
              <w:spacing w:line="276" w:lineRule="auto"/>
              <w:ind w:left="113" w:right="113"/>
              <w:jc w:val="center"/>
              <w:rPr>
                <w:rFonts w:cs="Arial"/>
              </w:rPr>
            </w:pPr>
            <w:r w:rsidRPr="00630D92">
              <w:rPr>
                <w:rFonts w:cs="Arial"/>
              </w:rPr>
              <w:t>Acta de Cierre de</w:t>
            </w:r>
          </w:p>
          <w:p w:rsidR="005149A3" w:rsidRPr="00630D92" w:rsidRDefault="005149A3" w:rsidP="00065C4E">
            <w:pPr>
              <w:spacing w:line="276" w:lineRule="auto"/>
              <w:ind w:left="113" w:right="113"/>
              <w:jc w:val="center"/>
              <w:rPr>
                <w:rFonts w:cs="Arial"/>
              </w:rPr>
            </w:pPr>
            <w:r w:rsidRPr="00630D92">
              <w:rPr>
                <w:rFonts w:cs="Arial"/>
              </w:rPr>
              <w:t>Proyecto</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Jefe de Proyecto</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r>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Pr>
                <w:rFonts w:cs="Arial"/>
              </w:rPr>
              <w:t>Cliente</w:t>
            </w:r>
            <w:r w:rsidRPr="00630D92">
              <w:rPr>
                <w:rFonts w:cs="Arial"/>
              </w:rPr>
              <w:t xml:space="preserve"> (Docente)</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w:t>
            </w:r>
            <w:r>
              <w:rPr>
                <w:rFonts w:cs="Arial"/>
              </w:rPr>
              <w:t>s</w:t>
            </w:r>
            <w:r w:rsidRPr="00630D92">
              <w:rPr>
                <w:rFonts w:cs="Arial"/>
              </w:rPr>
              <w:t xml:space="preserve"> Funcional</w:t>
            </w:r>
          </w:p>
        </w:tc>
        <w:tc>
          <w:tcPr>
            <w:tcW w:w="403" w:type="pct"/>
          </w:tcPr>
          <w:p w:rsidR="005149A3" w:rsidRPr="00630D92" w:rsidRDefault="005149A3" w:rsidP="00065C4E">
            <w:pPr>
              <w:spacing w:line="276" w:lineRule="auto"/>
              <w:jc w:val="center"/>
              <w:rPr>
                <w:rFonts w:cs="Arial"/>
              </w:rPr>
            </w:pPr>
            <w:r w:rsidRPr="00630D92">
              <w:rPr>
                <w:rFonts w:cs="Arial"/>
              </w:rPr>
              <w:t>@</w:t>
            </w:r>
            <w:r>
              <w:rPr>
                <w:rFonts w:cs="Arial"/>
                <w:color w:val="000000"/>
              </w:rPr>
              <w:t>*</w:t>
            </w:r>
            <w:r>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 de Calidad</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r w:rsidR="00166100">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4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 Programador</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Programador</w:t>
            </w:r>
            <w:r>
              <w:rPr>
                <w:rFonts w:cs="Arial"/>
              </w:rPr>
              <w:t>es</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p>
        </w:tc>
        <w:tc>
          <w:tcPr>
            <w:tcW w:w="396" w:type="pct"/>
          </w:tcPr>
          <w:p w:rsidR="005149A3" w:rsidRPr="00630D92" w:rsidRDefault="005149A3" w:rsidP="00065C4E">
            <w:pPr>
              <w:spacing w:line="276" w:lineRule="auto"/>
              <w:jc w:val="center"/>
              <w:rPr>
                <w:rFonts w:cs="Arial"/>
              </w:rPr>
            </w:pPr>
          </w:p>
        </w:tc>
        <w:tc>
          <w:tcPr>
            <w:tcW w:w="400" w:type="pct"/>
          </w:tcPr>
          <w:p w:rsidR="005149A3" w:rsidRPr="00630D92" w:rsidRDefault="005149A3" w:rsidP="00065C4E">
            <w:pPr>
              <w:spacing w:line="276" w:lineRule="auto"/>
              <w:jc w:val="center"/>
              <w:rPr>
                <w:rFonts w:cs="Arial"/>
              </w:rPr>
            </w:pPr>
          </w:p>
        </w:tc>
        <w:tc>
          <w:tcPr>
            <w:tcW w:w="421" w:type="pct"/>
          </w:tcPr>
          <w:p w:rsidR="005149A3" w:rsidRPr="00630D92" w:rsidRDefault="005149A3" w:rsidP="00065C4E">
            <w:pPr>
              <w:spacing w:line="276" w:lineRule="auto"/>
              <w:jc w:val="center"/>
              <w:rPr>
                <w:rFonts w:cs="Arial"/>
              </w:rPr>
            </w:pP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Documentador</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p>
        </w:tc>
        <w:tc>
          <w:tcPr>
            <w:tcW w:w="396" w:type="pct"/>
          </w:tcPr>
          <w:p w:rsidR="005149A3" w:rsidRPr="00630D92" w:rsidRDefault="005149A3" w:rsidP="00065C4E">
            <w:pPr>
              <w:spacing w:line="276" w:lineRule="auto"/>
              <w:jc w:val="center"/>
              <w:rPr>
                <w:rFonts w:cs="Arial"/>
              </w:rPr>
            </w:pPr>
          </w:p>
        </w:tc>
        <w:tc>
          <w:tcPr>
            <w:tcW w:w="400" w:type="pct"/>
          </w:tcPr>
          <w:p w:rsidR="005149A3" w:rsidRPr="00630D92" w:rsidRDefault="005149A3" w:rsidP="00065C4E">
            <w:pPr>
              <w:spacing w:line="276" w:lineRule="auto"/>
              <w:jc w:val="center"/>
              <w:rPr>
                <w:rFonts w:cs="Arial"/>
              </w:rPr>
            </w:pPr>
          </w:p>
        </w:tc>
        <w:tc>
          <w:tcPr>
            <w:tcW w:w="421" w:type="pct"/>
          </w:tcPr>
          <w:p w:rsidR="005149A3" w:rsidRPr="00630D92" w:rsidRDefault="005149A3" w:rsidP="00065C4E">
            <w:pPr>
              <w:spacing w:line="276" w:lineRule="auto"/>
              <w:jc w:val="center"/>
              <w:rPr>
                <w:rFonts w:cs="Arial"/>
              </w:rPr>
            </w:pP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Gestor de la Demanda</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bl>
    <w:p w:rsidR="0019777C" w:rsidRPr="00630D92" w:rsidRDefault="0019777C" w:rsidP="00651EDF">
      <w:pPr>
        <w:spacing w:line="276" w:lineRule="auto"/>
        <w:rPr>
          <w:rFonts w:cs="Arial"/>
        </w:rPr>
      </w:pPr>
    </w:p>
    <w:p w:rsidR="005149A3" w:rsidRPr="00630D92" w:rsidRDefault="005149A3" w:rsidP="005149A3">
      <w:pPr>
        <w:spacing w:before="120" w:after="120" w:line="276" w:lineRule="auto"/>
        <w:ind w:left="708"/>
        <w:rPr>
          <w:rFonts w:cs="Arial"/>
          <w:color w:val="000000"/>
        </w:rPr>
      </w:pPr>
      <w:r w:rsidRPr="00630D92">
        <w:rPr>
          <w:rFonts w:cs="Arial"/>
          <w:color w:val="000000"/>
        </w:rPr>
        <w:t>Las versiones preliminares de estos documentos podrán presentarse por correo electrónico, los cuales serán impresos para ser formalizados.</w:t>
      </w:r>
    </w:p>
    <w:p w:rsidR="005149A3" w:rsidRPr="00630D92" w:rsidRDefault="005149A3" w:rsidP="005149A3">
      <w:pPr>
        <w:spacing w:before="120" w:after="120" w:line="276" w:lineRule="auto"/>
        <w:ind w:left="1560"/>
        <w:rPr>
          <w:rFonts w:cs="Arial"/>
          <w:color w:val="000000"/>
        </w:rPr>
      </w:pPr>
      <w:r w:rsidRPr="00630D92">
        <w:rPr>
          <w:rFonts w:cs="Arial"/>
          <w:color w:val="000000"/>
        </w:rPr>
        <w:t>Leyenda:</w:t>
      </w:r>
    </w:p>
    <w:p w:rsidR="005149A3" w:rsidRPr="00630D92" w:rsidRDefault="005149A3" w:rsidP="005149A3">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Correo Electrónico</w:t>
      </w:r>
    </w:p>
    <w:p w:rsidR="005149A3" w:rsidRPr="00630D92" w:rsidRDefault="005149A3" w:rsidP="005149A3">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Documento Impreso</w:t>
      </w:r>
    </w:p>
    <w:p w:rsidR="005149A3" w:rsidRDefault="005149A3" w:rsidP="005149A3">
      <w:pPr>
        <w:pStyle w:val="Prrafodelista"/>
        <w:numPr>
          <w:ilvl w:val="0"/>
          <w:numId w:val="16"/>
        </w:numPr>
        <w:spacing w:before="120" w:after="120"/>
        <w:jc w:val="both"/>
        <w:rPr>
          <w:rFonts w:ascii="Arial" w:hAnsi="Arial" w:cs="Arial"/>
          <w:color w:val="000000"/>
          <w:sz w:val="20"/>
          <w:szCs w:val="20"/>
        </w:rPr>
      </w:pPr>
      <w:r>
        <w:rPr>
          <w:rFonts w:ascii="Arial" w:hAnsi="Arial" w:cs="Arial"/>
          <w:color w:val="000000"/>
          <w:sz w:val="20"/>
          <w:szCs w:val="20"/>
        </w:rPr>
        <w:t xml:space="preserve"># </w:t>
      </w:r>
      <w:r w:rsidRPr="00630D92">
        <w:rPr>
          <w:rFonts w:ascii="Arial" w:hAnsi="Arial" w:cs="Arial"/>
          <w:color w:val="000000"/>
          <w:sz w:val="20"/>
          <w:szCs w:val="20"/>
        </w:rPr>
        <w:t>Quien crea el Correo / Documento.</w:t>
      </w: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5149A3">
      <w:pPr>
        <w:spacing w:line="276" w:lineRule="auto"/>
        <w:rPr>
          <w:rFonts w:cs="Arial"/>
        </w:rPr>
      </w:pPr>
    </w:p>
    <w:p w:rsidR="0019777C" w:rsidRPr="005149A3" w:rsidRDefault="0019777C" w:rsidP="00651EDF">
      <w:pPr>
        <w:pStyle w:val="Ttulo2"/>
        <w:spacing w:line="276" w:lineRule="auto"/>
        <w:rPr>
          <w:rFonts w:ascii="Arial" w:hAnsi="Arial" w:cs="Arial"/>
          <w:sz w:val="20"/>
        </w:rPr>
      </w:pPr>
      <w:bookmarkStart w:id="70" w:name="_Toc486806846"/>
      <w:r w:rsidRPr="00630D92">
        <w:rPr>
          <w:rFonts w:ascii="Arial" w:hAnsi="Arial" w:cs="Arial"/>
          <w:sz w:val="20"/>
        </w:rPr>
        <w:lastRenderedPageBreak/>
        <w:t>GESTION DE DATOS</w:t>
      </w:r>
      <w:bookmarkEnd w:id="70"/>
    </w:p>
    <w:p w:rsidR="0019777C" w:rsidRPr="00630D92" w:rsidRDefault="0019777C" w:rsidP="00651EDF">
      <w:pPr>
        <w:spacing w:before="120" w:after="120" w:line="276" w:lineRule="auto"/>
        <w:ind w:left="567"/>
        <w:rPr>
          <w:rFonts w:cs="Arial"/>
          <w:color w:val="000000"/>
        </w:rPr>
      </w:pPr>
      <w:r w:rsidRPr="00630D92">
        <w:rPr>
          <w:rFonts w:cs="Arial"/>
          <w:color w:val="000000"/>
        </w:rPr>
        <w:t>JavaDevs almacenará toda la documentación y código fuente que se genere como parte del proyecto en su repositorio interno de trabajo creada en GitHub.</w:t>
      </w:r>
    </w:p>
    <w:p w:rsidR="0019777C" w:rsidRPr="00630D92" w:rsidRDefault="0019777C" w:rsidP="00651EDF">
      <w:pPr>
        <w:spacing w:before="120" w:after="120" w:line="276" w:lineRule="auto"/>
        <w:ind w:left="567"/>
        <w:rPr>
          <w:rFonts w:cs="Arial"/>
          <w:color w:val="000000"/>
        </w:rPr>
      </w:pPr>
      <w:r w:rsidRPr="00630D92">
        <w:rPr>
          <w:rFonts w:cs="Arial"/>
          <w:color w:val="000000"/>
        </w:rPr>
        <w:t xml:space="preserve">De esta manera, </w:t>
      </w:r>
      <w:r w:rsidRPr="00630D92">
        <w:rPr>
          <w:rFonts w:cs="Arial"/>
        </w:rPr>
        <w:t>Manuel Saenz</w:t>
      </w:r>
      <w:r w:rsidRPr="00630D92">
        <w:rPr>
          <w:rFonts w:cs="Arial"/>
          <w:color w:val="000000"/>
        </w:rPr>
        <w:t xml:space="preserve"> dispondrá de un servidor web donde visualizará la documentación correspondiente al proyecto, la cual, a su vez, estará compartida para todos los integrantes del proyecto.</w:t>
      </w:r>
    </w:p>
    <w:p w:rsidR="0019777C" w:rsidRDefault="0019777C" w:rsidP="00651EDF">
      <w:pPr>
        <w:spacing w:before="120" w:after="120" w:line="276" w:lineRule="auto"/>
        <w:ind w:left="567"/>
        <w:rPr>
          <w:rFonts w:cs="Arial"/>
          <w:color w:val="000000"/>
        </w:rPr>
      </w:pPr>
      <w:r w:rsidRPr="00630D92">
        <w:rPr>
          <w:rFonts w:cs="Arial"/>
          <w:color w:val="000000"/>
        </w:rPr>
        <w:t>Previo al pase a producción, toda la documentación y código fuente del producto será cargado en el repositorio antes mencionado.</w:t>
      </w:r>
    </w:p>
    <w:p w:rsidR="005149A3" w:rsidRPr="00630D92" w:rsidRDefault="005149A3" w:rsidP="00651EDF">
      <w:pPr>
        <w:spacing w:before="120" w:after="120" w:line="276" w:lineRule="auto"/>
        <w:ind w:left="567"/>
        <w:rPr>
          <w:rFonts w:cs="Arial"/>
          <w:color w:val="000000"/>
        </w:rPr>
      </w:pPr>
    </w:p>
    <w:p w:rsidR="002A5235" w:rsidRPr="005149A3" w:rsidRDefault="002A5235" w:rsidP="00651EDF">
      <w:pPr>
        <w:pStyle w:val="Ttulo2"/>
        <w:spacing w:line="276" w:lineRule="auto"/>
        <w:rPr>
          <w:rFonts w:ascii="Arial" w:hAnsi="Arial" w:cs="Arial"/>
          <w:color w:val="000000"/>
          <w:sz w:val="20"/>
        </w:rPr>
      </w:pPr>
      <w:bookmarkStart w:id="71" w:name="_Toc486806847"/>
      <w:r w:rsidRPr="00630D92">
        <w:rPr>
          <w:rFonts w:ascii="Arial" w:hAnsi="Arial" w:cs="Arial"/>
          <w:color w:val="000000"/>
          <w:sz w:val="20"/>
        </w:rPr>
        <w:t>GESTION DE LA CONFIGURACION</w:t>
      </w:r>
      <w:bookmarkEnd w:id="71"/>
    </w:p>
    <w:p w:rsidR="002A5235" w:rsidRPr="00630D92" w:rsidRDefault="002A5235" w:rsidP="005149A3">
      <w:pPr>
        <w:spacing w:before="120" w:after="120" w:line="276" w:lineRule="auto"/>
        <w:ind w:left="576"/>
        <w:rPr>
          <w:rFonts w:cs="Arial"/>
          <w:color w:val="000000"/>
        </w:rPr>
      </w:pPr>
      <w:r w:rsidRPr="00630D92">
        <w:rPr>
          <w:rFonts w:cs="Arial"/>
          <w:color w:val="000000"/>
        </w:rPr>
        <w:t>La Gestión de la Configuración establece las actividades y documentación base a utilizarse durante la ejecución del proyecto, detallando los formatos, nomenclatura, versionamiento, ubicación de los entregables a generarse en el proyecto.</w:t>
      </w:r>
    </w:p>
    <w:p w:rsidR="002A5235" w:rsidRPr="00630D92" w:rsidRDefault="002A5235" w:rsidP="005149A3">
      <w:pPr>
        <w:pStyle w:val="Ttulo3"/>
      </w:pPr>
      <w:bookmarkStart w:id="72" w:name="_Toc486806848"/>
      <w:r w:rsidRPr="00630D92">
        <w:t>NOMENCLATURA</w:t>
      </w:r>
      <w:bookmarkEnd w:id="72"/>
    </w:p>
    <w:p w:rsidR="002A5235" w:rsidRPr="00630D92" w:rsidRDefault="002A5235" w:rsidP="00651EDF">
      <w:pPr>
        <w:spacing w:line="276" w:lineRule="auto"/>
        <w:rPr>
          <w:rFonts w:cs="Arial"/>
        </w:rPr>
      </w:pPr>
    </w:p>
    <w:tbl>
      <w:tblPr>
        <w:tblStyle w:val="Cuadrculadetablaclara"/>
        <w:tblW w:w="7303" w:type="dxa"/>
        <w:tblLayout w:type="fixed"/>
        <w:tblLook w:val="0000" w:firstRow="0" w:lastRow="0" w:firstColumn="0" w:lastColumn="0" w:noHBand="0" w:noVBand="0"/>
      </w:tblPr>
      <w:tblGrid>
        <w:gridCol w:w="2864"/>
        <w:gridCol w:w="1575"/>
        <w:gridCol w:w="2864"/>
      </w:tblGrid>
      <w:tr w:rsidR="002A5235" w:rsidRPr="00630D92" w:rsidTr="002A5235">
        <w:trPr>
          <w:trHeight w:val="140"/>
        </w:trPr>
        <w:tc>
          <w:tcPr>
            <w:tcW w:w="2864" w:type="dxa"/>
          </w:tcPr>
          <w:p w:rsidR="002A5235" w:rsidRPr="00630D92" w:rsidRDefault="002A5235" w:rsidP="00651EDF">
            <w:pPr>
              <w:spacing w:line="276" w:lineRule="auto"/>
              <w:jc w:val="center"/>
              <w:rPr>
                <w:rFonts w:cs="Arial"/>
              </w:rPr>
            </w:pPr>
          </w:p>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Documento</w:t>
            </w:r>
          </w:p>
        </w:tc>
        <w:tc>
          <w:tcPr>
            <w:tcW w:w="1575" w:type="dxa"/>
          </w:tcPr>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Nomenclatura</w:t>
            </w:r>
          </w:p>
        </w:tc>
        <w:tc>
          <w:tcPr>
            <w:tcW w:w="2864" w:type="dxa"/>
          </w:tcPr>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Ejemplo</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lan de Proyecto</w:t>
            </w:r>
          </w:p>
        </w:tc>
        <w:tc>
          <w:tcPr>
            <w:tcW w:w="1575" w:type="dxa"/>
          </w:tcPr>
          <w:p w:rsidR="002A5235" w:rsidRPr="00630D92" w:rsidRDefault="002A5235" w:rsidP="00651EDF">
            <w:pPr>
              <w:spacing w:line="276" w:lineRule="auto"/>
              <w:jc w:val="center"/>
              <w:rPr>
                <w:rFonts w:cs="Arial"/>
              </w:rPr>
            </w:pPr>
            <w:r w:rsidRPr="00630D92">
              <w:rPr>
                <w:rFonts w:cs="Arial"/>
              </w:rPr>
              <w:t>PPBR</w:t>
            </w:r>
          </w:p>
        </w:tc>
        <w:tc>
          <w:tcPr>
            <w:tcW w:w="2864" w:type="dxa"/>
          </w:tcPr>
          <w:p w:rsidR="002A5235" w:rsidRPr="00630D92" w:rsidRDefault="005149A3" w:rsidP="00651EDF">
            <w:pPr>
              <w:spacing w:line="276" w:lineRule="auto"/>
              <w:jc w:val="center"/>
              <w:rPr>
                <w:rFonts w:cs="Arial"/>
              </w:rPr>
            </w:pPr>
            <w:r>
              <w:rPr>
                <w:rFonts w:cs="Arial"/>
              </w:rPr>
              <w:t>PPBR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Cronograma de Proyecto</w:t>
            </w:r>
          </w:p>
        </w:tc>
        <w:tc>
          <w:tcPr>
            <w:tcW w:w="1575" w:type="dxa"/>
          </w:tcPr>
          <w:p w:rsidR="002A5235" w:rsidRPr="00630D92" w:rsidRDefault="00432906" w:rsidP="00651EDF">
            <w:pPr>
              <w:spacing w:line="276" w:lineRule="auto"/>
              <w:jc w:val="center"/>
              <w:rPr>
                <w:rFonts w:cs="Arial"/>
              </w:rPr>
            </w:pPr>
            <w:r>
              <w:rPr>
                <w:rFonts w:cs="Arial"/>
              </w:rPr>
              <w:t>CPROY</w:t>
            </w:r>
          </w:p>
        </w:tc>
        <w:tc>
          <w:tcPr>
            <w:tcW w:w="2864" w:type="dxa"/>
          </w:tcPr>
          <w:p w:rsidR="002A5235" w:rsidRPr="00630D92" w:rsidRDefault="00432906" w:rsidP="00651EDF">
            <w:pPr>
              <w:spacing w:line="276" w:lineRule="auto"/>
              <w:jc w:val="center"/>
              <w:rPr>
                <w:rFonts w:cs="Arial"/>
              </w:rPr>
            </w:pPr>
            <w:r>
              <w:rPr>
                <w:rFonts w:cs="Arial"/>
              </w:rPr>
              <w:t>CPROY</w:t>
            </w:r>
            <w:r w:rsidR="005149A3">
              <w:rPr>
                <w:rFonts w:cs="Arial"/>
              </w:rPr>
              <w:t>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roceso Gestión de Proyectos</w:t>
            </w:r>
          </w:p>
        </w:tc>
        <w:tc>
          <w:tcPr>
            <w:tcW w:w="1575" w:type="dxa"/>
          </w:tcPr>
          <w:p w:rsidR="002A5235" w:rsidRPr="00630D92" w:rsidRDefault="002A5235" w:rsidP="00651EDF">
            <w:pPr>
              <w:spacing w:line="276" w:lineRule="auto"/>
              <w:jc w:val="center"/>
              <w:rPr>
                <w:rFonts w:cs="Arial"/>
              </w:rPr>
            </w:pPr>
            <w:r w:rsidRPr="00630D92">
              <w:rPr>
                <w:rFonts w:cs="Arial"/>
              </w:rPr>
              <w:t>PGPBR</w:t>
            </w:r>
          </w:p>
        </w:tc>
        <w:tc>
          <w:tcPr>
            <w:tcW w:w="2864" w:type="dxa"/>
          </w:tcPr>
          <w:p w:rsidR="002A5235" w:rsidRPr="00630D92" w:rsidRDefault="005149A3" w:rsidP="00651EDF">
            <w:pPr>
              <w:spacing w:line="276" w:lineRule="auto"/>
              <w:jc w:val="center"/>
              <w:rPr>
                <w:rFonts w:cs="Arial"/>
              </w:rPr>
            </w:pPr>
            <w:r>
              <w:rPr>
                <w:rFonts w:cs="Arial"/>
              </w:rPr>
              <w:t>PGPBR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unión Interna</w:t>
            </w:r>
          </w:p>
        </w:tc>
        <w:tc>
          <w:tcPr>
            <w:tcW w:w="1575" w:type="dxa"/>
          </w:tcPr>
          <w:p w:rsidR="002A5235" w:rsidRPr="00630D92" w:rsidRDefault="002A5235" w:rsidP="00651EDF">
            <w:pPr>
              <w:spacing w:line="276" w:lineRule="auto"/>
              <w:jc w:val="center"/>
              <w:rPr>
                <w:rFonts w:cs="Arial"/>
              </w:rPr>
            </w:pPr>
            <w:r w:rsidRPr="00630D92">
              <w:rPr>
                <w:rFonts w:cs="Arial"/>
              </w:rPr>
              <w:t>ARINTBR</w:t>
            </w:r>
          </w:p>
        </w:tc>
        <w:tc>
          <w:tcPr>
            <w:tcW w:w="2864" w:type="dxa"/>
          </w:tcPr>
          <w:p w:rsidR="002A5235" w:rsidRPr="00630D92" w:rsidRDefault="005149A3" w:rsidP="00651EDF">
            <w:pPr>
              <w:spacing w:line="276" w:lineRule="auto"/>
              <w:jc w:val="center"/>
              <w:rPr>
                <w:rFonts w:cs="Arial"/>
              </w:rPr>
            </w:pPr>
            <w:r>
              <w:rPr>
                <w:rFonts w:cs="Arial"/>
              </w:rPr>
              <w:t>ARINTBR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unión Externa</w:t>
            </w:r>
          </w:p>
        </w:tc>
        <w:tc>
          <w:tcPr>
            <w:tcW w:w="1575" w:type="dxa"/>
          </w:tcPr>
          <w:p w:rsidR="002A5235" w:rsidRPr="00630D92" w:rsidRDefault="002A5235" w:rsidP="00651EDF">
            <w:pPr>
              <w:spacing w:line="276" w:lineRule="auto"/>
              <w:jc w:val="center"/>
              <w:rPr>
                <w:rFonts w:cs="Arial"/>
              </w:rPr>
            </w:pPr>
            <w:r w:rsidRPr="00630D92">
              <w:rPr>
                <w:rFonts w:cs="Arial"/>
              </w:rPr>
              <w:t>AREXTBR</w:t>
            </w:r>
          </w:p>
        </w:tc>
        <w:tc>
          <w:tcPr>
            <w:tcW w:w="2864" w:type="dxa"/>
          </w:tcPr>
          <w:p w:rsidR="002A5235" w:rsidRPr="00630D92" w:rsidRDefault="005149A3" w:rsidP="00651EDF">
            <w:pPr>
              <w:spacing w:line="276" w:lineRule="auto"/>
              <w:jc w:val="center"/>
              <w:rPr>
                <w:rFonts w:cs="Arial"/>
              </w:rPr>
            </w:pPr>
            <w:r>
              <w:rPr>
                <w:rFonts w:cs="Arial"/>
              </w:rPr>
              <w:t>AREXTBR_ 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visión de Plan de Proyecto</w:t>
            </w:r>
          </w:p>
        </w:tc>
        <w:tc>
          <w:tcPr>
            <w:tcW w:w="1575" w:type="dxa"/>
          </w:tcPr>
          <w:p w:rsidR="002A5235" w:rsidRPr="00630D92" w:rsidRDefault="002A5235" w:rsidP="00651EDF">
            <w:pPr>
              <w:spacing w:line="276" w:lineRule="auto"/>
              <w:jc w:val="center"/>
              <w:rPr>
                <w:rFonts w:cs="Arial"/>
              </w:rPr>
            </w:pPr>
            <w:r w:rsidRPr="00630D92">
              <w:rPr>
                <w:rFonts w:cs="Arial"/>
              </w:rPr>
              <w:t>AREBR</w:t>
            </w:r>
          </w:p>
        </w:tc>
        <w:tc>
          <w:tcPr>
            <w:tcW w:w="2864" w:type="dxa"/>
          </w:tcPr>
          <w:p w:rsidR="002A5235" w:rsidRPr="00630D92" w:rsidRDefault="00432906" w:rsidP="00651EDF">
            <w:pPr>
              <w:spacing w:line="276" w:lineRule="auto"/>
              <w:jc w:val="center"/>
              <w:rPr>
                <w:rFonts w:cs="Arial"/>
              </w:rPr>
            </w:pPr>
            <w:r>
              <w:rPr>
                <w:rFonts w:cs="Arial"/>
              </w:rPr>
              <w:t>ARE</w:t>
            </w:r>
            <w:r w:rsidR="005149A3">
              <w:rPr>
                <w:rFonts w:cs="Arial"/>
              </w:rPr>
              <w:t>B</w:t>
            </w:r>
            <w:r>
              <w:rPr>
                <w:rFonts w:cs="Arial"/>
              </w:rPr>
              <w:t>R</w:t>
            </w:r>
            <w:r w:rsidR="005149A3">
              <w:rPr>
                <w:rFonts w:cs="Arial"/>
              </w:rPr>
              <w:t>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Cierre de Proyecto</w:t>
            </w:r>
          </w:p>
        </w:tc>
        <w:tc>
          <w:tcPr>
            <w:tcW w:w="1575" w:type="dxa"/>
          </w:tcPr>
          <w:p w:rsidR="002A5235" w:rsidRPr="00630D92" w:rsidRDefault="002A5235" w:rsidP="00651EDF">
            <w:pPr>
              <w:spacing w:line="276" w:lineRule="auto"/>
              <w:jc w:val="center"/>
              <w:rPr>
                <w:rFonts w:cs="Arial"/>
              </w:rPr>
            </w:pPr>
            <w:r w:rsidRPr="00630D92">
              <w:rPr>
                <w:rFonts w:cs="Arial"/>
              </w:rPr>
              <w:t>ACCPBR</w:t>
            </w:r>
          </w:p>
        </w:tc>
        <w:tc>
          <w:tcPr>
            <w:tcW w:w="2864" w:type="dxa"/>
          </w:tcPr>
          <w:p w:rsidR="002A5235" w:rsidRPr="00630D92" w:rsidRDefault="002A5235" w:rsidP="00651EDF">
            <w:pPr>
              <w:spacing w:line="276" w:lineRule="auto"/>
              <w:jc w:val="center"/>
              <w:rPr>
                <w:rFonts w:cs="Arial"/>
              </w:rPr>
            </w:pPr>
            <w:r w:rsidRPr="00630D92">
              <w:rPr>
                <w:rFonts w:cs="Arial"/>
              </w:rPr>
              <w:t>ACCPBR_DD</w:t>
            </w:r>
            <w:r w:rsidR="005149A3">
              <w:rPr>
                <w:rFonts w:cs="Arial"/>
              </w:rPr>
              <w:t>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 xml:space="preserve">Acta de </w:t>
            </w:r>
            <w:r w:rsidR="00432906" w:rsidRPr="00630D92">
              <w:rPr>
                <w:rFonts w:cs="Arial"/>
              </w:rPr>
              <w:t>Relatoría</w:t>
            </w:r>
            <w:r w:rsidRPr="00630D92">
              <w:rPr>
                <w:rFonts w:cs="Arial"/>
              </w:rPr>
              <w:t xml:space="preserve"> de Proyecto</w:t>
            </w:r>
          </w:p>
        </w:tc>
        <w:tc>
          <w:tcPr>
            <w:tcW w:w="1575" w:type="dxa"/>
          </w:tcPr>
          <w:p w:rsidR="002A5235" w:rsidRPr="00630D92" w:rsidRDefault="002A5235" w:rsidP="00651EDF">
            <w:pPr>
              <w:spacing w:line="276" w:lineRule="auto"/>
              <w:jc w:val="center"/>
              <w:rPr>
                <w:rFonts w:cs="Arial"/>
              </w:rPr>
            </w:pPr>
            <w:r w:rsidRPr="00630D92">
              <w:rPr>
                <w:rFonts w:cs="Arial"/>
              </w:rPr>
              <w:t>ACRBR</w:t>
            </w:r>
          </w:p>
        </w:tc>
        <w:tc>
          <w:tcPr>
            <w:tcW w:w="2864" w:type="dxa"/>
          </w:tcPr>
          <w:p w:rsidR="002A5235" w:rsidRPr="00630D92" w:rsidRDefault="005149A3" w:rsidP="00651EDF">
            <w:pPr>
              <w:spacing w:line="276" w:lineRule="auto"/>
              <w:jc w:val="center"/>
              <w:rPr>
                <w:rFonts w:cs="Arial"/>
              </w:rPr>
            </w:pPr>
            <w:r>
              <w:rPr>
                <w:rFonts w:cs="Arial"/>
              </w:rPr>
              <w:t>ACRBR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Informe Avance Quincenal</w:t>
            </w:r>
          </w:p>
        </w:tc>
        <w:tc>
          <w:tcPr>
            <w:tcW w:w="1575" w:type="dxa"/>
          </w:tcPr>
          <w:p w:rsidR="002A5235" w:rsidRPr="00630D92" w:rsidRDefault="002A5235" w:rsidP="00651EDF">
            <w:pPr>
              <w:spacing w:line="276" w:lineRule="auto"/>
              <w:jc w:val="center"/>
              <w:rPr>
                <w:rFonts w:cs="Arial"/>
              </w:rPr>
            </w:pPr>
            <w:r w:rsidRPr="00630D92">
              <w:rPr>
                <w:rFonts w:cs="Arial"/>
              </w:rPr>
              <w:t>IAVQUI</w:t>
            </w:r>
          </w:p>
        </w:tc>
        <w:tc>
          <w:tcPr>
            <w:tcW w:w="2864" w:type="dxa"/>
          </w:tcPr>
          <w:p w:rsidR="002A5235" w:rsidRPr="00630D92" w:rsidRDefault="005149A3" w:rsidP="00651EDF">
            <w:pPr>
              <w:spacing w:line="276" w:lineRule="auto"/>
              <w:jc w:val="center"/>
              <w:rPr>
                <w:rFonts w:cs="Arial"/>
              </w:rPr>
            </w:pPr>
            <w:r>
              <w:rPr>
                <w:rFonts w:cs="Arial"/>
              </w:rPr>
              <w:t>IAVQUI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eptación de Entregables</w:t>
            </w:r>
          </w:p>
        </w:tc>
        <w:tc>
          <w:tcPr>
            <w:tcW w:w="1575" w:type="dxa"/>
          </w:tcPr>
          <w:p w:rsidR="002A5235" w:rsidRPr="00630D92" w:rsidRDefault="00432906" w:rsidP="00651EDF">
            <w:pPr>
              <w:spacing w:line="276" w:lineRule="auto"/>
              <w:jc w:val="center"/>
              <w:rPr>
                <w:rFonts w:cs="Arial"/>
              </w:rPr>
            </w:pPr>
            <w:r>
              <w:rPr>
                <w:rFonts w:cs="Arial"/>
              </w:rPr>
              <w:t>ACENT</w:t>
            </w:r>
          </w:p>
        </w:tc>
        <w:tc>
          <w:tcPr>
            <w:tcW w:w="2864" w:type="dxa"/>
          </w:tcPr>
          <w:p w:rsidR="002A5235" w:rsidRPr="00630D92" w:rsidRDefault="00432906" w:rsidP="00651EDF">
            <w:pPr>
              <w:spacing w:line="276" w:lineRule="auto"/>
              <w:jc w:val="center"/>
              <w:rPr>
                <w:rFonts w:cs="Arial"/>
              </w:rPr>
            </w:pPr>
            <w:r>
              <w:rPr>
                <w:rFonts w:cs="Arial"/>
              </w:rPr>
              <w:t>ACENT</w:t>
            </w:r>
            <w:r w:rsidR="005149A3">
              <w:rPr>
                <w:rFonts w:cs="Arial"/>
              </w:rPr>
              <w:t>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Registro de Riesgos</w:t>
            </w:r>
          </w:p>
        </w:tc>
        <w:tc>
          <w:tcPr>
            <w:tcW w:w="1575" w:type="dxa"/>
          </w:tcPr>
          <w:p w:rsidR="002A5235" w:rsidRPr="00630D92" w:rsidRDefault="002A5235" w:rsidP="00651EDF">
            <w:pPr>
              <w:spacing w:line="276" w:lineRule="auto"/>
              <w:jc w:val="center"/>
              <w:rPr>
                <w:rFonts w:cs="Arial"/>
              </w:rPr>
            </w:pPr>
            <w:r w:rsidRPr="00630D92">
              <w:rPr>
                <w:rFonts w:cs="Arial"/>
              </w:rPr>
              <w:t>REGRI</w:t>
            </w:r>
          </w:p>
        </w:tc>
        <w:tc>
          <w:tcPr>
            <w:tcW w:w="2864" w:type="dxa"/>
          </w:tcPr>
          <w:p w:rsidR="002A5235" w:rsidRPr="00630D92" w:rsidRDefault="005149A3" w:rsidP="00651EDF">
            <w:pPr>
              <w:spacing w:line="276" w:lineRule="auto"/>
              <w:jc w:val="center"/>
              <w:rPr>
                <w:rFonts w:cs="Arial"/>
              </w:rPr>
            </w:pPr>
            <w:r>
              <w:rPr>
                <w:rFonts w:cs="Arial"/>
              </w:rPr>
              <w:t>REGRI_V#.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Lista Maestra de Requerimientos</w:t>
            </w:r>
          </w:p>
        </w:tc>
        <w:tc>
          <w:tcPr>
            <w:tcW w:w="1575" w:type="dxa"/>
          </w:tcPr>
          <w:p w:rsidR="002A5235" w:rsidRPr="00630D92" w:rsidRDefault="002A5235" w:rsidP="00651EDF">
            <w:pPr>
              <w:spacing w:line="276" w:lineRule="auto"/>
              <w:jc w:val="center"/>
              <w:rPr>
                <w:rFonts w:cs="Arial"/>
              </w:rPr>
            </w:pPr>
            <w:r w:rsidRPr="00630D92">
              <w:rPr>
                <w:rFonts w:cs="Arial"/>
              </w:rPr>
              <w:t>LMREQM</w:t>
            </w:r>
          </w:p>
        </w:tc>
        <w:tc>
          <w:tcPr>
            <w:tcW w:w="2864" w:type="dxa"/>
          </w:tcPr>
          <w:p w:rsidR="002A5235" w:rsidRPr="00630D92" w:rsidRDefault="002A5235" w:rsidP="00651EDF">
            <w:pPr>
              <w:spacing w:line="276" w:lineRule="auto"/>
              <w:jc w:val="center"/>
              <w:rPr>
                <w:rFonts w:cs="Arial"/>
              </w:rPr>
            </w:pPr>
            <w:r w:rsidRPr="00630D92">
              <w:rPr>
                <w:rFonts w:cs="Arial"/>
              </w:rPr>
              <w:t>LMRE</w:t>
            </w:r>
            <w:r w:rsidR="005149A3">
              <w:rPr>
                <w:rFonts w:cs="Arial"/>
              </w:rPr>
              <w:t>QM_</w:t>
            </w:r>
            <w:r w:rsidR="00432906">
              <w:rPr>
                <w:rFonts w:cs="Arial"/>
              </w:rPr>
              <w:t>V</w:t>
            </w:r>
            <w:r w:rsidR="005149A3">
              <w:rPr>
                <w:rFonts w:cs="Arial"/>
              </w:rPr>
              <w:t>#.#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Matriz de Trazabilidad de Requerimientos</w:t>
            </w:r>
          </w:p>
        </w:tc>
        <w:tc>
          <w:tcPr>
            <w:tcW w:w="1575" w:type="dxa"/>
          </w:tcPr>
          <w:p w:rsidR="002A5235" w:rsidRPr="00630D92" w:rsidRDefault="002A5235" w:rsidP="00651EDF">
            <w:pPr>
              <w:spacing w:line="276" w:lineRule="auto"/>
              <w:jc w:val="center"/>
              <w:rPr>
                <w:rFonts w:cs="Arial"/>
              </w:rPr>
            </w:pPr>
            <w:r w:rsidRPr="00630D92">
              <w:rPr>
                <w:rFonts w:cs="Arial"/>
              </w:rPr>
              <w:t>MTREQM</w:t>
            </w:r>
          </w:p>
        </w:tc>
        <w:tc>
          <w:tcPr>
            <w:tcW w:w="2864" w:type="dxa"/>
          </w:tcPr>
          <w:p w:rsidR="002A5235" w:rsidRPr="00630D92" w:rsidRDefault="005149A3" w:rsidP="00651EDF">
            <w:pPr>
              <w:spacing w:line="276" w:lineRule="auto"/>
              <w:jc w:val="center"/>
              <w:rPr>
                <w:rFonts w:cs="Arial"/>
              </w:rPr>
            </w:pPr>
            <w:r>
              <w:rPr>
                <w:rFonts w:cs="Arial"/>
              </w:rPr>
              <w:t>MTREQM_V#.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roceso Gestión Requerimientos</w:t>
            </w:r>
          </w:p>
        </w:tc>
        <w:tc>
          <w:tcPr>
            <w:tcW w:w="1575" w:type="dxa"/>
          </w:tcPr>
          <w:p w:rsidR="002A5235" w:rsidRPr="00630D92" w:rsidRDefault="002A5235" w:rsidP="00651EDF">
            <w:pPr>
              <w:spacing w:line="276" w:lineRule="auto"/>
              <w:jc w:val="center"/>
              <w:rPr>
                <w:rFonts w:cs="Arial"/>
              </w:rPr>
            </w:pPr>
            <w:r w:rsidRPr="00630D92">
              <w:rPr>
                <w:rFonts w:cs="Arial"/>
              </w:rPr>
              <w:t>PGREQM</w:t>
            </w:r>
          </w:p>
        </w:tc>
        <w:tc>
          <w:tcPr>
            <w:tcW w:w="2864" w:type="dxa"/>
          </w:tcPr>
          <w:p w:rsidR="002A5235" w:rsidRPr="00630D92" w:rsidRDefault="005149A3" w:rsidP="00651EDF">
            <w:pPr>
              <w:spacing w:line="276" w:lineRule="auto"/>
              <w:jc w:val="center"/>
              <w:rPr>
                <w:rFonts w:cs="Arial"/>
              </w:rPr>
            </w:pPr>
            <w:r>
              <w:rPr>
                <w:rFonts w:cs="Arial"/>
              </w:rPr>
              <w:t>PGREQM_</w:t>
            </w:r>
            <w:r w:rsidR="00432906">
              <w:rPr>
                <w:rFonts w:cs="Arial"/>
              </w:rPr>
              <w:t>V</w:t>
            </w:r>
            <w:r>
              <w:rPr>
                <w:rFonts w:cs="Arial"/>
              </w:rPr>
              <w:t>#.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Solicitud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ASCR</w:t>
            </w:r>
          </w:p>
        </w:tc>
        <w:tc>
          <w:tcPr>
            <w:tcW w:w="2864" w:type="dxa"/>
          </w:tcPr>
          <w:p w:rsidR="002A5235" w:rsidRPr="00630D92" w:rsidRDefault="005149A3" w:rsidP="00651EDF">
            <w:pPr>
              <w:spacing w:line="276" w:lineRule="auto"/>
              <w:jc w:val="center"/>
              <w:rPr>
                <w:rFonts w:cs="Arial"/>
              </w:rPr>
            </w:pPr>
            <w:r>
              <w:rPr>
                <w:rFonts w:cs="Arial"/>
              </w:rPr>
              <w:t>ASCR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Registro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RCREQM</w:t>
            </w:r>
          </w:p>
        </w:tc>
        <w:tc>
          <w:tcPr>
            <w:tcW w:w="2864" w:type="dxa"/>
          </w:tcPr>
          <w:p w:rsidR="002A5235" w:rsidRPr="00630D92" w:rsidRDefault="002A5235" w:rsidP="00651EDF">
            <w:pPr>
              <w:spacing w:line="276" w:lineRule="auto"/>
              <w:jc w:val="center"/>
              <w:rPr>
                <w:rFonts w:cs="Arial"/>
              </w:rPr>
            </w:pPr>
            <w:r w:rsidRPr="00630D92">
              <w:rPr>
                <w:rFonts w:cs="Arial"/>
              </w:rPr>
              <w:t>RCREQM_</w:t>
            </w:r>
            <w:r w:rsidR="00432906">
              <w:rPr>
                <w:rFonts w:cs="Arial"/>
              </w:rPr>
              <w:t>V</w:t>
            </w:r>
            <w:r w:rsidRPr="00630D92">
              <w:rPr>
                <w:rFonts w:cs="Arial"/>
              </w:rPr>
              <w:t>#</w:t>
            </w:r>
            <w:r w:rsidR="005149A3">
              <w:rPr>
                <w:rFonts w:cs="Arial"/>
              </w:rPr>
              <w:t>.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SOLCREQ</w:t>
            </w:r>
          </w:p>
        </w:tc>
        <w:tc>
          <w:tcPr>
            <w:tcW w:w="2864" w:type="dxa"/>
          </w:tcPr>
          <w:p w:rsidR="002A5235" w:rsidRPr="00630D92" w:rsidRDefault="005149A3" w:rsidP="00651EDF">
            <w:pPr>
              <w:spacing w:line="276" w:lineRule="auto"/>
              <w:jc w:val="center"/>
              <w:rPr>
                <w:rFonts w:cs="Arial"/>
              </w:rPr>
            </w:pPr>
            <w:r>
              <w:rPr>
                <w:rFonts w:cs="Arial"/>
              </w:rPr>
              <w:t>SOLCREQ_</w:t>
            </w:r>
            <w:r w:rsidR="00432906">
              <w:rPr>
                <w:rFonts w:cs="Arial"/>
              </w:rPr>
              <w:t>V</w:t>
            </w:r>
            <w:r>
              <w:rPr>
                <w:rFonts w:cs="Arial"/>
              </w:rPr>
              <w:t>#. #_2017</w:t>
            </w:r>
          </w:p>
        </w:tc>
      </w:tr>
      <w:tr w:rsidR="002A5235" w:rsidRPr="00630D92" w:rsidTr="002A5235">
        <w:trPr>
          <w:trHeight w:val="210"/>
        </w:trPr>
        <w:tc>
          <w:tcPr>
            <w:tcW w:w="2864" w:type="dxa"/>
          </w:tcPr>
          <w:p w:rsidR="002A5235" w:rsidRPr="00630D92" w:rsidRDefault="002A5235" w:rsidP="00651EDF">
            <w:pPr>
              <w:spacing w:line="276" w:lineRule="auto"/>
              <w:rPr>
                <w:rFonts w:cs="Arial"/>
              </w:rPr>
            </w:pPr>
            <w:r w:rsidRPr="00630D92">
              <w:rPr>
                <w:rFonts w:cs="Arial"/>
              </w:rPr>
              <w:t>Documento de Análisis</w:t>
            </w:r>
          </w:p>
        </w:tc>
        <w:tc>
          <w:tcPr>
            <w:tcW w:w="1575" w:type="dxa"/>
          </w:tcPr>
          <w:p w:rsidR="002A5235" w:rsidRPr="00630D92" w:rsidRDefault="002A5235" w:rsidP="00651EDF">
            <w:pPr>
              <w:spacing w:line="276" w:lineRule="auto"/>
              <w:jc w:val="center"/>
              <w:rPr>
                <w:rFonts w:cs="Arial"/>
              </w:rPr>
            </w:pPr>
            <w:r w:rsidRPr="00630D92">
              <w:rPr>
                <w:rFonts w:cs="Arial"/>
              </w:rPr>
              <w:t>DANA</w:t>
            </w:r>
          </w:p>
        </w:tc>
        <w:tc>
          <w:tcPr>
            <w:tcW w:w="2864" w:type="dxa"/>
          </w:tcPr>
          <w:p w:rsidR="002A5235" w:rsidRPr="00630D92" w:rsidRDefault="005149A3" w:rsidP="00651EDF">
            <w:pPr>
              <w:spacing w:line="276" w:lineRule="auto"/>
              <w:jc w:val="center"/>
              <w:rPr>
                <w:rFonts w:cs="Arial"/>
              </w:rPr>
            </w:pPr>
            <w:r>
              <w:rPr>
                <w:rFonts w:cs="Arial"/>
                <w:color w:val="373E4D"/>
                <w:shd w:val="clear" w:color="auto" w:fill="F6F7F8"/>
              </w:rPr>
              <w:t>DAN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Documento de Diseño</w:t>
            </w:r>
          </w:p>
        </w:tc>
        <w:tc>
          <w:tcPr>
            <w:tcW w:w="1575" w:type="dxa"/>
          </w:tcPr>
          <w:p w:rsidR="002A5235" w:rsidRPr="00630D92" w:rsidRDefault="002A5235" w:rsidP="00651EDF">
            <w:pPr>
              <w:spacing w:line="276" w:lineRule="auto"/>
              <w:jc w:val="center"/>
              <w:rPr>
                <w:rFonts w:cs="Arial"/>
              </w:rPr>
            </w:pPr>
            <w:r w:rsidRPr="00630D92">
              <w:rPr>
                <w:rFonts w:cs="Arial"/>
              </w:rPr>
              <w:t>DDIS</w:t>
            </w:r>
          </w:p>
        </w:tc>
        <w:tc>
          <w:tcPr>
            <w:tcW w:w="2864" w:type="dxa"/>
          </w:tcPr>
          <w:p w:rsidR="002A5235" w:rsidRPr="00630D92" w:rsidRDefault="005149A3" w:rsidP="00651EDF">
            <w:pPr>
              <w:spacing w:line="276" w:lineRule="auto"/>
              <w:jc w:val="center"/>
              <w:rPr>
                <w:rFonts w:cs="Arial"/>
              </w:rPr>
            </w:pPr>
            <w:r>
              <w:rPr>
                <w:rFonts w:cs="Arial"/>
              </w:rPr>
              <w:t>DDIS_V#. #_2017</w:t>
            </w:r>
          </w:p>
        </w:tc>
      </w:tr>
      <w:tr w:rsidR="002A5235" w:rsidRPr="00630D92" w:rsidTr="002A5235">
        <w:trPr>
          <w:trHeight w:val="278"/>
        </w:trPr>
        <w:tc>
          <w:tcPr>
            <w:tcW w:w="2864" w:type="dxa"/>
          </w:tcPr>
          <w:p w:rsidR="002A5235" w:rsidRPr="00630D92" w:rsidRDefault="002A5235" w:rsidP="006E0EF3">
            <w:pPr>
              <w:spacing w:line="276" w:lineRule="auto"/>
              <w:rPr>
                <w:rFonts w:cs="Arial"/>
              </w:rPr>
            </w:pPr>
            <w:r w:rsidRPr="00630D92">
              <w:rPr>
                <w:rFonts w:cs="Arial"/>
              </w:rPr>
              <w:t xml:space="preserve">Informe de Pruebas </w:t>
            </w:r>
            <w:r w:rsidR="006E0EF3">
              <w:rPr>
                <w:rFonts w:cs="Arial"/>
              </w:rPr>
              <w:t>Funcionales</w:t>
            </w:r>
          </w:p>
        </w:tc>
        <w:tc>
          <w:tcPr>
            <w:tcW w:w="1575" w:type="dxa"/>
          </w:tcPr>
          <w:p w:rsidR="002A5235" w:rsidRPr="00630D92" w:rsidRDefault="002A5235" w:rsidP="00651EDF">
            <w:pPr>
              <w:tabs>
                <w:tab w:val="left" w:pos="615"/>
                <w:tab w:val="center" w:pos="792"/>
              </w:tabs>
              <w:spacing w:line="276" w:lineRule="auto"/>
              <w:jc w:val="center"/>
              <w:rPr>
                <w:rFonts w:cs="Arial"/>
              </w:rPr>
            </w:pPr>
            <w:r w:rsidRPr="00630D92">
              <w:rPr>
                <w:rFonts w:cs="Arial"/>
              </w:rPr>
              <w:t>I</w:t>
            </w:r>
            <w:r w:rsidR="006E0EF3">
              <w:rPr>
                <w:rFonts w:cs="Arial"/>
              </w:rPr>
              <w:t>NPRUF</w:t>
            </w:r>
          </w:p>
        </w:tc>
        <w:tc>
          <w:tcPr>
            <w:tcW w:w="2864" w:type="dxa"/>
          </w:tcPr>
          <w:p w:rsidR="002A5235" w:rsidRPr="00630D92" w:rsidRDefault="006E0EF3" w:rsidP="00651EDF">
            <w:pPr>
              <w:spacing w:line="276" w:lineRule="auto"/>
              <w:jc w:val="center"/>
              <w:rPr>
                <w:rFonts w:cs="Arial"/>
              </w:rPr>
            </w:pPr>
            <w:r>
              <w:rPr>
                <w:rFonts w:cs="Arial"/>
              </w:rPr>
              <w:t>INPRUEF</w:t>
            </w:r>
            <w:r w:rsidR="005149A3">
              <w:rPr>
                <w:rFonts w:cs="Arial"/>
              </w:rPr>
              <w:t>_DD_MM _2017</w:t>
            </w:r>
          </w:p>
        </w:tc>
      </w:tr>
      <w:tr w:rsidR="002A5235" w:rsidRPr="00630D92" w:rsidTr="002A5235">
        <w:trPr>
          <w:trHeight w:val="278"/>
        </w:trPr>
        <w:tc>
          <w:tcPr>
            <w:tcW w:w="2864" w:type="dxa"/>
          </w:tcPr>
          <w:p w:rsidR="002A5235" w:rsidRPr="00630D92" w:rsidRDefault="002A5235" w:rsidP="00651EDF">
            <w:pPr>
              <w:spacing w:line="276" w:lineRule="auto"/>
              <w:rPr>
                <w:rFonts w:cs="Arial"/>
              </w:rPr>
            </w:pPr>
            <w:r w:rsidRPr="00630D92">
              <w:rPr>
                <w:rFonts w:cs="Arial"/>
              </w:rPr>
              <w:lastRenderedPageBreak/>
              <w:t xml:space="preserve">Informe </w:t>
            </w:r>
            <w:r w:rsidR="006E0EF3">
              <w:rPr>
                <w:rFonts w:cs="Arial"/>
              </w:rPr>
              <w:t>de Prueba de Sistema</w:t>
            </w:r>
          </w:p>
        </w:tc>
        <w:tc>
          <w:tcPr>
            <w:tcW w:w="1575" w:type="dxa"/>
          </w:tcPr>
          <w:p w:rsidR="002A5235" w:rsidRPr="00630D92" w:rsidRDefault="006E0EF3" w:rsidP="00651EDF">
            <w:pPr>
              <w:tabs>
                <w:tab w:val="left" w:pos="615"/>
                <w:tab w:val="center" w:pos="792"/>
              </w:tabs>
              <w:spacing w:line="276" w:lineRule="auto"/>
              <w:jc w:val="center"/>
              <w:rPr>
                <w:rFonts w:cs="Arial"/>
              </w:rPr>
            </w:pPr>
            <w:r>
              <w:rPr>
                <w:rFonts w:cs="Arial"/>
              </w:rPr>
              <w:t>INPRUS</w:t>
            </w:r>
          </w:p>
        </w:tc>
        <w:tc>
          <w:tcPr>
            <w:tcW w:w="2864" w:type="dxa"/>
          </w:tcPr>
          <w:p w:rsidR="002A5235" w:rsidRPr="00630D92" w:rsidRDefault="002A5235" w:rsidP="00651EDF">
            <w:pPr>
              <w:spacing w:line="276" w:lineRule="auto"/>
              <w:jc w:val="center"/>
              <w:rPr>
                <w:rFonts w:cs="Arial"/>
              </w:rPr>
            </w:pPr>
            <w:r w:rsidRPr="00630D92">
              <w:rPr>
                <w:rFonts w:cs="Arial"/>
              </w:rPr>
              <w:t>IN</w:t>
            </w:r>
            <w:r w:rsidR="006E0EF3">
              <w:rPr>
                <w:rFonts w:cs="Arial"/>
              </w:rPr>
              <w:t>PRUS</w:t>
            </w:r>
            <w:r w:rsidR="005149A3">
              <w:rPr>
                <w:rFonts w:cs="Arial"/>
              </w:rPr>
              <w:t>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Manual de Usuario</w:t>
            </w:r>
          </w:p>
        </w:tc>
        <w:tc>
          <w:tcPr>
            <w:tcW w:w="1575" w:type="dxa"/>
          </w:tcPr>
          <w:p w:rsidR="002A5235" w:rsidRPr="00630D92" w:rsidRDefault="002A5235" w:rsidP="00651EDF">
            <w:pPr>
              <w:spacing w:line="276" w:lineRule="auto"/>
              <w:jc w:val="center"/>
              <w:rPr>
                <w:rFonts w:cs="Arial"/>
              </w:rPr>
            </w:pPr>
            <w:r w:rsidRPr="00630D92">
              <w:rPr>
                <w:rFonts w:cs="Arial"/>
              </w:rPr>
              <w:t>MANUSER</w:t>
            </w:r>
          </w:p>
        </w:tc>
        <w:tc>
          <w:tcPr>
            <w:tcW w:w="2864" w:type="dxa"/>
          </w:tcPr>
          <w:p w:rsidR="002A5235" w:rsidRPr="00630D92" w:rsidRDefault="005149A3" w:rsidP="00651EDF">
            <w:pPr>
              <w:spacing w:line="276" w:lineRule="auto"/>
              <w:jc w:val="center"/>
              <w:rPr>
                <w:rFonts w:cs="Arial"/>
              </w:rPr>
            </w:pPr>
            <w:r>
              <w:rPr>
                <w:rFonts w:cs="Arial"/>
              </w:rPr>
              <w:t>MANUSER_V#. #_2017</w:t>
            </w:r>
          </w:p>
        </w:tc>
      </w:tr>
      <w:tr w:rsidR="007707E2" w:rsidRPr="00630D92" w:rsidTr="002A5235">
        <w:trPr>
          <w:trHeight w:val="254"/>
        </w:trPr>
        <w:tc>
          <w:tcPr>
            <w:tcW w:w="2864" w:type="dxa"/>
          </w:tcPr>
          <w:p w:rsidR="007707E2" w:rsidRPr="00630D92" w:rsidRDefault="007707E2" w:rsidP="00651EDF">
            <w:pPr>
              <w:spacing w:line="276" w:lineRule="auto"/>
              <w:rPr>
                <w:rFonts w:cs="Arial"/>
              </w:rPr>
            </w:pPr>
            <w:r>
              <w:rPr>
                <w:rFonts w:cs="Arial"/>
              </w:rPr>
              <w:t>Manual de Sistema</w:t>
            </w:r>
          </w:p>
        </w:tc>
        <w:tc>
          <w:tcPr>
            <w:tcW w:w="1575" w:type="dxa"/>
          </w:tcPr>
          <w:p w:rsidR="007707E2" w:rsidRPr="00630D92" w:rsidRDefault="007707E2" w:rsidP="00651EDF">
            <w:pPr>
              <w:spacing w:line="276" w:lineRule="auto"/>
              <w:jc w:val="center"/>
              <w:rPr>
                <w:rFonts w:cs="Arial"/>
              </w:rPr>
            </w:pPr>
            <w:r>
              <w:rPr>
                <w:rFonts w:cs="Arial"/>
              </w:rPr>
              <w:t>MANSIS</w:t>
            </w:r>
          </w:p>
        </w:tc>
        <w:tc>
          <w:tcPr>
            <w:tcW w:w="2864" w:type="dxa"/>
          </w:tcPr>
          <w:p w:rsidR="007707E2" w:rsidRDefault="007707E2" w:rsidP="00651EDF">
            <w:pPr>
              <w:spacing w:line="276" w:lineRule="auto"/>
              <w:jc w:val="center"/>
              <w:rPr>
                <w:rFonts w:cs="Arial"/>
              </w:rPr>
            </w:pPr>
            <w:r>
              <w:rPr>
                <w:rFonts w:cs="Arial"/>
              </w:rPr>
              <w:t>MANSIS_V#.#_2017</w:t>
            </w:r>
          </w:p>
        </w:tc>
      </w:tr>
      <w:tr w:rsidR="007707E2" w:rsidRPr="00630D92" w:rsidTr="002A5235">
        <w:trPr>
          <w:trHeight w:val="254"/>
        </w:trPr>
        <w:tc>
          <w:tcPr>
            <w:tcW w:w="2864" w:type="dxa"/>
          </w:tcPr>
          <w:p w:rsidR="007707E2" w:rsidRDefault="007707E2" w:rsidP="00651EDF">
            <w:pPr>
              <w:spacing w:line="276" w:lineRule="auto"/>
              <w:rPr>
                <w:rFonts w:cs="Arial"/>
              </w:rPr>
            </w:pPr>
            <w:r>
              <w:rPr>
                <w:rFonts w:cs="Arial"/>
              </w:rPr>
              <w:t>Documento de pase QA-Producción</w:t>
            </w:r>
          </w:p>
        </w:tc>
        <w:tc>
          <w:tcPr>
            <w:tcW w:w="1575" w:type="dxa"/>
          </w:tcPr>
          <w:p w:rsidR="007707E2" w:rsidRDefault="007707E2" w:rsidP="00651EDF">
            <w:pPr>
              <w:spacing w:line="276" w:lineRule="auto"/>
              <w:jc w:val="center"/>
              <w:rPr>
                <w:rFonts w:cs="Arial"/>
              </w:rPr>
            </w:pPr>
            <w:r>
              <w:rPr>
                <w:rFonts w:cs="Arial"/>
              </w:rPr>
              <w:t>DPQAP</w:t>
            </w:r>
          </w:p>
        </w:tc>
        <w:tc>
          <w:tcPr>
            <w:tcW w:w="2864" w:type="dxa"/>
          </w:tcPr>
          <w:p w:rsidR="007707E2" w:rsidRDefault="007707E2" w:rsidP="00651EDF">
            <w:pPr>
              <w:spacing w:line="276" w:lineRule="auto"/>
              <w:jc w:val="center"/>
              <w:rPr>
                <w:rFonts w:cs="Arial"/>
              </w:rPr>
            </w:pPr>
            <w:r>
              <w:rPr>
                <w:rFonts w:cs="Arial"/>
              </w:rPr>
              <w:t>DPQAP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Guía de Instalación</w:t>
            </w:r>
          </w:p>
        </w:tc>
        <w:tc>
          <w:tcPr>
            <w:tcW w:w="1575" w:type="dxa"/>
          </w:tcPr>
          <w:p w:rsidR="002A5235" w:rsidRPr="00630D92" w:rsidRDefault="002A5235" w:rsidP="00651EDF">
            <w:pPr>
              <w:spacing w:line="276" w:lineRule="auto"/>
              <w:jc w:val="center"/>
              <w:rPr>
                <w:rFonts w:cs="Arial"/>
              </w:rPr>
            </w:pPr>
            <w:r w:rsidRPr="00630D92">
              <w:rPr>
                <w:rFonts w:cs="Arial"/>
              </w:rPr>
              <w:t>GUINSTALL</w:t>
            </w:r>
          </w:p>
        </w:tc>
        <w:tc>
          <w:tcPr>
            <w:tcW w:w="2864" w:type="dxa"/>
          </w:tcPr>
          <w:p w:rsidR="002A5235" w:rsidRPr="00630D92" w:rsidRDefault="005149A3" w:rsidP="00651EDF">
            <w:pPr>
              <w:spacing w:line="276" w:lineRule="auto"/>
              <w:jc w:val="center"/>
              <w:rPr>
                <w:rFonts w:cs="Arial"/>
              </w:rPr>
            </w:pPr>
            <w:r>
              <w:rPr>
                <w:rFonts w:cs="Arial"/>
              </w:rPr>
              <w:t>GUINSTALL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proofErr w:type="spellStart"/>
            <w:r w:rsidRPr="00630D92">
              <w:rPr>
                <w:rFonts w:cs="Arial"/>
              </w:rPr>
              <w:t>CheckList</w:t>
            </w:r>
            <w:proofErr w:type="spellEnd"/>
            <w:r w:rsidRPr="00630D92">
              <w:rPr>
                <w:rFonts w:cs="Arial"/>
              </w:rPr>
              <w:t xml:space="preserve">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CHKQA</w:t>
            </w:r>
          </w:p>
        </w:tc>
        <w:tc>
          <w:tcPr>
            <w:tcW w:w="2864" w:type="dxa"/>
          </w:tcPr>
          <w:p w:rsidR="002A5235" w:rsidRPr="00630D92" w:rsidRDefault="005149A3" w:rsidP="00651EDF">
            <w:pPr>
              <w:spacing w:line="276" w:lineRule="auto"/>
              <w:jc w:val="center"/>
              <w:rPr>
                <w:rFonts w:cs="Arial"/>
              </w:rPr>
            </w:pPr>
            <w:r>
              <w:rPr>
                <w:rFonts w:cs="Arial"/>
              </w:rPr>
              <w:t>CHKQA 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Herramienta Gestión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HGQA</w:t>
            </w:r>
          </w:p>
        </w:tc>
        <w:tc>
          <w:tcPr>
            <w:tcW w:w="2864" w:type="dxa"/>
          </w:tcPr>
          <w:p w:rsidR="002A5235" w:rsidRPr="00630D92" w:rsidRDefault="005149A3" w:rsidP="00651EDF">
            <w:pPr>
              <w:spacing w:line="276" w:lineRule="auto"/>
              <w:jc w:val="center"/>
              <w:rPr>
                <w:rFonts w:cs="Arial"/>
              </w:rPr>
            </w:pPr>
            <w:r>
              <w:rPr>
                <w:rFonts w:cs="Arial"/>
              </w:rPr>
              <w:t>HG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Matriz de Seguimiento del Proyecto</w:t>
            </w:r>
          </w:p>
        </w:tc>
        <w:tc>
          <w:tcPr>
            <w:tcW w:w="1575" w:type="dxa"/>
          </w:tcPr>
          <w:p w:rsidR="002A5235" w:rsidRPr="00630D92" w:rsidRDefault="002A5235" w:rsidP="00651EDF">
            <w:pPr>
              <w:spacing w:line="276" w:lineRule="auto"/>
              <w:jc w:val="center"/>
              <w:rPr>
                <w:rFonts w:cs="Arial"/>
              </w:rPr>
            </w:pPr>
            <w:r w:rsidRPr="00630D92">
              <w:rPr>
                <w:rFonts w:cs="Arial"/>
              </w:rPr>
              <w:t>MSPQA</w:t>
            </w:r>
          </w:p>
        </w:tc>
        <w:tc>
          <w:tcPr>
            <w:tcW w:w="2864" w:type="dxa"/>
          </w:tcPr>
          <w:p w:rsidR="002A5235" w:rsidRPr="00630D92" w:rsidRDefault="005149A3" w:rsidP="00651EDF">
            <w:pPr>
              <w:spacing w:line="276" w:lineRule="auto"/>
              <w:jc w:val="center"/>
              <w:rPr>
                <w:rFonts w:cs="Arial"/>
              </w:rPr>
            </w:pPr>
            <w:r>
              <w:rPr>
                <w:rFonts w:cs="Arial"/>
              </w:rPr>
              <w:t>MSP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Informe de Revisión General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INREQA</w:t>
            </w:r>
          </w:p>
        </w:tc>
        <w:tc>
          <w:tcPr>
            <w:tcW w:w="2864" w:type="dxa"/>
          </w:tcPr>
          <w:p w:rsidR="002A5235" w:rsidRPr="00630D92" w:rsidRDefault="005149A3" w:rsidP="00651EDF">
            <w:pPr>
              <w:spacing w:line="276" w:lineRule="auto"/>
              <w:jc w:val="center"/>
              <w:rPr>
                <w:rFonts w:cs="Arial"/>
              </w:rPr>
            </w:pPr>
            <w:r>
              <w:rPr>
                <w:rFonts w:cs="Arial"/>
              </w:rPr>
              <w:t>INREQA_DD_MM_2017</w:t>
            </w:r>
          </w:p>
        </w:tc>
      </w:tr>
      <w:tr w:rsidR="002A5235" w:rsidRPr="00630D92" w:rsidTr="002A5235">
        <w:trPr>
          <w:trHeight w:val="254"/>
        </w:trPr>
        <w:tc>
          <w:tcPr>
            <w:tcW w:w="2864" w:type="dxa"/>
          </w:tcPr>
          <w:p w:rsidR="002A5235" w:rsidRPr="00630D92" w:rsidRDefault="00D14229" w:rsidP="00651EDF">
            <w:pPr>
              <w:spacing w:line="276" w:lineRule="auto"/>
              <w:rPr>
                <w:rFonts w:cs="Arial"/>
              </w:rPr>
            </w:pPr>
            <w:r>
              <w:rPr>
                <w:rFonts w:cs="Arial"/>
              </w:rPr>
              <w:t xml:space="preserve">Proceso de </w:t>
            </w:r>
            <w:r w:rsidR="002A5235" w:rsidRPr="00630D92">
              <w:rPr>
                <w:rFonts w:cs="Arial"/>
              </w:rPr>
              <w:t>Aseguramiento Calidad</w:t>
            </w:r>
          </w:p>
        </w:tc>
        <w:tc>
          <w:tcPr>
            <w:tcW w:w="1575" w:type="dxa"/>
          </w:tcPr>
          <w:p w:rsidR="002A5235" w:rsidRPr="00630D92" w:rsidRDefault="002A5235" w:rsidP="00651EDF">
            <w:pPr>
              <w:spacing w:line="276" w:lineRule="auto"/>
              <w:jc w:val="center"/>
              <w:rPr>
                <w:rFonts w:cs="Arial"/>
              </w:rPr>
            </w:pPr>
            <w:r w:rsidRPr="00630D92">
              <w:rPr>
                <w:rFonts w:cs="Arial"/>
              </w:rPr>
              <w:t>PQA</w:t>
            </w:r>
          </w:p>
        </w:tc>
        <w:tc>
          <w:tcPr>
            <w:tcW w:w="2864" w:type="dxa"/>
          </w:tcPr>
          <w:p w:rsidR="002A5235" w:rsidRPr="00630D92" w:rsidRDefault="005149A3" w:rsidP="00651EDF">
            <w:pPr>
              <w:spacing w:line="276" w:lineRule="auto"/>
              <w:jc w:val="center"/>
              <w:rPr>
                <w:rFonts w:cs="Arial"/>
              </w:rPr>
            </w:pPr>
            <w:r>
              <w:rPr>
                <w:rFonts w:cs="Arial"/>
              </w:rPr>
              <w:t>P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SOLQA</w:t>
            </w:r>
          </w:p>
        </w:tc>
        <w:tc>
          <w:tcPr>
            <w:tcW w:w="2864" w:type="dxa"/>
          </w:tcPr>
          <w:p w:rsidR="002A5235" w:rsidRPr="00630D92" w:rsidRDefault="005149A3" w:rsidP="00651EDF">
            <w:pPr>
              <w:spacing w:line="276" w:lineRule="auto"/>
              <w:jc w:val="center"/>
              <w:rPr>
                <w:rFonts w:cs="Arial"/>
              </w:rPr>
            </w:pPr>
            <w:r>
              <w:rPr>
                <w:rFonts w:cs="Arial"/>
              </w:rPr>
              <w:t>SOLQA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Proceso de Gestión de la Configuración</w:t>
            </w:r>
          </w:p>
        </w:tc>
        <w:tc>
          <w:tcPr>
            <w:tcW w:w="1575" w:type="dxa"/>
          </w:tcPr>
          <w:p w:rsidR="002A5235" w:rsidRPr="00630D92" w:rsidRDefault="002A5235" w:rsidP="00651EDF">
            <w:pPr>
              <w:spacing w:line="276" w:lineRule="auto"/>
              <w:jc w:val="center"/>
              <w:rPr>
                <w:rFonts w:cs="Arial"/>
              </w:rPr>
            </w:pPr>
            <w:r w:rsidRPr="00630D92">
              <w:rPr>
                <w:rFonts w:cs="Arial"/>
              </w:rPr>
              <w:t>PGC</w:t>
            </w:r>
          </w:p>
        </w:tc>
        <w:tc>
          <w:tcPr>
            <w:tcW w:w="2864" w:type="dxa"/>
          </w:tcPr>
          <w:p w:rsidR="002A5235" w:rsidRPr="00630D92" w:rsidRDefault="005149A3" w:rsidP="00651EDF">
            <w:pPr>
              <w:spacing w:line="276" w:lineRule="auto"/>
              <w:jc w:val="center"/>
              <w:rPr>
                <w:rFonts w:cs="Arial"/>
              </w:rPr>
            </w:pPr>
            <w:r>
              <w:rPr>
                <w:rFonts w:cs="Arial"/>
              </w:rPr>
              <w:t>PGC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Registro de Ítems de Configuración</w:t>
            </w:r>
          </w:p>
        </w:tc>
        <w:tc>
          <w:tcPr>
            <w:tcW w:w="1575" w:type="dxa"/>
          </w:tcPr>
          <w:p w:rsidR="002A5235" w:rsidRPr="00630D92" w:rsidRDefault="002A5235" w:rsidP="00651EDF">
            <w:pPr>
              <w:spacing w:line="276" w:lineRule="auto"/>
              <w:jc w:val="center"/>
              <w:rPr>
                <w:rFonts w:cs="Arial"/>
              </w:rPr>
            </w:pPr>
            <w:r w:rsidRPr="00630D92">
              <w:rPr>
                <w:rFonts w:cs="Arial"/>
              </w:rPr>
              <w:t>REGITCON</w:t>
            </w:r>
          </w:p>
        </w:tc>
        <w:tc>
          <w:tcPr>
            <w:tcW w:w="2864" w:type="dxa"/>
          </w:tcPr>
          <w:p w:rsidR="002A5235" w:rsidRPr="00630D92" w:rsidRDefault="005149A3" w:rsidP="00651EDF">
            <w:pPr>
              <w:spacing w:line="276" w:lineRule="auto"/>
              <w:jc w:val="center"/>
              <w:rPr>
                <w:rFonts w:cs="Arial"/>
              </w:rPr>
            </w:pPr>
            <w:r>
              <w:rPr>
                <w:rFonts w:cs="Arial"/>
              </w:rPr>
              <w:t>REGITCON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Acceso</w:t>
            </w:r>
          </w:p>
        </w:tc>
        <w:tc>
          <w:tcPr>
            <w:tcW w:w="1575" w:type="dxa"/>
          </w:tcPr>
          <w:p w:rsidR="002A5235" w:rsidRPr="00630D92" w:rsidRDefault="002A5235" w:rsidP="00651EDF">
            <w:pPr>
              <w:spacing w:line="276" w:lineRule="auto"/>
              <w:jc w:val="center"/>
              <w:rPr>
                <w:rFonts w:cs="Arial"/>
              </w:rPr>
            </w:pPr>
            <w:r w:rsidRPr="00630D92">
              <w:rPr>
                <w:rFonts w:cs="Arial"/>
              </w:rPr>
              <w:t>SOLACC</w:t>
            </w:r>
          </w:p>
        </w:tc>
        <w:tc>
          <w:tcPr>
            <w:tcW w:w="2864" w:type="dxa"/>
          </w:tcPr>
          <w:p w:rsidR="002A5235" w:rsidRPr="00630D92" w:rsidRDefault="005149A3" w:rsidP="00651EDF">
            <w:pPr>
              <w:spacing w:line="276" w:lineRule="auto"/>
              <w:jc w:val="center"/>
              <w:rPr>
                <w:rFonts w:cs="Arial"/>
              </w:rPr>
            </w:pPr>
            <w:r>
              <w:rPr>
                <w:rFonts w:cs="Arial"/>
              </w:rPr>
              <w:t>SOLACC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Numero de N conformidades QA del Producto</w:t>
            </w:r>
          </w:p>
        </w:tc>
        <w:tc>
          <w:tcPr>
            <w:tcW w:w="1575" w:type="dxa"/>
          </w:tcPr>
          <w:p w:rsidR="002A5235" w:rsidRPr="00630D92" w:rsidRDefault="002A5235" w:rsidP="00651EDF">
            <w:pPr>
              <w:spacing w:line="276" w:lineRule="auto"/>
              <w:jc w:val="center"/>
              <w:rPr>
                <w:rFonts w:cs="Arial"/>
              </w:rPr>
            </w:pPr>
            <w:r w:rsidRPr="00630D92">
              <w:rPr>
                <w:rFonts w:cs="Arial"/>
              </w:rPr>
              <w:t>FMNCONPRO</w:t>
            </w:r>
          </w:p>
        </w:tc>
        <w:tc>
          <w:tcPr>
            <w:tcW w:w="2864" w:type="dxa"/>
          </w:tcPr>
          <w:p w:rsidR="002A5235" w:rsidRPr="00630D92" w:rsidRDefault="005149A3" w:rsidP="00651EDF">
            <w:pPr>
              <w:spacing w:line="276" w:lineRule="auto"/>
              <w:jc w:val="center"/>
              <w:rPr>
                <w:rFonts w:cs="Arial"/>
              </w:rPr>
            </w:pPr>
            <w:r>
              <w:rPr>
                <w:rFonts w:cs="Arial"/>
              </w:rPr>
              <w:t>FMNCONPRO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Índice de Cambios en Ítems de Configuración</w:t>
            </w:r>
          </w:p>
        </w:tc>
        <w:tc>
          <w:tcPr>
            <w:tcW w:w="1575" w:type="dxa"/>
          </w:tcPr>
          <w:p w:rsidR="002A5235" w:rsidRPr="00630D92" w:rsidRDefault="002A5235" w:rsidP="00651EDF">
            <w:pPr>
              <w:spacing w:line="276" w:lineRule="auto"/>
              <w:jc w:val="center"/>
              <w:rPr>
                <w:rFonts w:cs="Arial"/>
              </w:rPr>
            </w:pPr>
            <w:r w:rsidRPr="00630D92">
              <w:rPr>
                <w:rFonts w:cs="Arial"/>
              </w:rPr>
              <w:t>FMICIC</w:t>
            </w:r>
          </w:p>
        </w:tc>
        <w:tc>
          <w:tcPr>
            <w:tcW w:w="2864" w:type="dxa"/>
          </w:tcPr>
          <w:p w:rsidR="002A5235" w:rsidRPr="00630D92" w:rsidRDefault="005149A3" w:rsidP="00651EDF">
            <w:pPr>
              <w:spacing w:line="276" w:lineRule="auto"/>
              <w:jc w:val="center"/>
              <w:rPr>
                <w:rFonts w:cs="Arial"/>
              </w:rPr>
            </w:pPr>
            <w:r>
              <w:rPr>
                <w:rFonts w:cs="Arial"/>
              </w:rPr>
              <w:t>FMICIC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Exposición al Riesgo</w:t>
            </w:r>
          </w:p>
        </w:tc>
        <w:tc>
          <w:tcPr>
            <w:tcW w:w="1575" w:type="dxa"/>
          </w:tcPr>
          <w:p w:rsidR="002A5235" w:rsidRPr="00630D92" w:rsidRDefault="002A5235" w:rsidP="00651EDF">
            <w:pPr>
              <w:spacing w:line="276" w:lineRule="auto"/>
              <w:jc w:val="center"/>
              <w:rPr>
                <w:rFonts w:cs="Arial"/>
              </w:rPr>
            </w:pPr>
            <w:r w:rsidRPr="00630D92">
              <w:rPr>
                <w:rFonts w:cs="Arial"/>
              </w:rPr>
              <w:t>FMEXRI</w:t>
            </w:r>
          </w:p>
        </w:tc>
        <w:tc>
          <w:tcPr>
            <w:tcW w:w="2864" w:type="dxa"/>
          </w:tcPr>
          <w:p w:rsidR="002A5235" w:rsidRPr="00630D92" w:rsidRDefault="005149A3" w:rsidP="00651EDF">
            <w:pPr>
              <w:spacing w:line="276" w:lineRule="auto"/>
              <w:jc w:val="center"/>
              <w:rPr>
                <w:rFonts w:cs="Arial"/>
              </w:rPr>
            </w:pPr>
            <w:r>
              <w:rPr>
                <w:rFonts w:cs="Arial"/>
              </w:rPr>
              <w:t>FMEXRI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Proceso de Medición de Métricas</w:t>
            </w:r>
          </w:p>
        </w:tc>
        <w:tc>
          <w:tcPr>
            <w:tcW w:w="1575" w:type="dxa"/>
          </w:tcPr>
          <w:p w:rsidR="002A5235" w:rsidRPr="00630D92" w:rsidRDefault="002A5235" w:rsidP="00651EDF">
            <w:pPr>
              <w:spacing w:line="276" w:lineRule="auto"/>
              <w:jc w:val="center"/>
              <w:rPr>
                <w:rFonts w:cs="Arial"/>
              </w:rPr>
            </w:pPr>
            <w:r w:rsidRPr="00630D92">
              <w:rPr>
                <w:rFonts w:cs="Arial"/>
              </w:rPr>
              <w:t>PROMM</w:t>
            </w:r>
          </w:p>
        </w:tc>
        <w:tc>
          <w:tcPr>
            <w:tcW w:w="2864" w:type="dxa"/>
          </w:tcPr>
          <w:p w:rsidR="002A5235" w:rsidRPr="00630D92" w:rsidRDefault="005149A3" w:rsidP="00651EDF">
            <w:pPr>
              <w:spacing w:line="276" w:lineRule="auto"/>
              <w:jc w:val="center"/>
              <w:rPr>
                <w:rFonts w:cs="Arial"/>
              </w:rPr>
            </w:pPr>
            <w:r>
              <w:rPr>
                <w:rFonts w:cs="Arial"/>
              </w:rPr>
              <w:t>PROMM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Volatilidad de requerimientos</w:t>
            </w:r>
          </w:p>
        </w:tc>
        <w:tc>
          <w:tcPr>
            <w:tcW w:w="1575" w:type="dxa"/>
          </w:tcPr>
          <w:p w:rsidR="002A5235" w:rsidRPr="00630D92" w:rsidRDefault="002A5235" w:rsidP="00651EDF">
            <w:pPr>
              <w:spacing w:line="276" w:lineRule="auto"/>
              <w:jc w:val="center"/>
              <w:rPr>
                <w:rFonts w:cs="Arial"/>
              </w:rPr>
            </w:pPr>
            <w:r w:rsidRPr="00630D92">
              <w:rPr>
                <w:rFonts w:cs="Arial"/>
              </w:rPr>
              <w:t>FMVREQM</w:t>
            </w:r>
          </w:p>
        </w:tc>
        <w:tc>
          <w:tcPr>
            <w:tcW w:w="2864" w:type="dxa"/>
          </w:tcPr>
          <w:p w:rsidR="002A5235" w:rsidRPr="00630D92" w:rsidRDefault="005149A3" w:rsidP="00651EDF">
            <w:pPr>
              <w:spacing w:line="276" w:lineRule="auto"/>
              <w:jc w:val="center"/>
              <w:rPr>
                <w:rFonts w:cs="Arial"/>
              </w:rPr>
            </w:pPr>
            <w:r>
              <w:rPr>
                <w:rFonts w:cs="Arial"/>
              </w:rPr>
              <w:t>FMVREQM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Tablero Métricas</w:t>
            </w:r>
          </w:p>
        </w:tc>
        <w:tc>
          <w:tcPr>
            <w:tcW w:w="1575" w:type="dxa"/>
          </w:tcPr>
          <w:p w:rsidR="002A5235" w:rsidRPr="00630D92" w:rsidRDefault="002A5235" w:rsidP="00651EDF">
            <w:pPr>
              <w:spacing w:line="276" w:lineRule="auto"/>
              <w:jc w:val="center"/>
              <w:rPr>
                <w:rFonts w:cs="Arial"/>
              </w:rPr>
            </w:pPr>
            <w:r w:rsidRPr="00630D92">
              <w:rPr>
                <w:rFonts w:cs="Arial"/>
              </w:rPr>
              <w:t>TMETR</w:t>
            </w:r>
          </w:p>
        </w:tc>
        <w:tc>
          <w:tcPr>
            <w:tcW w:w="2864" w:type="dxa"/>
          </w:tcPr>
          <w:p w:rsidR="002A5235" w:rsidRPr="00630D92" w:rsidRDefault="005149A3" w:rsidP="00651EDF">
            <w:pPr>
              <w:spacing w:line="276" w:lineRule="auto"/>
              <w:jc w:val="center"/>
              <w:rPr>
                <w:rFonts w:cs="Arial"/>
              </w:rPr>
            </w:pPr>
            <w:r>
              <w:rPr>
                <w:rFonts w:cs="Arial"/>
              </w:rPr>
              <w:t>TMETR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 xml:space="preserve">Volatilidad de Requerimientos </w:t>
            </w:r>
          </w:p>
        </w:tc>
        <w:tc>
          <w:tcPr>
            <w:tcW w:w="1575" w:type="dxa"/>
          </w:tcPr>
          <w:p w:rsidR="002A5235" w:rsidRPr="00630D92" w:rsidRDefault="002A5235" w:rsidP="00651EDF">
            <w:pPr>
              <w:spacing w:line="276" w:lineRule="auto"/>
              <w:jc w:val="center"/>
              <w:rPr>
                <w:rFonts w:cs="Arial"/>
              </w:rPr>
            </w:pPr>
            <w:r w:rsidRPr="00630D92">
              <w:rPr>
                <w:rFonts w:cs="Arial"/>
              </w:rPr>
              <w:t>VREQM</w:t>
            </w:r>
          </w:p>
        </w:tc>
        <w:tc>
          <w:tcPr>
            <w:tcW w:w="2864" w:type="dxa"/>
          </w:tcPr>
          <w:p w:rsidR="002A5235" w:rsidRPr="00630D92" w:rsidRDefault="005149A3" w:rsidP="00651EDF">
            <w:pPr>
              <w:spacing w:line="276" w:lineRule="auto"/>
              <w:jc w:val="center"/>
              <w:rPr>
                <w:rFonts w:cs="Arial"/>
              </w:rPr>
            </w:pPr>
            <w:r>
              <w:rPr>
                <w:rFonts w:cs="Arial"/>
              </w:rPr>
              <w:t>VREQM_ V#.#_2017</w:t>
            </w:r>
          </w:p>
        </w:tc>
      </w:tr>
      <w:tr w:rsidR="002A5235" w:rsidRPr="00630D92" w:rsidTr="002A5235">
        <w:trPr>
          <w:trHeight w:val="254"/>
        </w:trPr>
        <w:tc>
          <w:tcPr>
            <w:tcW w:w="2864" w:type="dxa"/>
          </w:tcPr>
          <w:p w:rsidR="002A5235" w:rsidRPr="00630D92" w:rsidRDefault="002A5235" w:rsidP="00651EDF">
            <w:pPr>
              <w:spacing w:line="276" w:lineRule="auto"/>
              <w:jc w:val="center"/>
              <w:rPr>
                <w:rFonts w:cs="Arial"/>
              </w:rPr>
            </w:pPr>
            <w:r w:rsidRPr="00630D92">
              <w:rPr>
                <w:rFonts w:cs="Arial"/>
              </w:rPr>
              <w:t>Relatoría Cierre de Proyecto</w:t>
            </w:r>
          </w:p>
          <w:p w:rsidR="002A5235" w:rsidRPr="00630D92" w:rsidRDefault="002A5235" w:rsidP="00651EDF">
            <w:pPr>
              <w:spacing w:line="276" w:lineRule="auto"/>
              <w:rPr>
                <w:rFonts w:cs="Arial"/>
              </w:rPr>
            </w:pPr>
          </w:p>
        </w:tc>
        <w:tc>
          <w:tcPr>
            <w:tcW w:w="1575" w:type="dxa"/>
          </w:tcPr>
          <w:p w:rsidR="002A5235" w:rsidRPr="00630D92" w:rsidRDefault="002A5235" w:rsidP="00651EDF">
            <w:pPr>
              <w:spacing w:line="276" w:lineRule="auto"/>
              <w:jc w:val="center"/>
              <w:rPr>
                <w:rFonts w:cs="Arial"/>
              </w:rPr>
            </w:pPr>
            <w:r w:rsidRPr="00630D92">
              <w:rPr>
                <w:rFonts w:cs="Arial"/>
              </w:rPr>
              <w:t>RCP</w:t>
            </w:r>
          </w:p>
        </w:tc>
        <w:tc>
          <w:tcPr>
            <w:tcW w:w="2864" w:type="dxa"/>
          </w:tcPr>
          <w:p w:rsidR="002A5235" w:rsidRPr="00630D92" w:rsidRDefault="002A5235" w:rsidP="00651EDF">
            <w:pPr>
              <w:spacing w:line="276" w:lineRule="auto"/>
              <w:jc w:val="center"/>
              <w:rPr>
                <w:rFonts w:cs="Arial"/>
              </w:rPr>
            </w:pPr>
            <w:r w:rsidRPr="00630D92">
              <w:rPr>
                <w:rFonts w:cs="Arial"/>
              </w:rPr>
              <w:t>RCP_DD_MM_YYYY</w:t>
            </w:r>
          </w:p>
        </w:tc>
      </w:tr>
      <w:tr w:rsidR="00A3644E" w:rsidRPr="00630D92" w:rsidTr="002A5235">
        <w:trPr>
          <w:trHeight w:val="254"/>
        </w:trPr>
        <w:tc>
          <w:tcPr>
            <w:tcW w:w="2864" w:type="dxa"/>
          </w:tcPr>
          <w:p w:rsidR="00A3644E" w:rsidRPr="00630D92" w:rsidRDefault="00A3644E" w:rsidP="00651EDF">
            <w:pPr>
              <w:spacing w:line="276" w:lineRule="auto"/>
              <w:jc w:val="center"/>
              <w:rPr>
                <w:rFonts w:cs="Arial"/>
              </w:rPr>
            </w:pPr>
            <w:r>
              <w:rPr>
                <w:rFonts w:cs="Arial"/>
              </w:rPr>
              <w:t>Documento de Prueba</w:t>
            </w:r>
            <w:r w:rsidR="00003403">
              <w:rPr>
                <w:rFonts w:cs="Arial"/>
              </w:rPr>
              <w:t>s</w:t>
            </w:r>
            <w:r>
              <w:rPr>
                <w:rFonts w:cs="Arial"/>
              </w:rPr>
              <w:t xml:space="preserve"> Funcional</w:t>
            </w:r>
            <w:r w:rsidR="00815789">
              <w:rPr>
                <w:rFonts w:cs="Arial"/>
              </w:rPr>
              <w:t>es</w:t>
            </w:r>
          </w:p>
        </w:tc>
        <w:tc>
          <w:tcPr>
            <w:tcW w:w="1575" w:type="dxa"/>
          </w:tcPr>
          <w:p w:rsidR="00A3644E" w:rsidRPr="00630D92" w:rsidRDefault="00A3644E" w:rsidP="00651EDF">
            <w:pPr>
              <w:spacing w:line="276" w:lineRule="auto"/>
              <w:jc w:val="center"/>
              <w:rPr>
                <w:rFonts w:cs="Arial"/>
              </w:rPr>
            </w:pPr>
            <w:r>
              <w:rPr>
                <w:rFonts w:cs="Arial"/>
              </w:rPr>
              <w:t>DPFUN</w:t>
            </w:r>
          </w:p>
        </w:tc>
        <w:tc>
          <w:tcPr>
            <w:tcW w:w="2864" w:type="dxa"/>
          </w:tcPr>
          <w:p w:rsidR="00A3644E" w:rsidRPr="00630D92" w:rsidRDefault="00A3644E" w:rsidP="00651EDF">
            <w:pPr>
              <w:spacing w:line="276" w:lineRule="auto"/>
              <w:jc w:val="center"/>
              <w:rPr>
                <w:rFonts w:cs="Arial"/>
              </w:rPr>
            </w:pPr>
            <w:r>
              <w:rPr>
                <w:rFonts w:cs="Arial"/>
              </w:rPr>
              <w:t>DPFUN_V#.#_2017</w:t>
            </w:r>
          </w:p>
        </w:tc>
      </w:tr>
      <w:tr w:rsidR="00A3644E" w:rsidRPr="00630D92" w:rsidTr="002A5235">
        <w:trPr>
          <w:trHeight w:val="254"/>
        </w:trPr>
        <w:tc>
          <w:tcPr>
            <w:tcW w:w="2864" w:type="dxa"/>
          </w:tcPr>
          <w:p w:rsidR="00A3644E" w:rsidRDefault="00A3644E" w:rsidP="00D522AA">
            <w:pPr>
              <w:spacing w:line="276" w:lineRule="auto"/>
              <w:jc w:val="center"/>
              <w:rPr>
                <w:rFonts w:cs="Arial"/>
              </w:rPr>
            </w:pPr>
            <w:r>
              <w:rPr>
                <w:rFonts w:cs="Arial"/>
              </w:rPr>
              <w:t xml:space="preserve">Documento de Prueba </w:t>
            </w:r>
            <w:r w:rsidR="00D522AA">
              <w:rPr>
                <w:rFonts w:cs="Arial"/>
              </w:rPr>
              <w:t>de Sistemas</w:t>
            </w:r>
          </w:p>
        </w:tc>
        <w:tc>
          <w:tcPr>
            <w:tcW w:w="1575" w:type="dxa"/>
          </w:tcPr>
          <w:p w:rsidR="00A3644E" w:rsidRDefault="00D522AA" w:rsidP="00651EDF">
            <w:pPr>
              <w:spacing w:line="276" w:lineRule="auto"/>
              <w:jc w:val="center"/>
              <w:rPr>
                <w:rFonts w:cs="Arial"/>
              </w:rPr>
            </w:pPr>
            <w:r>
              <w:rPr>
                <w:rFonts w:cs="Arial"/>
              </w:rPr>
              <w:t>DPSIS</w:t>
            </w:r>
          </w:p>
        </w:tc>
        <w:tc>
          <w:tcPr>
            <w:tcW w:w="2864" w:type="dxa"/>
          </w:tcPr>
          <w:p w:rsidR="00A3644E" w:rsidRDefault="00D522AA" w:rsidP="00651EDF">
            <w:pPr>
              <w:spacing w:line="276" w:lineRule="auto"/>
              <w:jc w:val="center"/>
              <w:rPr>
                <w:rFonts w:cs="Arial"/>
              </w:rPr>
            </w:pPr>
            <w:r>
              <w:rPr>
                <w:rFonts w:cs="Arial"/>
              </w:rPr>
              <w:t>DPSIS_V#.#_2017</w:t>
            </w:r>
          </w:p>
          <w:p w:rsidR="00D522AA" w:rsidRDefault="00D522AA" w:rsidP="00651EDF">
            <w:pPr>
              <w:spacing w:line="276" w:lineRule="auto"/>
              <w:jc w:val="center"/>
              <w:rPr>
                <w:rFonts w:cs="Arial"/>
              </w:rPr>
            </w:pPr>
          </w:p>
        </w:tc>
      </w:tr>
    </w:tbl>
    <w:p w:rsidR="002A5235" w:rsidRPr="00630D92" w:rsidRDefault="002A5235" w:rsidP="00651EDF">
      <w:pPr>
        <w:spacing w:line="276" w:lineRule="auto"/>
        <w:rPr>
          <w:rFonts w:cs="Arial"/>
        </w:rPr>
      </w:pPr>
    </w:p>
    <w:p w:rsidR="0019777C" w:rsidRDefault="0019777C"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065C4E">
      <w:pPr>
        <w:pStyle w:val="Ttulo3"/>
      </w:pPr>
      <w:bookmarkStart w:id="73" w:name="_Toc486806849"/>
      <w:r>
        <w:t>VERSIONAMIENTO</w:t>
      </w:r>
      <w:bookmarkEnd w:id="73"/>
    </w:p>
    <w:p w:rsidR="00065C4E" w:rsidRPr="00422F86" w:rsidRDefault="00065C4E" w:rsidP="00065C4E">
      <w:pPr>
        <w:spacing w:before="120" w:after="120" w:line="360" w:lineRule="auto"/>
        <w:ind w:left="709"/>
        <w:rPr>
          <w:rFonts w:cs="Arial"/>
        </w:rPr>
      </w:pPr>
      <w:r w:rsidRPr="00422F86">
        <w:rPr>
          <w:rFonts w:cs="Arial"/>
        </w:rPr>
        <w:t>Los documentos cuentan con una nomenclatura de versionamiento el mismo que se encuentra internamente en el documento, en la sección de “Historial de Revisiones” tal como se muestra en el siguiente cuadro:</w:t>
      </w:r>
    </w:p>
    <w:tbl>
      <w:tblPr>
        <w:tblW w:w="860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1"/>
        <w:gridCol w:w="1287"/>
        <w:gridCol w:w="1080"/>
        <w:gridCol w:w="1260"/>
        <w:gridCol w:w="1440"/>
        <w:gridCol w:w="1413"/>
        <w:gridCol w:w="1440"/>
      </w:tblGrid>
      <w:tr w:rsidR="00065C4E" w:rsidRPr="00422F86" w:rsidTr="00065C4E">
        <w:trPr>
          <w:tblHeader/>
          <w:jc w:val="right"/>
        </w:trPr>
        <w:tc>
          <w:tcPr>
            <w:tcW w:w="681" w:type="dxa"/>
            <w:shd w:val="pct20" w:color="auto" w:fill="FFFFFF"/>
            <w:vAlign w:val="center"/>
          </w:tcPr>
          <w:p w:rsidR="00065C4E" w:rsidRPr="00422F86" w:rsidRDefault="00065C4E" w:rsidP="00065C4E">
            <w:pPr>
              <w:pStyle w:val="TableHeading"/>
              <w:ind w:left="-108"/>
              <w:jc w:val="center"/>
              <w:rPr>
                <w:rFonts w:cs="Arial"/>
                <w:sz w:val="20"/>
              </w:rPr>
            </w:pPr>
            <w:r w:rsidRPr="00422F86">
              <w:rPr>
                <w:rFonts w:cs="Arial"/>
                <w:sz w:val="20"/>
              </w:rPr>
              <w:t>Ítem</w:t>
            </w:r>
          </w:p>
        </w:tc>
        <w:tc>
          <w:tcPr>
            <w:tcW w:w="1287"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Versión</w:t>
            </w:r>
          </w:p>
        </w:tc>
        <w:tc>
          <w:tcPr>
            <w:tcW w:w="108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Fecha</w:t>
            </w:r>
          </w:p>
        </w:tc>
        <w:tc>
          <w:tcPr>
            <w:tcW w:w="126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Autor</w:t>
            </w:r>
          </w:p>
        </w:tc>
        <w:tc>
          <w:tcPr>
            <w:tcW w:w="144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Descripción</w:t>
            </w:r>
          </w:p>
        </w:tc>
        <w:tc>
          <w:tcPr>
            <w:tcW w:w="1413"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Estado</w:t>
            </w:r>
          </w:p>
        </w:tc>
        <w:tc>
          <w:tcPr>
            <w:tcW w:w="1440" w:type="dxa"/>
            <w:shd w:val="pct20" w:color="auto" w:fill="FFFFFF"/>
          </w:tcPr>
          <w:p w:rsidR="00065C4E" w:rsidRPr="00422F86" w:rsidRDefault="00065C4E" w:rsidP="00065C4E">
            <w:pPr>
              <w:pStyle w:val="TableHeading"/>
              <w:jc w:val="center"/>
              <w:rPr>
                <w:rFonts w:cs="Arial"/>
                <w:sz w:val="20"/>
              </w:rPr>
            </w:pPr>
            <w:r w:rsidRPr="00422F86">
              <w:rPr>
                <w:rFonts w:cs="Arial"/>
                <w:sz w:val="20"/>
              </w:rPr>
              <w:t>Responsable de Revisión y/o Aprobación</w:t>
            </w:r>
          </w:p>
        </w:tc>
      </w:tr>
      <w:tr w:rsidR="00065C4E" w:rsidRPr="00422F86" w:rsidTr="00065C4E">
        <w:trPr>
          <w:jc w:val="right"/>
        </w:trPr>
        <w:tc>
          <w:tcPr>
            <w:tcW w:w="681" w:type="dxa"/>
          </w:tcPr>
          <w:p w:rsidR="00065C4E" w:rsidRPr="00422F86" w:rsidRDefault="00065C4E" w:rsidP="00065C4E">
            <w:pPr>
              <w:pStyle w:val="TableText"/>
              <w:jc w:val="center"/>
              <w:rPr>
                <w:rFonts w:cs="Arial"/>
                <w:sz w:val="20"/>
              </w:rPr>
            </w:pPr>
          </w:p>
        </w:tc>
        <w:tc>
          <w:tcPr>
            <w:tcW w:w="1287" w:type="dxa"/>
          </w:tcPr>
          <w:p w:rsidR="00065C4E" w:rsidRPr="00422F86" w:rsidRDefault="00065C4E" w:rsidP="00065C4E">
            <w:pPr>
              <w:pStyle w:val="TableText"/>
              <w:jc w:val="center"/>
              <w:rPr>
                <w:rFonts w:cs="Arial"/>
                <w:sz w:val="20"/>
              </w:rPr>
            </w:pPr>
          </w:p>
        </w:tc>
        <w:tc>
          <w:tcPr>
            <w:tcW w:w="1080" w:type="dxa"/>
          </w:tcPr>
          <w:p w:rsidR="00065C4E" w:rsidRPr="00422F86" w:rsidRDefault="00065C4E" w:rsidP="00065C4E">
            <w:pPr>
              <w:pStyle w:val="Tabletext0"/>
              <w:spacing w:line="240" w:lineRule="auto"/>
              <w:rPr>
                <w:rFonts w:ascii="Arial" w:hAnsi="Arial" w:cs="Arial"/>
                <w:lang w:val="es-PE"/>
              </w:rPr>
            </w:pPr>
          </w:p>
        </w:tc>
        <w:tc>
          <w:tcPr>
            <w:tcW w:w="1260" w:type="dxa"/>
          </w:tcPr>
          <w:p w:rsidR="00065C4E" w:rsidRPr="00422F86" w:rsidRDefault="00065C4E" w:rsidP="00065C4E">
            <w:pPr>
              <w:pStyle w:val="TableText"/>
              <w:rPr>
                <w:rFonts w:cs="Arial"/>
                <w:sz w:val="20"/>
              </w:rPr>
            </w:pPr>
          </w:p>
        </w:tc>
        <w:tc>
          <w:tcPr>
            <w:tcW w:w="1440" w:type="dxa"/>
          </w:tcPr>
          <w:p w:rsidR="00065C4E" w:rsidRPr="00422F86" w:rsidRDefault="00065C4E" w:rsidP="00065C4E">
            <w:pPr>
              <w:pStyle w:val="TableText"/>
              <w:jc w:val="center"/>
              <w:rPr>
                <w:rFonts w:cs="Arial"/>
                <w:sz w:val="20"/>
              </w:rPr>
            </w:pPr>
          </w:p>
        </w:tc>
        <w:tc>
          <w:tcPr>
            <w:tcW w:w="1413" w:type="dxa"/>
          </w:tcPr>
          <w:p w:rsidR="00065C4E" w:rsidRPr="00422F86" w:rsidRDefault="00065C4E" w:rsidP="00065C4E">
            <w:pPr>
              <w:pStyle w:val="TableText"/>
              <w:jc w:val="center"/>
              <w:rPr>
                <w:rFonts w:cs="Arial"/>
                <w:sz w:val="20"/>
              </w:rPr>
            </w:pPr>
          </w:p>
        </w:tc>
        <w:tc>
          <w:tcPr>
            <w:tcW w:w="1440" w:type="dxa"/>
          </w:tcPr>
          <w:p w:rsidR="00065C4E" w:rsidRPr="00422F86" w:rsidRDefault="00065C4E" w:rsidP="00065C4E">
            <w:pPr>
              <w:pStyle w:val="TableText"/>
              <w:jc w:val="center"/>
              <w:rPr>
                <w:rFonts w:cs="Arial"/>
                <w:sz w:val="20"/>
              </w:rPr>
            </w:pPr>
          </w:p>
        </w:tc>
      </w:tr>
    </w:tbl>
    <w:p w:rsidR="00065C4E" w:rsidRPr="00422F86" w:rsidRDefault="00065C4E" w:rsidP="00065C4E">
      <w:pPr>
        <w:pStyle w:val="StyleStyleGP1Left222cm"/>
      </w:pPr>
    </w:p>
    <w:p w:rsidR="00065C4E" w:rsidRPr="00422F86" w:rsidRDefault="00065C4E" w:rsidP="00065C4E">
      <w:pPr>
        <w:spacing w:before="120" w:after="120" w:line="360" w:lineRule="auto"/>
        <w:ind w:left="720"/>
        <w:rPr>
          <w:rFonts w:cs="Arial"/>
        </w:rPr>
      </w:pPr>
      <w:r w:rsidRPr="00422F86">
        <w:rPr>
          <w:rFonts w:cs="Arial"/>
        </w:rPr>
        <w:t xml:space="preserve">La versión de inicio será 0.1, las modificaciones o revisiones se versionarán como 0.2, 0.3, 0.4, etc. y la versión aprobada con la cual se tiene una versión de publicación oficial se </w:t>
      </w:r>
      <w:r>
        <w:rPr>
          <w:rFonts w:cs="Arial"/>
        </w:rPr>
        <w:t>denotará como 1.0 o</w:t>
      </w:r>
      <w:r w:rsidRPr="00422F86">
        <w:rPr>
          <w:rFonts w:cs="Arial"/>
        </w:rPr>
        <w:t xml:space="preserve"> el entero siguiente que corresponda, si luego se requieren hacer modificaciones las versiones se denotarán como 1.1, 1.2, hasta que se tenga nuevamente la versión aprobada y oficial para publicarse, la cual se denotará como 2.0 </w:t>
      </w:r>
      <w:r>
        <w:rPr>
          <w:rFonts w:cs="Arial"/>
        </w:rPr>
        <w:t>o</w:t>
      </w:r>
      <w:r w:rsidRPr="00422F86">
        <w:rPr>
          <w:rFonts w:cs="Arial"/>
        </w:rPr>
        <w:t xml:space="preserve"> el número entero que corresponda.</w:t>
      </w:r>
    </w:p>
    <w:p w:rsidR="00065C4E" w:rsidRDefault="00065C4E" w:rsidP="00065C4E">
      <w:pPr>
        <w:pStyle w:val="Ttulo3"/>
      </w:pPr>
      <w:bookmarkStart w:id="74" w:name="_Toc486806850"/>
      <w:r>
        <w:t>CARPETA COMPARTIDA DEL PROYECTO</w:t>
      </w:r>
      <w:bookmarkEnd w:id="74"/>
    </w:p>
    <w:p w:rsidR="00065C4E" w:rsidRDefault="00065C4E" w:rsidP="00065C4E">
      <w:pPr>
        <w:spacing w:before="120" w:after="120" w:line="360" w:lineRule="auto"/>
        <w:ind w:left="708"/>
        <w:jc w:val="left"/>
        <w:rPr>
          <w:rFonts w:cs="Arial"/>
          <w:color w:val="000000"/>
        </w:rPr>
      </w:pPr>
      <w:r w:rsidRPr="00CD153B">
        <w:rPr>
          <w:rFonts w:cs="Arial"/>
          <w:color w:val="000000"/>
        </w:rPr>
        <w:t>La carpeta compartida del proyecto, donde se colocará toda la documentación a generar, se encuentra en la siguiente ruta:</w:t>
      </w:r>
    </w:p>
    <w:p w:rsidR="00065C4E" w:rsidRDefault="00065C4E" w:rsidP="00065C4E">
      <w:pPr>
        <w:ind w:left="708" w:firstLine="708"/>
        <w:jc w:val="center"/>
      </w:pPr>
      <w:r w:rsidRPr="00065C4E">
        <w:t>GitHub:</w:t>
      </w:r>
      <w:r>
        <w:t xml:space="preserve"> </w:t>
      </w:r>
      <w:hyperlink r:id="rId43" w:history="1">
        <w:r>
          <w:rPr>
            <w:rStyle w:val="Hipervnculo"/>
          </w:rPr>
          <w:t>Matricula.TE</w:t>
        </w:r>
      </w:hyperlink>
    </w:p>
    <w:p w:rsidR="004B5E8F" w:rsidRPr="00872C04" w:rsidRDefault="004B5E8F" w:rsidP="004B5E8F">
      <w:pPr>
        <w:spacing w:before="120" w:after="120" w:line="360" w:lineRule="auto"/>
        <w:rPr>
          <w:rFonts w:ascii="Comic Sans MS" w:hAnsi="Comic Sans MS"/>
          <w:lang w:val="es-ES"/>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75" w:name="_Toc187465852"/>
      <w:bookmarkStart w:id="76" w:name="_Toc430548044"/>
      <w:bookmarkStart w:id="77" w:name="_Toc453561698"/>
      <w:bookmarkStart w:id="78" w:name="_Toc486806851"/>
      <w:r w:rsidRPr="004B5E8F">
        <w:rPr>
          <w:rFonts w:ascii="Arial" w:hAnsi="Arial" w:cs="Arial"/>
          <w:sz w:val="20"/>
        </w:rPr>
        <w:t>9.5 GESTION DE CAMBIOS EN LOS REQUERIMIENTOS</w:t>
      </w:r>
      <w:bookmarkEnd w:id="75"/>
      <w:bookmarkEnd w:id="76"/>
      <w:bookmarkEnd w:id="77"/>
      <w:bookmarkEnd w:id="78"/>
    </w:p>
    <w:p w:rsidR="004B5E8F" w:rsidRPr="004B5E8F" w:rsidRDefault="004B5E8F" w:rsidP="004B5E8F">
      <w:pPr>
        <w:spacing w:before="120" w:after="120" w:line="360" w:lineRule="auto"/>
        <w:ind w:left="567"/>
        <w:rPr>
          <w:rFonts w:cs="Arial"/>
        </w:rPr>
      </w:pPr>
      <w:r w:rsidRPr="004B5E8F">
        <w:rPr>
          <w:rFonts w:cs="Arial"/>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79" w:name="_Toc187465853"/>
      <w:bookmarkStart w:id="80" w:name="_Toc430548045"/>
      <w:bookmarkStart w:id="81" w:name="_Toc453561699"/>
      <w:bookmarkStart w:id="82" w:name="_Toc486806852"/>
      <w:r w:rsidRPr="004B5E8F">
        <w:rPr>
          <w:rFonts w:ascii="Arial" w:hAnsi="Arial" w:cs="Arial"/>
          <w:sz w:val="20"/>
        </w:rPr>
        <w:t>9.6 GESTION DE LA CALIDAD DE PROCESO Y PRODUCTO</w:t>
      </w:r>
      <w:bookmarkEnd w:id="79"/>
      <w:bookmarkEnd w:id="80"/>
      <w:bookmarkEnd w:id="81"/>
      <w:bookmarkEnd w:id="82"/>
    </w:p>
    <w:p w:rsidR="004B5E8F" w:rsidRPr="004B5E8F" w:rsidRDefault="004B5E8F" w:rsidP="004B5E8F">
      <w:pPr>
        <w:spacing w:before="120" w:after="120" w:line="360" w:lineRule="auto"/>
        <w:ind w:left="567"/>
        <w:rPr>
          <w:rFonts w:cs="Arial"/>
        </w:rPr>
      </w:pPr>
      <w:r w:rsidRPr="004B5E8F">
        <w:rPr>
          <w:rFonts w:cs="Arial"/>
        </w:rPr>
        <w:t>Como parte del aseguramiento de la calidad en los entregables del presente proyecto se han establecido tareas de revisiones que estarán a cargo del Analista de Calidad.</w:t>
      </w:r>
    </w:p>
    <w:p w:rsidR="004B5E8F" w:rsidRPr="004B5E8F" w:rsidRDefault="004B5E8F" w:rsidP="004B5E8F">
      <w:pPr>
        <w:spacing w:before="120" w:after="120" w:line="360" w:lineRule="auto"/>
        <w:ind w:left="567"/>
        <w:rPr>
          <w:rFonts w:cs="Arial"/>
        </w:rPr>
      </w:pPr>
      <w:r w:rsidRPr="004B5E8F">
        <w:rPr>
          <w:rFonts w:cs="Arial"/>
        </w:rPr>
        <w:t>Estas actividades se realizarán a lo largo de todas las fases de desarrollo del producto y aplicarán para todos los entregables que se han definido como parte del proyecto.</w:t>
      </w:r>
    </w:p>
    <w:p w:rsidR="004B5E8F" w:rsidRDefault="004B5E8F" w:rsidP="004B5E8F">
      <w:pPr>
        <w:rPr>
          <w:rFonts w:cs="Arial"/>
        </w:rPr>
      </w:pPr>
    </w:p>
    <w:p w:rsidR="004B5E8F" w:rsidRDefault="004B5E8F" w:rsidP="004B5E8F">
      <w:pPr>
        <w:rPr>
          <w:rFonts w:cs="Arial"/>
        </w:rPr>
      </w:pP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83" w:name="_Toc187465855"/>
      <w:bookmarkStart w:id="84" w:name="_Toc430548046"/>
      <w:bookmarkStart w:id="85" w:name="_Toc453561700"/>
      <w:bookmarkStart w:id="86" w:name="_Toc486806853"/>
      <w:r w:rsidRPr="004B5E8F">
        <w:rPr>
          <w:rFonts w:ascii="Arial" w:hAnsi="Arial" w:cs="Arial"/>
          <w:sz w:val="20"/>
        </w:rPr>
        <w:t>9.7 GESTION DEL CRONOGRAMA</w:t>
      </w:r>
      <w:bookmarkEnd w:id="83"/>
      <w:bookmarkEnd w:id="84"/>
      <w:bookmarkEnd w:id="85"/>
      <w:bookmarkEnd w:id="86"/>
    </w:p>
    <w:p w:rsidR="004B5E8F" w:rsidRPr="004B5E8F" w:rsidRDefault="004B5E8F" w:rsidP="004B5E8F">
      <w:pPr>
        <w:spacing w:before="120" w:after="120" w:line="360" w:lineRule="auto"/>
        <w:ind w:left="567"/>
        <w:rPr>
          <w:rFonts w:cs="Arial"/>
        </w:rPr>
      </w:pPr>
      <w:r w:rsidRPr="004B5E8F">
        <w:rPr>
          <w:rFonts w:cs="Arial"/>
        </w:rPr>
        <w:t>Como parte de la gestión de cronograma se ha establecido el uso de Microsoft Project para conocer el momento en que cada actividad se debe llevar a cabo, las tareas que ya se han completado y la secuencia en que cada fase tienen que ser ejecutada.</w:t>
      </w:r>
    </w:p>
    <w:p w:rsidR="004B5E8F" w:rsidRPr="004B5E8F" w:rsidRDefault="004B5E8F" w:rsidP="004B5E8F">
      <w:pPr>
        <w:spacing w:before="120" w:after="120" w:line="360" w:lineRule="auto"/>
        <w:ind w:left="567"/>
        <w:rPr>
          <w:rFonts w:cs="Arial"/>
        </w:rPr>
      </w:pPr>
      <w:r w:rsidRPr="004B5E8F">
        <w:rPr>
          <w:rFonts w:cs="Arial"/>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rsidR="004B5E8F" w:rsidRPr="004B5E8F" w:rsidRDefault="004B5E8F" w:rsidP="004B5E8F">
      <w:pPr>
        <w:spacing w:before="120" w:after="120" w:line="360" w:lineRule="auto"/>
        <w:ind w:left="567"/>
        <w:rPr>
          <w:rFonts w:cs="Arial"/>
          <w:b/>
        </w:rPr>
      </w:pPr>
      <w:r w:rsidRPr="004B5E8F">
        <w:rPr>
          <w:rFonts w:cs="Arial"/>
          <w:b/>
        </w:rPr>
        <w:t>Ventaja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Proporciona una base para supervisar y controlar el desarrollo de todas y cada una de las actividades que componen el proyecto.</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Ayuda a determinar la mejor manera de asignar los recursos, para que se pueda alcanzar la meta del proyecto de manera óptima.</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Facilita la evaluación de la manera en que cada retraso puede afectar a otras actividades y a los resultados finale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Permite averiguar dónde van a quedar recursos disponibles, de forma que se puede proceder a su reasignación a otras tareas o proyecto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Sirve de base para realizar un seguimiento del progreso del proyecto.</w:t>
      </w:r>
    </w:p>
    <w:p w:rsidR="004B5E8F" w:rsidRPr="004B5E8F" w:rsidRDefault="004B5E8F" w:rsidP="004B5E8F">
      <w:pPr>
        <w:spacing w:before="120" w:after="120" w:line="360" w:lineRule="auto"/>
        <w:ind w:left="567"/>
        <w:rPr>
          <w:rFonts w:cs="Arial"/>
        </w:rPr>
      </w:pPr>
      <w:r w:rsidRPr="004B5E8F">
        <w:rPr>
          <w:rFonts w:cs="Arial"/>
        </w:rPr>
        <w:t>El líder de proyecto en conjunto con su equipo de trabajo, actualizará de manera quincenal de acuerdo a los reportes de avances que se presentarán en las reuniones programadas.</w:t>
      </w: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87" w:name="_Toc187465856"/>
      <w:bookmarkStart w:id="88" w:name="_Toc430548047"/>
      <w:bookmarkStart w:id="89" w:name="_Toc453561701"/>
      <w:bookmarkStart w:id="90" w:name="_Toc486806854"/>
      <w:r w:rsidRPr="004B5E8F">
        <w:rPr>
          <w:rFonts w:ascii="Arial" w:hAnsi="Arial" w:cs="Arial"/>
          <w:sz w:val="20"/>
        </w:rPr>
        <w:t>9.8 GESTION DE LA CAPACITACION DEL PERSONAL DEL PROYECTO</w:t>
      </w:r>
      <w:bookmarkEnd w:id="87"/>
      <w:bookmarkEnd w:id="88"/>
      <w:bookmarkEnd w:id="89"/>
      <w:bookmarkEnd w:id="90"/>
    </w:p>
    <w:p w:rsidR="004B5E8F" w:rsidRPr="004B5E8F" w:rsidRDefault="004B5E8F" w:rsidP="004B5E8F">
      <w:pPr>
        <w:spacing w:before="120" w:after="120" w:line="360" w:lineRule="auto"/>
        <w:ind w:left="567"/>
        <w:rPr>
          <w:rFonts w:cs="Arial"/>
        </w:rPr>
      </w:pPr>
      <w:r w:rsidRPr="004B5E8F">
        <w:rPr>
          <w:rFonts w:cs="Arial"/>
        </w:rPr>
        <w:t>Un aspecto fundamental para que el proceso de Capacitación sea fluido y eficiente, es el conocimiento y la aplicación de métodos, técnicas y herramientas por parte de todas las personas que participan en las distintas etapas del proceso.</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 xml:space="preserve">Objetivo de la capacitación: </w:t>
      </w:r>
      <w:r w:rsidRPr="004B5E8F">
        <w:rPr>
          <w:rFonts w:ascii="Arial" w:hAnsi="Arial" w:cs="Arial"/>
          <w:sz w:val="20"/>
          <w:szCs w:val="20"/>
        </w:rPr>
        <w:t>Complementar los c</w:t>
      </w:r>
      <w:r>
        <w:rPr>
          <w:rFonts w:ascii="Arial" w:hAnsi="Arial" w:cs="Arial"/>
          <w:sz w:val="20"/>
          <w:szCs w:val="20"/>
        </w:rPr>
        <w:t xml:space="preserve">onocimientos del desarrollador </w:t>
      </w:r>
      <w:r w:rsidRPr="004B5E8F">
        <w:rPr>
          <w:rFonts w:ascii="Arial" w:hAnsi="Arial" w:cs="Arial"/>
          <w:sz w:val="20"/>
          <w:szCs w:val="20"/>
        </w:rPr>
        <w:t xml:space="preserve"> con el fin de continuar su progreso y aumentar su visión de las herramientas que existen para la construcción de aplicaciones móviles y mejorar las prácticas de programación.</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 xml:space="preserve">A quién está dirigido: </w:t>
      </w:r>
      <w:r w:rsidRPr="004B5E8F">
        <w:rPr>
          <w:rFonts w:ascii="Arial" w:hAnsi="Arial" w:cs="Arial"/>
          <w:sz w:val="20"/>
          <w:szCs w:val="20"/>
        </w:rPr>
        <w:t>Estará dirigida al personal encargado del desarrollo del producto que desconoce el manejo de la plataforma en la cual se va a trabajar la solución a presentar al cliente.</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Duración:</w:t>
      </w:r>
      <w:r w:rsidRPr="004B5E8F">
        <w:rPr>
          <w:rFonts w:ascii="Arial" w:hAnsi="Arial" w:cs="Arial"/>
          <w:sz w:val="20"/>
          <w:szCs w:val="20"/>
        </w:rPr>
        <w:t xml:space="preserve"> 29 días.</w:t>
      </w:r>
    </w:p>
    <w:p w:rsidR="004B5E8F" w:rsidRDefault="004B5E8F" w:rsidP="004B5E8F">
      <w:pPr>
        <w:rPr>
          <w:rFonts w:cs="Arial"/>
        </w:rPr>
      </w:pPr>
    </w:p>
    <w:p w:rsidR="004B5E8F" w:rsidRDefault="004B5E8F" w:rsidP="004B5E8F">
      <w:pPr>
        <w:rPr>
          <w:rFonts w:cs="Arial"/>
        </w:rPr>
      </w:pPr>
    </w:p>
    <w:p w:rsidR="004B5E8F" w:rsidRPr="004B5E8F" w:rsidRDefault="004B5E8F" w:rsidP="004B5E8F">
      <w:pPr>
        <w:rPr>
          <w:rFonts w:cs="Arial"/>
        </w:rPr>
      </w:pPr>
    </w:p>
    <w:p w:rsidR="004B5E8F" w:rsidRPr="00130885" w:rsidRDefault="004B5E8F" w:rsidP="00130885">
      <w:pPr>
        <w:pStyle w:val="Ttulo2"/>
        <w:numPr>
          <w:ilvl w:val="1"/>
          <w:numId w:val="0"/>
        </w:numPr>
        <w:tabs>
          <w:tab w:val="num" w:pos="576"/>
        </w:tabs>
        <w:ind w:left="576" w:hanging="576"/>
        <w:rPr>
          <w:rFonts w:ascii="Arial" w:hAnsi="Arial" w:cs="Arial"/>
          <w:sz w:val="20"/>
        </w:rPr>
      </w:pPr>
      <w:bookmarkStart w:id="91" w:name="_Toc187465857"/>
      <w:bookmarkStart w:id="92" w:name="_Toc430548048"/>
      <w:bookmarkStart w:id="93" w:name="_Toc453561702"/>
      <w:bookmarkStart w:id="94" w:name="_Toc486806855"/>
      <w:r w:rsidRPr="004B5E8F">
        <w:rPr>
          <w:rFonts w:ascii="Arial" w:hAnsi="Arial" w:cs="Arial"/>
          <w:sz w:val="20"/>
        </w:rPr>
        <w:t>9.9 ACEPTACION DE PRODUCTO</w:t>
      </w:r>
      <w:bookmarkEnd w:id="91"/>
      <w:bookmarkEnd w:id="92"/>
      <w:bookmarkEnd w:id="93"/>
      <w:bookmarkEnd w:id="94"/>
    </w:p>
    <w:p w:rsidR="004B5E8F" w:rsidRPr="004B5E8F" w:rsidRDefault="004B5E8F" w:rsidP="004B5E8F">
      <w:pPr>
        <w:pStyle w:val="Ttulo3"/>
        <w:numPr>
          <w:ilvl w:val="2"/>
          <w:numId w:val="0"/>
        </w:numPr>
        <w:ind w:left="1418" w:hanging="851"/>
      </w:pPr>
      <w:bookmarkStart w:id="95" w:name="_Toc156366071"/>
      <w:bookmarkStart w:id="96" w:name="_Toc187465858"/>
      <w:bookmarkStart w:id="97" w:name="_Toc430548049"/>
      <w:bookmarkStart w:id="98" w:name="_Toc453561703"/>
      <w:bookmarkStart w:id="99" w:name="_Toc486806856"/>
      <w:r w:rsidRPr="004B5E8F">
        <w:t>9.9.1 CRITERIOS PARA LA ACEPTACIÓN DEL PRODUCTO (PLAN DE PRUEBAS)</w:t>
      </w:r>
      <w:bookmarkEnd w:id="95"/>
      <w:bookmarkEnd w:id="96"/>
      <w:bookmarkEnd w:id="97"/>
      <w:bookmarkEnd w:id="98"/>
      <w:bookmarkEnd w:id="99"/>
    </w:p>
    <w:p w:rsidR="004B5E8F" w:rsidRPr="004B5E8F" w:rsidRDefault="004B5E8F" w:rsidP="004B5E8F">
      <w:pPr>
        <w:spacing w:before="120" w:after="120" w:line="360" w:lineRule="auto"/>
        <w:ind w:left="1418"/>
        <w:rPr>
          <w:rFonts w:cs="Arial"/>
        </w:rPr>
      </w:pPr>
      <w:r w:rsidRPr="004B5E8F">
        <w:rPr>
          <w:rFonts w:cs="Arial"/>
        </w:rPr>
        <w:t>El producto, se encuentra definido en el proyecto por los Casos de Uso de Sistema que contiene y estándares que debe cumplir.</w:t>
      </w:r>
    </w:p>
    <w:p w:rsidR="004B5E8F" w:rsidRPr="004B5E8F" w:rsidRDefault="004B5E8F" w:rsidP="004B5E8F">
      <w:pPr>
        <w:spacing w:before="120" w:after="120" w:line="360" w:lineRule="auto"/>
        <w:ind w:left="1418"/>
        <w:rPr>
          <w:rFonts w:cs="Arial"/>
        </w:rPr>
      </w:pPr>
      <w:r w:rsidRPr="004B5E8F">
        <w:rPr>
          <w:rFonts w:cs="Arial"/>
        </w:rPr>
        <w:t>Dentro de las actividades del proyecto se encuentra la aceptación del producto por parte del cliente, con el objetivo de comprobar que el producto software pueda calificarse como adecuado y aceptable para el cliente antes de su puesta en producción.</w:t>
      </w:r>
    </w:p>
    <w:p w:rsidR="004B5E8F" w:rsidRPr="004B5E8F" w:rsidRDefault="004B5E8F" w:rsidP="00834243">
      <w:pPr>
        <w:spacing w:before="120" w:after="120" w:line="360" w:lineRule="auto"/>
        <w:ind w:left="1418"/>
        <w:rPr>
          <w:rFonts w:cs="Arial"/>
        </w:rPr>
      </w:pPr>
      <w:r w:rsidRPr="004B5E8F">
        <w:rPr>
          <w:rFonts w:cs="Arial"/>
        </w:rPr>
        <w:t>Se dará por aceptado el producto una vez que los usuarios hayan aprobado las pruebas funcionales, técnicas y demás que se definan como parte de las pruebas de aceptación por parte del cliente.</w:t>
      </w:r>
    </w:p>
    <w:p w:rsidR="004B5E8F" w:rsidRPr="004B5E8F" w:rsidRDefault="004B5E8F" w:rsidP="004B5E8F">
      <w:pPr>
        <w:pStyle w:val="Ttulo3"/>
        <w:numPr>
          <w:ilvl w:val="2"/>
          <w:numId w:val="0"/>
        </w:numPr>
        <w:ind w:left="1418" w:hanging="851"/>
      </w:pPr>
      <w:bookmarkStart w:id="100" w:name="_Toc156366072"/>
      <w:bookmarkStart w:id="101" w:name="_Toc187465859"/>
      <w:bookmarkStart w:id="102" w:name="_Toc430548050"/>
      <w:bookmarkStart w:id="103" w:name="_Toc453561704"/>
      <w:bookmarkStart w:id="104" w:name="_Toc486806857"/>
      <w:r w:rsidRPr="004B5E8F">
        <w:t>9.9.2 ESTRATEGIA DE PRUEBAS</w:t>
      </w:r>
      <w:bookmarkEnd w:id="100"/>
      <w:bookmarkEnd w:id="101"/>
      <w:bookmarkEnd w:id="102"/>
      <w:bookmarkEnd w:id="103"/>
      <w:bookmarkEnd w:id="104"/>
    </w:p>
    <w:p w:rsidR="004B5E8F" w:rsidRPr="004B5E8F" w:rsidRDefault="004B5E8F" w:rsidP="004B5E8F">
      <w:pPr>
        <w:spacing w:before="120" w:after="120" w:line="360" w:lineRule="auto"/>
        <w:ind w:left="1418"/>
        <w:rPr>
          <w:rFonts w:cs="Arial"/>
        </w:rPr>
      </w:pPr>
      <w:r w:rsidRPr="004B5E8F">
        <w:rPr>
          <w:rFonts w:cs="Arial"/>
        </w:rPr>
        <w:t>Durante las pruebas internas del Módulo se invitará al cliente a participar de tal forma que pueda validar en forma temprana la funcionalidad final de la solución, a raíz de lo cual se podrán realizar correcciones para cumplir con el alcance aprobado.</w:t>
      </w:r>
    </w:p>
    <w:p w:rsidR="004B5E8F" w:rsidRPr="004B5E8F" w:rsidRDefault="004B5E8F" w:rsidP="004B5E8F">
      <w:pPr>
        <w:spacing w:before="120" w:after="120" w:line="360" w:lineRule="auto"/>
        <w:ind w:left="1418"/>
        <w:rPr>
          <w:rFonts w:cs="Arial"/>
        </w:rPr>
      </w:pPr>
      <w:r w:rsidRPr="004B5E8F">
        <w:rPr>
          <w:rFonts w:cs="Arial"/>
        </w:rPr>
        <w:t>Las pruebas de Aceptación a realizar en QA incluyen varios tipos de pruebas: Fu</w:t>
      </w:r>
      <w:r w:rsidR="000215DC">
        <w:rPr>
          <w:rFonts w:cs="Arial"/>
        </w:rPr>
        <w:t>ncionales y de Sistema.</w:t>
      </w:r>
    </w:p>
    <w:p w:rsidR="004B5E8F" w:rsidRPr="004B5E8F" w:rsidRDefault="004B5E8F" w:rsidP="00834243">
      <w:pPr>
        <w:spacing w:before="120" w:after="120" w:line="360" w:lineRule="auto"/>
        <w:ind w:left="1418"/>
        <w:rPr>
          <w:rFonts w:cs="Arial"/>
        </w:rPr>
      </w:pPr>
      <w:r w:rsidRPr="004B5E8F">
        <w:rPr>
          <w:rFonts w:cs="Arial"/>
        </w:rPr>
        <w:t>Una vez realizadas y aprobadas todas las pruebas se dará por aceptado el producto software, materializado a través de un acta de aceptación del producto.</w:t>
      </w:r>
    </w:p>
    <w:p w:rsidR="004B5E8F" w:rsidRPr="004B5E8F" w:rsidRDefault="004B5E8F" w:rsidP="004B5E8F">
      <w:pPr>
        <w:pStyle w:val="Ttulo1"/>
        <w:rPr>
          <w:rFonts w:ascii="Arial" w:hAnsi="Arial" w:cs="Arial"/>
          <w:sz w:val="20"/>
        </w:rPr>
      </w:pPr>
      <w:bookmarkStart w:id="105" w:name="_Toc26335082"/>
      <w:bookmarkStart w:id="106" w:name="_Toc26335216"/>
      <w:bookmarkStart w:id="107" w:name="_Toc127716409"/>
      <w:bookmarkStart w:id="108" w:name="_Toc187465860"/>
      <w:bookmarkStart w:id="109" w:name="_Toc430548051"/>
      <w:bookmarkStart w:id="110" w:name="_Toc453561705"/>
      <w:r w:rsidRPr="004B5E8F">
        <w:rPr>
          <w:rFonts w:ascii="Arial" w:hAnsi="Arial" w:cs="Arial"/>
          <w:sz w:val="20"/>
        </w:rPr>
        <w:t xml:space="preserve"> </w:t>
      </w:r>
      <w:bookmarkStart w:id="111" w:name="_Toc486806858"/>
      <w:r w:rsidRPr="004B5E8F">
        <w:rPr>
          <w:rFonts w:ascii="Arial" w:hAnsi="Arial" w:cs="Arial"/>
          <w:sz w:val="20"/>
        </w:rPr>
        <w:t>A</w:t>
      </w:r>
      <w:bookmarkEnd w:id="105"/>
      <w:bookmarkEnd w:id="106"/>
      <w:r w:rsidRPr="004B5E8F">
        <w:rPr>
          <w:rFonts w:ascii="Arial" w:hAnsi="Arial" w:cs="Arial"/>
          <w:sz w:val="20"/>
        </w:rPr>
        <w:t>NEXOS</w:t>
      </w:r>
      <w:bookmarkEnd w:id="107"/>
      <w:bookmarkEnd w:id="108"/>
      <w:bookmarkEnd w:id="109"/>
      <w:bookmarkEnd w:id="110"/>
      <w:bookmarkEnd w:id="111"/>
    </w:p>
    <w:p w:rsidR="004B5E8F" w:rsidRDefault="004B5E8F" w:rsidP="004B5E8F">
      <w:pPr>
        <w:spacing w:before="120" w:after="120" w:line="360" w:lineRule="auto"/>
        <w:ind w:left="426"/>
        <w:rPr>
          <w:rFonts w:cs="Arial"/>
        </w:rPr>
      </w:pPr>
      <w:r w:rsidRPr="004B5E8F">
        <w:rPr>
          <w:rFonts w:cs="Arial"/>
        </w:rPr>
        <w:t>En esta sección se enuncian y enumerarán todos los documentos anexos, que serán adjuntados al presente Plan de Proyecto, como complemento de todo lo anteriormente descrito.</w:t>
      </w:r>
    </w:p>
    <w:p w:rsidR="00834243" w:rsidRPr="00130885" w:rsidRDefault="00834243" w:rsidP="00130885">
      <w:pPr>
        <w:pStyle w:val="Prrafodelista"/>
        <w:numPr>
          <w:ilvl w:val="1"/>
          <w:numId w:val="11"/>
        </w:numPr>
        <w:spacing w:before="120" w:after="120" w:line="240" w:lineRule="auto"/>
        <w:rPr>
          <w:rStyle w:val="Hipervnculo"/>
          <w:rFonts w:ascii="Arial" w:hAnsi="Arial" w:cs="Arial"/>
          <w:color w:val="auto"/>
          <w:sz w:val="20"/>
          <w:szCs w:val="20"/>
          <w:u w:val="none"/>
        </w:rPr>
      </w:pPr>
      <w:r w:rsidRPr="00130885">
        <w:rPr>
          <w:rFonts w:ascii="Arial" w:hAnsi="Arial" w:cs="Arial"/>
          <w:sz w:val="20"/>
          <w:szCs w:val="20"/>
        </w:rPr>
        <w:t xml:space="preserve">Cronograma: </w:t>
      </w:r>
      <w:hyperlink r:id="rId44" w:history="1">
        <w:r w:rsidRPr="00130885">
          <w:rPr>
            <w:rStyle w:val="Hipervnculo"/>
            <w:rFonts w:ascii="Arial" w:hAnsi="Arial" w:cs="Arial"/>
            <w:sz w:val="20"/>
            <w:szCs w:val="20"/>
          </w:rPr>
          <w:t>Cronograma</w:t>
        </w:r>
      </w:hyperlink>
      <w:r w:rsidR="00130885">
        <w:rPr>
          <w:rStyle w:val="Hipervnculo"/>
          <w:rFonts w:ascii="Arial" w:hAnsi="Arial" w:cs="Arial"/>
          <w:sz w:val="20"/>
          <w:szCs w:val="20"/>
        </w:rPr>
        <w:t>.</w:t>
      </w:r>
    </w:p>
    <w:p w:rsidR="00130885" w:rsidRPr="00130885" w:rsidRDefault="00130885" w:rsidP="00130885">
      <w:pPr>
        <w:pStyle w:val="Prrafodelista"/>
        <w:numPr>
          <w:ilvl w:val="1"/>
          <w:numId w:val="11"/>
        </w:numPr>
        <w:spacing w:before="120" w:after="120" w:line="240" w:lineRule="auto"/>
        <w:rPr>
          <w:rFonts w:ascii="Arial" w:hAnsi="Arial" w:cs="Arial"/>
          <w:color w:val="000000"/>
          <w:sz w:val="20"/>
          <w:szCs w:val="20"/>
        </w:rPr>
      </w:pPr>
      <w:r w:rsidRPr="00130885">
        <w:rPr>
          <w:rFonts w:ascii="Arial" w:hAnsi="Arial" w:cs="Arial"/>
          <w:color w:val="000000"/>
          <w:sz w:val="20"/>
          <w:szCs w:val="20"/>
        </w:rPr>
        <w:t>Actas de Reuniones</w:t>
      </w:r>
      <w:r>
        <w:rPr>
          <w:rFonts w:ascii="Arial" w:hAnsi="Arial" w:cs="Arial"/>
          <w:color w:val="000000"/>
          <w:sz w:val="20"/>
          <w:szCs w:val="20"/>
        </w:rPr>
        <w:t xml:space="preserve">: </w:t>
      </w:r>
      <w:hyperlink r:id="rId45" w:history="1">
        <w:r w:rsidRPr="00130885">
          <w:rPr>
            <w:rStyle w:val="Hipervnculo"/>
            <w:rFonts w:ascii="Arial" w:hAnsi="Arial" w:cs="Arial"/>
            <w:sz w:val="20"/>
            <w:szCs w:val="20"/>
          </w:rPr>
          <w:t>Actas.</w:t>
        </w:r>
      </w:hyperlink>
    </w:p>
    <w:p w:rsidR="00130885" w:rsidRPr="00130885" w:rsidRDefault="00130885" w:rsidP="00130885">
      <w:pPr>
        <w:pStyle w:val="Prrafodelista"/>
        <w:numPr>
          <w:ilvl w:val="1"/>
          <w:numId w:val="11"/>
        </w:numPr>
        <w:spacing w:before="120" w:after="120" w:line="240" w:lineRule="auto"/>
        <w:rPr>
          <w:rFonts w:ascii="Arial" w:hAnsi="Arial" w:cs="Arial"/>
          <w:color w:val="000000"/>
          <w:sz w:val="20"/>
          <w:szCs w:val="20"/>
        </w:rPr>
      </w:pPr>
      <w:r w:rsidRPr="00130885">
        <w:rPr>
          <w:rFonts w:ascii="Arial" w:hAnsi="Arial" w:cs="Arial"/>
          <w:color w:val="000000"/>
          <w:sz w:val="20"/>
          <w:szCs w:val="20"/>
        </w:rPr>
        <w:t>Procesos de Gestión de Proyectos</w:t>
      </w:r>
      <w:r>
        <w:rPr>
          <w:rFonts w:ascii="Arial" w:hAnsi="Arial" w:cs="Arial"/>
          <w:color w:val="000000"/>
          <w:sz w:val="20"/>
          <w:szCs w:val="20"/>
        </w:rPr>
        <w:t xml:space="preserve">: </w:t>
      </w:r>
      <w:hyperlink r:id="rId46" w:history="1">
        <w:r w:rsidRPr="00130885">
          <w:rPr>
            <w:rStyle w:val="Hipervnculo"/>
            <w:rFonts w:ascii="Arial" w:hAnsi="Arial" w:cs="Arial"/>
            <w:sz w:val="20"/>
            <w:szCs w:val="20"/>
          </w:rPr>
          <w:t>Proceso.</w:t>
        </w:r>
      </w:hyperlink>
    </w:p>
    <w:p w:rsidR="004B5E8F" w:rsidRDefault="00130885" w:rsidP="004B5E8F">
      <w:pPr>
        <w:pStyle w:val="Prrafodelista"/>
        <w:numPr>
          <w:ilvl w:val="1"/>
          <w:numId w:val="11"/>
        </w:numPr>
        <w:spacing w:before="120" w:after="120" w:line="240" w:lineRule="auto"/>
        <w:rPr>
          <w:rFonts w:ascii="Arial" w:hAnsi="Arial" w:cs="Arial"/>
          <w:color w:val="000000"/>
          <w:sz w:val="20"/>
          <w:szCs w:val="20"/>
        </w:rPr>
      </w:pPr>
      <w:r w:rsidRPr="00130885">
        <w:rPr>
          <w:rFonts w:ascii="Arial" w:hAnsi="Arial" w:cs="Arial"/>
          <w:color w:val="000000"/>
          <w:sz w:val="20"/>
          <w:szCs w:val="20"/>
        </w:rPr>
        <w:t>Registro de Riesgos</w:t>
      </w:r>
      <w:r>
        <w:rPr>
          <w:rFonts w:ascii="Arial" w:hAnsi="Arial" w:cs="Arial"/>
          <w:color w:val="000000"/>
          <w:sz w:val="20"/>
          <w:szCs w:val="20"/>
        </w:rPr>
        <w:t xml:space="preserve">: </w:t>
      </w:r>
      <w:hyperlink r:id="rId47" w:history="1">
        <w:r w:rsidRPr="00130885">
          <w:rPr>
            <w:rStyle w:val="Hipervnculo"/>
            <w:rFonts w:ascii="Arial" w:hAnsi="Arial" w:cs="Arial"/>
            <w:sz w:val="20"/>
            <w:szCs w:val="20"/>
          </w:rPr>
          <w:t>Registro de R</w:t>
        </w:r>
      </w:hyperlink>
      <w:r>
        <w:rPr>
          <w:rFonts w:ascii="Arial" w:hAnsi="Arial" w:cs="Arial"/>
          <w:color w:val="000000"/>
          <w:sz w:val="20"/>
          <w:szCs w:val="20"/>
        </w:rPr>
        <w:t>.</w:t>
      </w:r>
    </w:p>
    <w:p w:rsidR="00130885" w:rsidRPr="00130885" w:rsidRDefault="00130885" w:rsidP="000215DC">
      <w:pPr>
        <w:pStyle w:val="Prrafodelista"/>
        <w:spacing w:before="120" w:after="120" w:line="240" w:lineRule="auto"/>
        <w:ind w:left="1080"/>
        <w:rPr>
          <w:rFonts w:ascii="Arial" w:hAnsi="Arial" w:cs="Arial"/>
          <w:color w:val="000000"/>
          <w:sz w:val="20"/>
          <w:szCs w:val="20"/>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112" w:name="_Toc187465861"/>
      <w:bookmarkStart w:id="113" w:name="_Toc430548052"/>
      <w:bookmarkStart w:id="114" w:name="_Toc453561706"/>
      <w:bookmarkStart w:id="115" w:name="_Toc486806859"/>
      <w:bookmarkStart w:id="116" w:name="_Toc127716410"/>
      <w:bookmarkStart w:id="117" w:name="_Toc135200707"/>
      <w:r w:rsidRPr="004B5E8F">
        <w:rPr>
          <w:rFonts w:ascii="Arial" w:hAnsi="Arial" w:cs="Arial"/>
          <w:sz w:val="20"/>
        </w:rPr>
        <w:t>10.1 ANEXO I: ARQUITECTURA Y PLATAFORMA</w:t>
      </w:r>
      <w:bookmarkEnd w:id="112"/>
      <w:bookmarkEnd w:id="113"/>
      <w:bookmarkEnd w:id="114"/>
      <w:bookmarkEnd w:id="115"/>
    </w:p>
    <w:p w:rsidR="004B5E8F" w:rsidRPr="004B5E8F" w:rsidRDefault="004B5E8F" w:rsidP="004B5E8F">
      <w:pPr>
        <w:spacing w:before="120" w:after="120" w:line="360" w:lineRule="auto"/>
        <w:ind w:left="567"/>
        <w:rPr>
          <w:rFonts w:cs="Arial"/>
        </w:rPr>
      </w:pPr>
      <w:r w:rsidRPr="004B5E8F">
        <w:rPr>
          <w:rFonts w:cs="Arial"/>
        </w:rPr>
        <w:t>La arquitectura técnica y plataforma sobre la cual se desarrollará el producto es la siguiente:</w:t>
      </w:r>
    </w:p>
    <w:bookmarkEnd w:id="116"/>
    <w:bookmarkEnd w:id="117"/>
    <w:p w:rsidR="004B5E8F" w:rsidRPr="004B5E8F" w:rsidRDefault="004B5E8F" w:rsidP="004B5E8F">
      <w:pPr>
        <w:spacing w:before="120" w:after="120" w:line="360" w:lineRule="auto"/>
        <w:ind w:left="567"/>
        <w:jc w:val="center"/>
        <w:rPr>
          <w:rFonts w:cs="Arial"/>
        </w:rPr>
      </w:pPr>
      <w:r w:rsidRPr="004B5E8F">
        <w:rPr>
          <w:rFonts w:cs="Arial"/>
        </w:rPr>
        <w:t xml:space="preserve">Lenguaje Programación: </w:t>
      </w:r>
      <w:r>
        <w:rPr>
          <w:rFonts w:cs="Arial"/>
        </w:rPr>
        <w:t>Java</w:t>
      </w:r>
    </w:p>
    <w:p w:rsidR="004B5E8F" w:rsidRPr="004B5E8F" w:rsidRDefault="004B5E8F" w:rsidP="004B5E8F">
      <w:pPr>
        <w:spacing w:before="120" w:after="120" w:line="360" w:lineRule="auto"/>
        <w:ind w:left="567"/>
        <w:jc w:val="center"/>
        <w:rPr>
          <w:rFonts w:cs="Arial"/>
        </w:rPr>
      </w:pPr>
      <w:r w:rsidRPr="004B5E8F">
        <w:rPr>
          <w:rFonts w:cs="Arial"/>
        </w:rPr>
        <w:t xml:space="preserve">Base de Datos: </w:t>
      </w:r>
      <w:proofErr w:type="spellStart"/>
      <w:r w:rsidRPr="004B5E8F">
        <w:rPr>
          <w:rFonts w:cs="Arial"/>
        </w:rPr>
        <w:t>MySQL</w:t>
      </w:r>
      <w:proofErr w:type="spellEnd"/>
    </w:p>
    <w:p w:rsidR="004B5E8F" w:rsidRPr="004B5E8F" w:rsidRDefault="004B5E8F" w:rsidP="004B5E8F">
      <w:pPr>
        <w:spacing w:before="120" w:after="120" w:line="360" w:lineRule="auto"/>
        <w:ind w:left="567"/>
        <w:jc w:val="center"/>
        <w:rPr>
          <w:rFonts w:cs="Arial"/>
        </w:rPr>
      </w:pPr>
      <w:r w:rsidRPr="004B5E8F">
        <w:rPr>
          <w:rFonts w:cs="Arial"/>
        </w:rPr>
        <w:t>Editor de Texto: MS Office</w:t>
      </w:r>
    </w:p>
    <w:p w:rsidR="004B5E8F" w:rsidRPr="004B5E8F" w:rsidRDefault="004B5E8F" w:rsidP="004B5E8F">
      <w:pPr>
        <w:spacing w:before="120" w:after="120" w:line="360" w:lineRule="auto"/>
        <w:ind w:left="567"/>
        <w:jc w:val="center"/>
        <w:rPr>
          <w:rFonts w:cs="Arial"/>
          <w:u w:val="single"/>
        </w:rPr>
      </w:pPr>
      <w:r w:rsidRPr="004B5E8F">
        <w:rPr>
          <w:rFonts w:cs="Arial"/>
        </w:rPr>
        <w:t xml:space="preserve">IDE: </w:t>
      </w:r>
      <w:proofErr w:type="spellStart"/>
      <w:r w:rsidRPr="00630D92">
        <w:rPr>
          <w:rFonts w:cs="Arial"/>
        </w:rPr>
        <w:t>Netbeans</w:t>
      </w:r>
      <w:proofErr w:type="spellEnd"/>
    </w:p>
    <w:sectPr w:rsidR="004B5E8F" w:rsidRPr="004B5E8F" w:rsidSect="003308DE">
      <w:headerReference w:type="default" r:id="rId48"/>
      <w:footerReference w:type="default" r:id="rId49"/>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3C0D" w:rsidRDefault="00C83C0D" w:rsidP="00C931A5">
      <w:r>
        <w:separator/>
      </w:r>
    </w:p>
  </w:endnote>
  <w:endnote w:type="continuationSeparator" w:id="0">
    <w:p w:rsidR="00C83C0D" w:rsidRDefault="00C83C0D" w:rsidP="00C93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Forte">
    <w:panose1 w:val="03060902040502070203"/>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3308"/>
      <w:gridCol w:w="2929"/>
    </w:tblGrid>
    <w:tr w:rsidR="00A3644E" w:rsidRPr="00651EDF" w:rsidTr="003308DE">
      <w:trPr>
        <w:trHeight w:val="170"/>
      </w:trPr>
      <w:tc>
        <w:tcPr>
          <w:tcW w:w="2480" w:type="dxa"/>
        </w:tcPr>
        <w:p w:rsidR="00A3644E" w:rsidRPr="00651EDF" w:rsidRDefault="00A3644E" w:rsidP="00C931A5">
          <w:pPr>
            <w:pStyle w:val="Encabezado"/>
            <w:rPr>
              <w:sz w:val="22"/>
            </w:rPr>
          </w:pPr>
          <w:r w:rsidRPr="00651EDF">
            <w:rPr>
              <w:sz w:val="18"/>
            </w:rPr>
            <w:t>Rev. 1.1</w:t>
          </w:r>
        </w:p>
      </w:tc>
      <w:tc>
        <w:tcPr>
          <w:tcW w:w="3308" w:type="dxa"/>
        </w:tcPr>
        <w:p w:rsidR="00A3644E" w:rsidRPr="00651EDF" w:rsidRDefault="00A3644E" w:rsidP="00651EDF">
          <w:pPr>
            <w:pStyle w:val="Encabezado"/>
            <w:jc w:val="center"/>
            <w:rPr>
              <w:sz w:val="18"/>
            </w:rPr>
          </w:pPr>
          <w:r w:rsidRPr="00651EDF">
            <w:rPr>
              <w:sz w:val="18"/>
            </w:rPr>
            <w:t>Fecha Efecti</w:t>
          </w:r>
          <w:r>
            <w:rPr>
              <w:sz w:val="18"/>
            </w:rPr>
            <w:t>va:  19/07</w:t>
          </w:r>
          <w:r w:rsidRPr="00651EDF">
            <w:rPr>
              <w:sz w:val="18"/>
            </w:rPr>
            <w:t>/2017</w:t>
          </w:r>
        </w:p>
      </w:tc>
      <w:tc>
        <w:tcPr>
          <w:tcW w:w="2929" w:type="dxa"/>
        </w:tcPr>
        <w:p w:rsidR="00A3644E" w:rsidRPr="00651EDF" w:rsidRDefault="00A3644E" w:rsidP="00C931A5">
          <w:pPr>
            <w:pStyle w:val="Encabezado"/>
            <w:jc w:val="right"/>
            <w:rPr>
              <w:rFonts w:cs="Arial"/>
              <w:sz w:val="18"/>
              <w:szCs w:val="16"/>
            </w:rPr>
          </w:pPr>
          <w:r w:rsidRPr="00651EDF">
            <w:rPr>
              <w:rFonts w:cs="Arial"/>
              <w:sz w:val="18"/>
              <w:szCs w:val="16"/>
            </w:rPr>
            <w:t>Pág.</w:t>
          </w:r>
          <w:r w:rsidRPr="00651EDF">
            <w:rPr>
              <w:rFonts w:cs="Arial"/>
              <w:b/>
              <w:sz w:val="18"/>
              <w:szCs w:val="16"/>
            </w:rPr>
            <w:t xml:space="preserve"> </w:t>
          </w:r>
          <w:r w:rsidRPr="00651EDF">
            <w:rPr>
              <w:rStyle w:val="Nmerodepgina"/>
              <w:rFonts w:cs="Arial"/>
              <w:sz w:val="18"/>
              <w:szCs w:val="16"/>
            </w:rPr>
            <w:fldChar w:fldCharType="begin"/>
          </w:r>
          <w:r w:rsidRPr="00651EDF">
            <w:rPr>
              <w:rStyle w:val="Nmerodepgina"/>
              <w:rFonts w:cs="Arial"/>
              <w:sz w:val="18"/>
              <w:szCs w:val="16"/>
            </w:rPr>
            <w:instrText xml:space="preserve"> PAGE </w:instrText>
          </w:r>
          <w:r w:rsidRPr="00651EDF">
            <w:rPr>
              <w:rStyle w:val="Nmerodepgina"/>
              <w:rFonts w:cs="Arial"/>
              <w:sz w:val="18"/>
              <w:szCs w:val="16"/>
            </w:rPr>
            <w:fldChar w:fldCharType="separate"/>
          </w:r>
          <w:r w:rsidR="00C86F5B">
            <w:rPr>
              <w:rStyle w:val="Nmerodepgina"/>
              <w:rFonts w:cs="Arial"/>
              <w:noProof/>
              <w:sz w:val="18"/>
              <w:szCs w:val="16"/>
            </w:rPr>
            <w:t>9</w:t>
          </w:r>
          <w:r w:rsidRPr="00651EDF">
            <w:rPr>
              <w:rStyle w:val="Nmerodepgina"/>
              <w:rFonts w:cs="Arial"/>
              <w:sz w:val="18"/>
              <w:szCs w:val="16"/>
            </w:rPr>
            <w:fldChar w:fldCharType="end"/>
          </w:r>
          <w:r w:rsidRPr="00651EDF">
            <w:rPr>
              <w:rStyle w:val="Nmerodepgina"/>
              <w:rFonts w:cs="Arial"/>
              <w:sz w:val="18"/>
              <w:szCs w:val="16"/>
            </w:rPr>
            <w:t xml:space="preserve"> </w:t>
          </w:r>
          <w:r w:rsidRPr="00651EDF">
            <w:rPr>
              <w:rFonts w:cs="Arial"/>
              <w:sz w:val="18"/>
              <w:szCs w:val="16"/>
            </w:rPr>
            <w:t>de</w:t>
          </w:r>
          <w:r w:rsidRPr="00651EDF">
            <w:rPr>
              <w:rStyle w:val="Nmerodepgina"/>
              <w:rFonts w:cs="Arial"/>
              <w:sz w:val="18"/>
              <w:szCs w:val="16"/>
            </w:rPr>
            <w:t xml:space="preserve"> </w:t>
          </w:r>
          <w:r w:rsidRPr="00651EDF">
            <w:rPr>
              <w:rStyle w:val="Nmerodepgina"/>
              <w:rFonts w:cs="Arial"/>
              <w:sz w:val="18"/>
              <w:szCs w:val="16"/>
            </w:rPr>
            <w:fldChar w:fldCharType="begin"/>
          </w:r>
          <w:r w:rsidRPr="00651EDF">
            <w:rPr>
              <w:rStyle w:val="Nmerodepgina"/>
              <w:rFonts w:cs="Arial"/>
              <w:sz w:val="18"/>
              <w:szCs w:val="16"/>
            </w:rPr>
            <w:instrText xml:space="preserve"> NUMPAGES </w:instrText>
          </w:r>
          <w:r w:rsidRPr="00651EDF">
            <w:rPr>
              <w:rStyle w:val="Nmerodepgina"/>
              <w:rFonts w:cs="Arial"/>
              <w:sz w:val="18"/>
              <w:szCs w:val="16"/>
            </w:rPr>
            <w:fldChar w:fldCharType="separate"/>
          </w:r>
          <w:r w:rsidR="00C86F5B">
            <w:rPr>
              <w:rStyle w:val="Nmerodepgina"/>
              <w:rFonts w:cs="Arial"/>
              <w:noProof/>
              <w:sz w:val="18"/>
              <w:szCs w:val="16"/>
            </w:rPr>
            <w:t>34</w:t>
          </w:r>
          <w:r w:rsidRPr="00651EDF">
            <w:rPr>
              <w:rStyle w:val="Nmerodepgina"/>
              <w:rFonts w:cs="Arial"/>
              <w:sz w:val="18"/>
              <w:szCs w:val="16"/>
            </w:rPr>
            <w:fldChar w:fldCharType="end"/>
          </w:r>
        </w:p>
      </w:tc>
    </w:tr>
  </w:tbl>
  <w:p w:rsidR="00A3644E" w:rsidRPr="00651EDF" w:rsidRDefault="00A3644E">
    <w:pPr>
      <w:pStyle w:val="Piedepgina"/>
      <w:rPr>
        <w:sz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3C0D" w:rsidRDefault="00C83C0D" w:rsidP="00C931A5">
      <w:r>
        <w:separator/>
      </w:r>
    </w:p>
  </w:footnote>
  <w:footnote w:type="continuationSeparator" w:id="0">
    <w:p w:rsidR="00C83C0D" w:rsidRDefault="00C83C0D" w:rsidP="00C931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497" w:type="dxa"/>
      <w:tblLayout w:type="fixed"/>
      <w:tblCellMar>
        <w:left w:w="70" w:type="dxa"/>
        <w:right w:w="70" w:type="dxa"/>
      </w:tblCellMar>
      <w:tblLook w:val="0000" w:firstRow="0" w:lastRow="0" w:firstColumn="0" w:lastColumn="0" w:noHBand="0" w:noVBand="0"/>
    </w:tblPr>
    <w:tblGrid>
      <w:gridCol w:w="993"/>
      <w:gridCol w:w="7504"/>
    </w:tblGrid>
    <w:tr w:rsidR="00A3644E" w:rsidTr="00CE5742">
      <w:trPr>
        <w:trHeight w:val="843"/>
      </w:trPr>
      <w:tc>
        <w:tcPr>
          <w:tcW w:w="993" w:type="dxa"/>
          <w:tcBorders>
            <w:top w:val="single" w:sz="6" w:space="0" w:color="auto"/>
            <w:left w:val="single" w:sz="6" w:space="0" w:color="auto"/>
            <w:bottom w:val="single" w:sz="6" w:space="0" w:color="auto"/>
            <w:right w:val="single" w:sz="6" w:space="0" w:color="auto"/>
          </w:tcBorders>
          <w:vAlign w:val="center"/>
        </w:tcPr>
        <w:p w:rsidR="00A3644E" w:rsidRPr="00582224" w:rsidRDefault="00A3644E" w:rsidP="00C931A5">
          <w:pPr>
            <w:pStyle w:val="Encabezado"/>
            <w:ind w:left="213" w:right="-70" w:hanging="283"/>
            <w:jc w:val="center"/>
          </w:pPr>
          <w:r>
            <w:rPr>
              <w:noProof/>
              <w:lang w:eastAsia="es-PE"/>
            </w:rPr>
            <mc:AlternateContent>
              <mc:Choice Requires="wps">
                <w:drawing>
                  <wp:anchor distT="0" distB="0" distL="114300" distR="114300" simplePos="0" relativeHeight="251661312" behindDoc="0" locked="0" layoutInCell="1" allowOverlap="1" wp14:anchorId="7654C4F9" wp14:editId="2D158DCD">
                    <wp:simplePos x="0" y="0"/>
                    <wp:positionH relativeFrom="column">
                      <wp:posOffset>-30480</wp:posOffset>
                    </wp:positionH>
                    <wp:positionV relativeFrom="paragraph">
                      <wp:posOffset>27940</wp:posOffset>
                    </wp:positionV>
                    <wp:extent cx="569595" cy="474980"/>
                    <wp:effectExtent l="19050" t="19050" r="20955" b="20320"/>
                    <wp:wrapNone/>
                    <wp:docPr id="8" name="Elipse 7">
                      <a:extLst xmlns:a="http://schemas.openxmlformats.org/drawingml/2006/main">
                        <a:ext uri="{FF2B5EF4-FFF2-40B4-BE49-F238E27FC236}">
                          <a16:creationId xmlns:lc="http://schemas.openxmlformats.org/drawingml/2006/lockedCanvas" xmlns:a16="http://schemas.microsoft.com/office/drawing/2014/main" xmlns:xdr="http://schemas.openxmlformats.org/drawingml/2006/spreadsheetDrawing" xmlns="" xmlns:w="http://schemas.openxmlformats.org/wordprocessingml/2006/main" xmlns:w10="urn:schemas-microsoft-com:office:word" xmlns:v="urn:schemas-microsoft-com:vml" xmlns:o="urn:schemas-microsoft-com:office:office" xmlns:arto="http://schemas.microsoft.com/office/word/2006/arto" id="{BD4244F5-343D-45FC-BFE2-FFB5549963FA}"/>
                        </a:ext>
                      </a:extLst>
                    </wp:docPr>
                    <wp:cNvGraphicFramePr/>
                    <a:graphic xmlns:a="http://schemas.openxmlformats.org/drawingml/2006/main">
                      <a:graphicData uri="http://schemas.microsoft.com/office/word/2010/wordprocessingShape">
                        <wps:wsp>
                          <wps:cNvSpPr/>
                          <wps:spPr>
                            <a:xfrm>
                              <a:off x="0" y="0"/>
                              <a:ext cx="570016" cy="475013"/>
                            </a:xfrm>
                            <a:prstGeom prst="ellipse">
                              <a:avLst/>
                            </a:prstGeom>
                            <a:solidFill>
                              <a:schemeClr val="bg2">
                                <a:lumMod val="25000"/>
                              </a:schemeClr>
                            </a:solidFill>
                            <a:ln w="381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644E" w:rsidRPr="00CE5742" w:rsidRDefault="00A3644E" w:rsidP="00CE5742">
                                <w:pPr>
                                  <w:pStyle w:val="NormalWeb"/>
                                  <w:spacing w:before="0" w:beforeAutospacing="0" w:after="0" w:afterAutospacing="0"/>
                                  <w:jc w:val="center"/>
                                  <w:rPr>
                                    <w:sz w:val="10"/>
                                  </w:rPr>
                                </w:pPr>
                                <w:r w:rsidRPr="00CE5742">
                                  <w:rPr>
                                    <w:rFonts w:ascii="Forte" w:hAnsi="Forte" w:cstheme="minorBidi"/>
                                    <w:b/>
                                    <w:bCs/>
                                    <w:color w:val="FFFFFF" w:themeColor="light1"/>
                                    <w:sz w:val="22"/>
                                    <w:szCs w:val="48"/>
                                  </w:rPr>
                                  <w:t>JD</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54C4F9" id="Elipse 7" o:spid="_x0000_s1027" style="position:absolute;left:0;text-align:left;margin-left:-2.4pt;margin-top:2.2pt;width:44.85pt;height:3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" fillcolor="#423b28 [814]" strokecolor="white [3212]" strokeweight="3pt">
                    <v:stroke joinstyle="miter"/>
                    <v:textbox>
                      <w:txbxContent>
                        <w:p w:rsidR="002C52A4" w:rsidRPr="00CE5742" w:rsidRDefault="002C52A4" w:rsidP="00CE5742">
                          <w:pPr>
                            <w:pStyle w:val="NormalWeb"/>
                            <w:spacing w:before="0" w:beforeAutospacing="0" w:after="0" w:afterAutospacing="0"/>
                            <w:jc w:val="center"/>
                            <w:rPr>
                              <w:sz w:val="10"/>
                            </w:rPr>
                          </w:pPr>
                          <w:r w:rsidRPr="00CE5742">
                            <w:rPr>
                              <w:rFonts w:ascii="Forte" w:hAnsi="Forte" w:cstheme="minorBidi"/>
                              <w:b/>
                              <w:bCs/>
                              <w:color w:val="FFFFFF" w:themeColor="light1"/>
                              <w:sz w:val="22"/>
                              <w:szCs w:val="48"/>
                            </w:rPr>
                            <w:t>JD</w:t>
                          </w:r>
                        </w:p>
                      </w:txbxContent>
                    </v:textbox>
                  </v:oval>
                </w:pict>
              </mc:Fallback>
            </mc:AlternateContent>
          </w:r>
          <w:r>
            <w:t>|</w:t>
          </w:r>
        </w:p>
      </w:tc>
      <w:tc>
        <w:tcPr>
          <w:tcW w:w="7504" w:type="dxa"/>
          <w:tcBorders>
            <w:top w:val="single" w:sz="6" w:space="0" w:color="auto"/>
            <w:bottom w:val="single" w:sz="6" w:space="0" w:color="auto"/>
            <w:right w:val="single" w:sz="6" w:space="0" w:color="auto"/>
          </w:tcBorders>
          <w:vAlign w:val="center"/>
        </w:tcPr>
        <w:p w:rsidR="00A3644E" w:rsidRPr="00651EDF" w:rsidRDefault="00A3644E" w:rsidP="00C931A5">
          <w:pPr>
            <w:pStyle w:val="Encabezado"/>
            <w:jc w:val="center"/>
            <w:rPr>
              <w:rFonts w:cs="Arial"/>
              <w:b/>
              <w:caps/>
              <w:sz w:val="18"/>
              <w:szCs w:val="16"/>
            </w:rPr>
          </w:pPr>
          <w:r>
            <w:rPr>
              <w:rFonts w:cs="Arial"/>
              <w:b/>
              <w:caps/>
              <w:sz w:val="18"/>
              <w:szCs w:val="16"/>
            </w:rPr>
            <w:t>ppbr_v2.1</w:t>
          </w:r>
          <w:r w:rsidRPr="00651EDF">
            <w:rPr>
              <w:rFonts w:cs="Arial"/>
              <w:b/>
              <w:caps/>
              <w:sz w:val="18"/>
              <w:szCs w:val="16"/>
            </w:rPr>
            <w:t>_2017: PLAN DE PROYECTO</w:t>
          </w:r>
        </w:p>
        <w:p w:rsidR="00A3644E" w:rsidRPr="00CE5742" w:rsidRDefault="00A3644E" w:rsidP="00CE5742">
          <w:pPr>
            <w:pStyle w:val="Encabezado"/>
            <w:jc w:val="center"/>
            <w:rPr>
              <w:rFonts w:cs="Arial"/>
              <w:b/>
              <w:caps/>
              <w:sz w:val="16"/>
              <w:szCs w:val="16"/>
            </w:rPr>
          </w:pPr>
          <w:r w:rsidRPr="00651EDF">
            <w:rPr>
              <w:rFonts w:cs="Arial"/>
              <w:b/>
              <w:caps/>
              <w:sz w:val="18"/>
              <w:szCs w:val="16"/>
            </w:rPr>
            <w:t>MATRICULA.TE</w:t>
          </w:r>
        </w:p>
      </w:tc>
    </w:tr>
  </w:tbl>
  <w:p w:rsidR="00A3644E" w:rsidRDefault="00A3644E">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2">
    <w:nsid w:val="26A5469C"/>
    <w:multiLevelType w:val="hybridMultilevel"/>
    <w:tmpl w:val="E03E2B90"/>
    <w:lvl w:ilvl="0" w:tplc="280A000F">
      <w:start w:val="1"/>
      <w:numFmt w:val="decimal"/>
      <w:lvlText w:val="%1."/>
      <w:lvlJc w:val="left"/>
      <w:pPr>
        <w:ind w:left="360" w:hanging="360"/>
      </w:pPr>
    </w:lvl>
    <w:lvl w:ilvl="1" w:tplc="280A000F">
      <w:start w:val="1"/>
      <w:numFmt w:val="decimal"/>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3">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4">
    <w:nsid w:val="33A279D8"/>
    <w:multiLevelType w:val="hybridMultilevel"/>
    <w:tmpl w:val="943644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EF874B6"/>
    <w:multiLevelType w:val="hybridMultilevel"/>
    <w:tmpl w:val="63AC2FF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7">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8">
    <w:nsid w:val="48813645"/>
    <w:multiLevelType w:val="hybridMultilevel"/>
    <w:tmpl w:val="DD78F25A"/>
    <w:lvl w:ilvl="0" w:tplc="280A0001">
      <w:start w:val="1"/>
      <w:numFmt w:val="bullet"/>
      <w:lvlText w:val=""/>
      <w:lvlJc w:val="left"/>
      <w:pPr>
        <w:ind w:left="1728" w:hanging="360"/>
      </w:pPr>
      <w:rPr>
        <w:rFonts w:ascii="Symbol" w:hAnsi="Symbol" w:hint="default"/>
      </w:rPr>
    </w:lvl>
    <w:lvl w:ilvl="1" w:tplc="280A0003">
      <w:start w:val="1"/>
      <w:numFmt w:val="bullet"/>
      <w:lvlText w:val="o"/>
      <w:lvlJc w:val="left"/>
      <w:pPr>
        <w:ind w:left="2448" w:hanging="360"/>
      </w:pPr>
      <w:rPr>
        <w:rFonts w:ascii="Courier New" w:hAnsi="Courier New" w:cs="Courier New" w:hint="default"/>
      </w:rPr>
    </w:lvl>
    <w:lvl w:ilvl="2" w:tplc="280A0005">
      <w:start w:val="1"/>
      <w:numFmt w:val="bullet"/>
      <w:lvlText w:val=""/>
      <w:lvlJc w:val="left"/>
      <w:pPr>
        <w:ind w:left="3168" w:hanging="360"/>
      </w:pPr>
      <w:rPr>
        <w:rFonts w:ascii="Wingdings" w:hAnsi="Wingdings" w:hint="default"/>
      </w:rPr>
    </w:lvl>
    <w:lvl w:ilvl="3" w:tplc="280A0001" w:tentative="1">
      <w:start w:val="1"/>
      <w:numFmt w:val="bullet"/>
      <w:lvlText w:val=""/>
      <w:lvlJc w:val="left"/>
      <w:pPr>
        <w:ind w:left="3888" w:hanging="360"/>
      </w:pPr>
      <w:rPr>
        <w:rFonts w:ascii="Symbol" w:hAnsi="Symbol" w:hint="default"/>
      </w:rPr>
    </w:lvl>
    <w:lvl w:ilvl="4" w:tplc="280A0003" w:tentative="1">
      <w:start w:val="1"/>
      <w:numFmt w:val="bullet"/>
      <w:lvlText w:val="o"/>
      <w:lvlJc w:val="left"/>
      <w:pPr>
        <w:ind w:left="4608" w:hanging="360"/>
      </w:pPr>
      <w:rPr>
        <w:rFonts w:ascii="Courier New" w:hAnsi="Courier New" w:cs="Courier New" w:hint="default"/>
      </w:rPr>
    </w:lvl>
    <w:lvl w:ilvl="5" w:tplc="280A0005" w:tentative="1">
      <w:start w:val="1"/>
      <w:numFmt w:val="bullet"/>
      <w:lvlText w:val=""/>
      <w:lvlJc w:val="left"/>
      <w:pPr>
        <w:ind w:left="5328" w:hanging="360"/>
      </w:pPr>
      <w:rPr>
        <w:rFonts w:ascii="Wingdings" w:hAnsi="Wingdings" w:hint="default"/>
      </w:rPr>
    </w:lvl>
    <w:lvl w:ilvl="6" w:tplc="280A0001" w:tentative="1">
      <w:start w:val="1"/>
      <w:numFmt w:val="bullet"/>
      <w:lvlText w:val=""/>
      <w:lvlJc w:val="left"/>
      <w:pPr>
        <w:ind w:left="6048" w:hanging="360"/>
      </w:pPr>
      <w:rPr>
        <w:rFonts w:ascii="Symbol" w:hAnsi="Symbol" w:hint="default"/>
      </w:rPr>
    </w:lvl>
    <w:lvl w:ilvl="7" w:tplc="280A0003" w:tentative="1">
      <w:start w:val="1"/>
      <w:numFmt w:val="bullet"/>
      <w:lvlText w:val="o"/>
      <w:lvlJc w:val="left"/>
      <w:pPr>
        <w:ind w:left="6768" w:hanging="360"/>
      </w:pPr>
      <w:rPr>
        <w:rFonts w:ascii="Courier New" w:hAnsi="Courier New" w:cs="Courier New" w:hint="default"/>
      </w:rPr>
    </w:lvl>
    <w:lvl w:ilvl="8" w:tplc="280A0005" w:tentative="1">
      <w:start w:val="1"/>
      <w:numFmt w:val="bullet"/>
      <w:lvlText w:val=""/>
      <w:lvlJc w:val="left"/>
      <w:pPr>
        <w:ind w:left="7488" w:hanging="360"/>
      </w:pPr>
      <w:rPr>
        <w:rFonts w:ascii="Wingdings" w:hAnsi="Wingdings" w:hint="default"/>
      </w:rPr>
    </w:lvl>
  </w:abstractNum>
  <w:abstractNum w:abstractNumId="9">
    <w:nsid w:val="4FFE77CC"/>
    <w:multiLevelType w:val="hybridMultilevel"/>
    <w:tmpl w:val="E7BCB1DC"/>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0">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nsid w:val="52665808"/>
    <w:multiLevelType w:val="multilevel"/>
    <w:tmpl w:val="C98EC54E"/>
    <w:lvl w:ilvl="0">
      <w:start w:val="9"/>
      <w:numFmt w:val="decimal"/>
      <w:lvlText w:val="%1"/>
      <w:lvlJc w:val="left"/>
      <w:pPr>
        <w:ind w:left="600" w:hanging="600"/>
      </w:pPr>
      <w:rPr>
        <w:rFonts w:hint="default"/>
        <w:b w:val="0"/>
      </w:rPr>
    </w:lvl>
    <w:lvl w:ilvl="1">
      <w:start w:val="2"/>
      <w:numFmt w:val="decimal"/>
      <w:lvlText w:val="%1.%2"/>
      <w:lvlJc w:val="left"/>
      <w:pPr>
        <w:ind w:left="600" w:hanging="600"/>
      </w:pPr>
      <w:rPr>
        <w:rFonts w:hint="default"/>
        <w:b w:val="0"/>
      </w:rPr>
    </w:lvl>
    <w:lvl w:ilvl="2">
      <w:start w:val="4"/>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2">
    <w:nsid w:val="547374CD"/>
    <w:multiLevelType w:val="hybridMultilevel"/>
    <w:tmpl w:val="7DEEA9E4"/>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13">
    <w:nsid w:val="5B686DA4"/>
    <w:multiLevelType w:val="hybridMultilevel"/>
    <w:tmpl w:val="06E856A4"/>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4">
    <w:nsid w:val="634631DA"/>
    <w:multiLevelType w:val="multilevel"/>
    <w:tmpl w:val="86EA2D48"/>
    <w:lvl w:ilvl="0">
      <w:start w:val="1"/>
      <w:numFmt w:val="decimal"/>
      <w:pStyle w:val="Ttulo1"/>
      <w:lvlText w:val="%1."/>
      <w:lvlJc w:val="left"/>
      <w:pPr>
        <w:tabs>
          <w:tab w:val="num" w:pos="432"/>
        </w:tabs>
        <w:ind w:left="432" w:hanging="432"/>
      </w:pPr>
      <w:rPr>
        <w:rFonts w:asciiTheme="minorHAnsi" w:hAnsiTheme="minorHAnsi" w:cstheme="minorHAnsi" w:hint="default"/>
        <w:b/>
        <w:i w:val="0"/>
        <w:sz w:val="22"/>
        <w:szCs w:val="24"/>
      </w:rPr>
    </w:lvl>
    <w:lvl w:ilvl="1">
      <w:start w:val="1"/>
      <w:numFmt w:val="decimal"/>
      <w:pStyle w:val="Ttulo2"/>
      <w:lvlText w:val="%1.%2."/>
      <w:lvlJc w:val="left"/>
      <w:pPr>
        <w:tabs>
          <w:tab w:val="num" w:pos="576"/>
        </w:tabs>
        <w:ind w:left="576" w:hanging="576"/>
      </w:pPr>
      <w:rPr>
        <w:rFonts w:asciiTheme="minorHAnsi" w:hAnsiTheme="minorHAnsi" w:cstheme="minorHAnsi" w:hint="default"/>
        <w:b/>
        <w:i w:val="0"/>
      </w:rPr>
    </w:lvl>
    <w:lvl w:ilvl="2">
      <w:start w:val="1"/>
      <w:numFmt w:val="decimal"/>
      <w:pStyle w:val="Ttulo3"/>
      <w:lvlText w:val="%1.%2.%3."/>
      <w:lvlJc w:val="left"/>
      <w:pPr>
        <w:tabs>
          <w:tab w:val="num" w:pos="720"/>
        </w:tabs>
        <w:ind w:left="720" w:hanging="720"/>
      </w:pPr>
      <w:rPr>
        <w:rFonts w:ascii="Arial" w:hAnsi="Arial" w:hint="default"/>
        <w:b/>
        <w:i w:val="0"/>
        <w:sz w:val="20"/>
        <w:szCs w:val="20"/>
      </w:rPr>
    </w:lvl>
    <w:lvl w:ilvl="3">
      <w:start w:val="1"/>
      <w:numFmt w:val="decimal"/>
      <w:pStyle w:val="Ttulo4"/>
      <w:lvlText w:val="%1.%2.%3.%4."/>
      <w:lvlJc w:val="left"/>
      <w:pPr>
        <w:tabs>
          <w:tab w:val="num" w:pos="864"/>
        </w:tabs>
        <w:ind w:left="864" w:hanging="864"/>
      </w:pPr>
      <w:rPr>
        <w:rFonts w:ascii="Arial" w:hAnsi="Arial" w:hint="default"/>
        <w:b/>
        <w:i w:val="0"/>
        <w:sz w:val="18"/>
        <w:szCs w:val="18"/>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5">
    <w:nsid w:val="638772C1"/>
    <w:multiLevelType w:val="hybridMultilevel"/>
    <w:tmpl w:val="74D21A8C"/>
    <w:lvl w:ilvl="0" w:tplc="A18CE89E">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6">
    <w:nsid w:val="64820F98"/>
    <w:multiLevelType w:val="multilevel"/>
    <w:tmpl w:val="F586BE4A"/>
    <w:lvl w:ilvl="0">
      <w:start w:val="9"/>
      <w:numFmt w:val="decimal"/>
      <w:lvlText w:val="%1"/>
      <w:lvlJc w:val="left"/>
      <w:pPr>
        <w:ind w:left="600" w:hanging="600"/>
      </w:pPr>
      <w:rPr>
        <w:rFonts w:hint="default"/>
      </w:rPr>
    </w:lvl>
    <w:lvl w:ilvl="1">
      <w:start w:val="2"/>
      <w:numFmt w:val="decimal"/>
      <w:lvlText w:val="%1.%2"/>
      <w:lvlJc w:val="left"/>
      <w:pPr>
        <w:ind w:left="840" w:hanging="600"/>
      </w:pPr>
      <w:rPr>
        <w:rFonts w:hint="default"/>
      </w:rPr>
    </w:lvl>
    <w:lvl w:ilvl="2">
      <w:start w:val="4"/>
      <w:numFmt w:val="decimal"/>
      <w:lvlText w:val="%1.%2.%3"/>
      <w:lvlJc w:val="left"/>
      <w:pPr>
        <w:ind w:left="1200" w:hanging="720"/>
      </w:pPr>
      <w:rPr>
        <w:rFonts w:hint="default"/>
      </w:rPr>
    </w:lvl>
    <w:lvl w:ilvl="3">
      <w:start w:val="2"/>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7">
    <w:nsid w:val="65D02DEE"/>
    <w:multiLevelType w:val="hybridMultilevel"/>
    <w:tmpl w:val="0F18625C"/>
    <w:lvl w:ilvl="0" w:tplc="F8103EAE">
      <w:numFmt w:val="bullet"/>
      <w:lvlText w:val="-"/>
      <w:lvlJc w:val="left"/>
      <w:pPr>
        <w:tabs>
          <w:tab w:val="num" w:pos="720"/>
        </w:tabs>
        <w:ind w:left="720" w:hanging="360"/>
      </w:pPr>
      <w:rPr>
        <w:rFonts w:ascii="Arial" w:eastAsia="Arial Unicode MS"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7B000093"/>
    <w:multiLevelType w:val="hybridMultilevel"/>
    <w:tmpl w:val="3F6A5580"/>
    <w:lvl w:ilvl="0" w:tplc="280A0019">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21">
    <w:nsid w:val="7BFA6AD1"/>
    <w:multiLevelType w:val="hybridMultilevel"/>
    <w:tmpl w:val="48A4461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22">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4"/>
  </w:num>
  <w:num w:numId="2">
    <w:abstractNumId w:val="0"/>
  </w:num>
  <w:num w:numId="3">
    <w:abstractNumId w:val="17"/>
  </w:num>
  <w:num w:numId="4">
    <w:abstractNumId w:val="21"/>
  </w:num>
  <w:num w:numId="5">
    <w:abstractNumId w:val="12"/>
  </w:num>
  <w:num w:numId="6">
    <w:abstractNumId w:val="6"/>
  </w:num>
  <w:num w:numId="7">
    <w:abstractNumId w:val="4"/>
  </w:num>
  <w:num w:numId="8">
    <w:abstractNumId w:val="9"/>
  </w:num>
  <w:num w:numId="9">
    <w:abstractNumId w:val="13"/>
  </w:num>
  <w:num w:numId="10">
    <w:abstractNumId w:val="19"/>
  </w:num>
  <w:num w:numId="11">
    <w:abstractNumId w:val="2"/>
  </w:num>
  <w:num w:numId="12">
    <w:abstractNumId w:val="3"/>
  </w:num>
  <w:num w:numId="13">
    <w:abstractNumId w:val="10"/>
  </w:num>
  <w:num w:numId="14">
    <w:abstractNumId w:val="7"/>
  </w:num>
  <w:num w:numId="15">
    <w:abstractNumId w:val="5"/>
  </w:num>
  <w:num w:numId="16">
    <w:abstractNumId w:val="18"/>
  </w:num>
  <w:num w:numId="17">
    <w:abstractNumId w:val="1"/>
  </w:num>
  <w:num w:numId="18">
    <w:abstractNumId w:val="8"/>
  </w:num>
  <w:num w:numId="19">
    <w:abstractNumId w:val="15"/>
  </w:num>
  <w:num w:numId="20">
    <w:abstractNumId w:val="20"/>
  </w:num>
  <w:num w:numId="21">
    <w:abstractNumId w:val="11"/>
  </w:num>
  <w:num w:numId="22">
    <w:abstractNumId w:val="16"/>
  </w:num>
  <w:num w:numId="23">
    <w:abstractNumId w:val="2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08C8"/>
    <w:rsid w:val="00003403"/>
    <w:rsid w:val="00014BC4"/>
    <w:rsid w:val="000215DC"/>
    <w:rsid w:val="000224EF"/>
    <w:rsid w:val="00035F2B"/>
    <w:rsid w:val="00037D26"/>
    <w:rsid w:val="00041267"/>
    <w:rsid w:val="00051A69"/>
    <w:rsid w:val="000650F6"/>
    <w:rsid w:val="00065C4E"/>
    <w:rsid w:val="00084A90"/>
    <w:rsid w:val="000876F8"/>
    <w:rsid w:val="000C20F7"/>
    <w:rsid w:val="000C5E70"/>
    <w:rsid w:val="000E0978"/>
    <w:rsid w:val="000E3ECD"/>
    <w:rsid w:val="00121D3E"/>
    <w:rsid w:val="00130885"/>
    <w:rsid w:val="001371B2"/>
    <w:rsid w:val="00166100"/>
    <w:rsid w:val="0019777C"/>
    <w:rsid w:val="001C0A07"/>
    <w:rsid w:val="001C3AA7"/>
    <w:rsid w:val="001F1CE6"/>
    <w:rsid w:val="001F5B24"/>
    <w:rsid w:val="001F5B34"/>
    <w:rsid w:val="0020067E"/>
    <w:rsid w:val="0020236B"/>
    <w:rsid w:val="00227296"/>
    <w:rsid w:val="002455FF"/>
    <w:rsid w:val="002879C9"/>
    <w:rsid w:val="002A5235"/>
    <w:rsid w:val="002B5B60"/>
    <w:rsid w:val="002C52A4"/>
    <w:rsid w:val="002F56AB"/>
    <w:rsid w:val="003308DE"/>
    <w:rsid w:val="0034321A"/>
    <w:rsid w:val="003856C8"/>
    <w:rsid w:val="00386349"/>
    <w:rsid w:val="00393AD4"/>
    <w:rsid w:val="003A4A6D"/>
    <w:rsid w:val="003E318A"/>
    <w:rsid w:val="003E3EBB"/>
    <w:rsid w:val="003F482C"/>
    <w:rsid w:val="003F7177"/>
    <w:rsid w:val="00401141"/>
    <w:rsid w:val="00401402"/>
    <w:rsid w:val="00406E9E"/>
    <w:rsid w:val="00420CD4"/>
    <w:rsid w:val="0042290E"/>
    <w:rsid w:val="00432906"/>
    <w:rsid w:val="00456C62"/>
    <w:rsid w:val="00463BD0"/>
    <w:rsid w:val="004B3997"/>
    <w:rsid w:val="004B3F92"/>
    <w:rsid w:val="004B5E8F"/>
    <w:rsid w:val="004E0B6B"/>
    <w:rsid w:val="004E126F"/>
    <w:rsid w:val="00507EAA"/>
    <w:rsid w:val="0051068A"/>
    <w:rsid w:val="005149A3"/>
    <w:rsid w:val="005367EA"/>
    <w:rsid w:val="0057451B"/>
    <w:rsid w:val="005829D4"/>
    <w:rsid w:val="00595089"/>
    <w:rsid w:val="0059521E"/>
    <w:rsid w:val="005B3D71"/>
    <w:rsid w:val="005F552A"/>
    <w:rsid w:val="006052D2"/>
    <w:rsid w:val="00630D92"/>
    <w:rsid w:val="006417DE"/>
    <w:rsid w:val="00651EDF"/>
    <w:rsid w:val="006628FC"/>
    <w:rsid w:val="00665AA2"/>
    <w:rsid w:val="0069000F"/>
    <w:rsid w:val="006B3E07"/>
    <w:rsid w:val="006D1637"/>
    <w:rsid w:val="006E0EF3"/>
    <w:rsid w:val="006E31CF"/>
    <w:rsid w:val="00723268"/>
    <w:rsid w:val="00745E40"/>
    <w:rsid w:val="00751DA3"/>
    <w:rsid w:val="00756469"/>
    <w:rsid w:val="007569B9"/>
    <w:rsid w:val="007707E2"/>
    <w:rsid w:val="00784CBA"/>
    <w:rsid w:val="007A0F56"/>
    <w:rsid w:val="007A7CE8"/>
    <w:rsid w:val="007E1602"/>
    <w:rsid w:val="007E30CD"/>
    <w:rsid w:val="008063DF"/>
    <w:rsid w:val="00815789"/>
    <w:rsid w:val="00815B5A"/>
    <w:rsid w:val="00822F68"/>
    <w:rsid w:val="00834243"/>
    <w:rsid w:val="008355A8"/>
    <w:rsid w:val="00836D77"/>
    <w:rsid w:val="008410A0"/>
    <w:rsid w:val="00865ABB"/>
    <w:rsid w:val="00873900"/>
    <w:rsid w:val="00876A3C"/>
    <w:rsid w:val="008D4289"/>
    <w:rsid w:val="008F40AF"/>
    <w:rsid w:val="009008C8"/>
    <w:rsid w:val="00914A26"/>
    <w:rsid w:val="00943694"/>
    <w:rsid w:val="00944351"/>
    <w:rsid w:val="009535A7"/>
    <w:rsid w:val="00971D1A"/>
    <w:rsid w:val="00984C85"/>
    <w:rsid w:val="009B38D4"/>
    <w:rsid w:val="009C149D"/>
    <w:rsid w:val="009C26BB"/>
    <w:rsid w:val="009D29B1"/>
    <w:rsid w:val="009E1066"/>
    <w:rsid w:val="009E28AC"/>
    <w:rsid w:val="00A144AE"/>
    <w:rsid w:val="00A15178"/>
    <w:rsid w:val="00A1690C"/>
    <w:rsid w:val="00A31291"/>
    <w:rsid w:val="00A3644E"/>
    <w:rsid w:val="00A40A4F"/>
    <w:rsid w:val="00A519C7"/>
    <w:rsid w:val="00A62014"/>
    <w:rsid w:val="00A63D62"/>
    <w:rsid w:val="00AA1B3A"/>
    <w:rsid w:val="00AA6B86"/>
    <w:rsid w:val="00AC09D6"/>
    <w:rsid w:val="00AC1DA5"/>
    <w:rsid w:val="00AF42FB"/>
    <w:rsid w:val="00B33B87"/>
    <w:rsid w:val="00B4191C"/>
    <w:rsid w:val="00B57F4F"/>
    <w:rsid w:val="00B70A6C"/>
    <w:rsid w:val="00B83C4A"/>
    <w:rsid w:val="00BB1CD2"/>
    <w:rsid w:val="00BF2937"/>
    <w:rsid w:val="00BF59F2"/>
    <w:rsid w:val="00C13834"/>
    <w:rsid w:val="00C30726"/>
    <w:rsid w:val="00C31DB5"/>
    <w:rsid w:val="00C4145E"/>
    <w:rsid w:val="00C83C0D"/>
    <w:rsid w:val="00C86F5B"/>
    <w:rsid w:val="00C91E0B"/>
    <w:rsid w:val="00C931A5"/>
    <w:rsid w:val="00C96179"/>
    <w:rsid w:val="00CC2E92"/>
    <w:rsid w:val="00CE5742"/>
    <w:rsid w:val="00CF0052"/>
    <w:rsid w:val="00D047F8"/>
    <w:rsid w:val="00D14229"/>
    <w:rsid w:val="00D404F5"/>
    <w:rsid w:val="00D522AA"/>
    <w:rsid w:val="00D56D50"/>
    <w:rsid w:val="00D56DE0"/>
    <w:rsid w:val="00D942C5"/>
    <w:rsid w:val="00DC7514"/>
    <w:rsid w:val="00DC7B00"/>
    <w:rsid w:val="00DF155E"/>
    <w:rsid w:val="00E02105"/>
    <w:rsid w:val="00E02D82"/>
    <w:rsid w:val="00E542EB"/>
    <w:rsid w:val="00E55861"/>
    <w:rsid w:val="00EB2376"/>
    <w:rsid w:val="00EB3942"/>
    <w:rsid w:val="00ED7351"/>
    <w:rsid w:val="00ED7511"/>
    <w:rsid w:val="00EE0597"/>
    <w:rsid w:val="00EF2279"/>
    <w:rsid w:val="00F069CF"/>
    <w:rsid w:val="00F12DC7"/>
    <w:rsid w:val="00F218FF"/>
    <w:rsid w:val="00F24412"/>
    <w:rsid w:val="00F27085"/>
    <w:rsid w:val="00F37A0D"/>
    <w:rsid w:val="00F37EA1"/>
    <w:rsid w:val="00F904D1"/>
    <w:rsid w:val="00FB2218"/>
    <w:rsid w:val="00FD1B94"/>
    <w:rsid w:val="00FF10B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5AE4464-A435-4C10-B4F2-3C240CE748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08C8"/>
    <w:pPr>
      <w:spacing w:after="0" w:line="240" w:lineRule="auto"/>
      <w:jc w:val="both"/>
    </w:pPr>
    <w:rPr>
      <w:rFonts w:ascii="Arial" w:eastAsia="Times New Roman" w:hAnsi="Arial" w:cs="Times New Roman"/>
      <w:sz w:val="20"/>
      <w:szCs w:val="20"/>
      <w:lang w:val="es-PE"/>
    </w:rPr>
  </w:style>
  <w:style w:type="paragraph" w:styleId="Ttulo1">
    <w:name w:val="heading 1"/>
    <w:basedOn w:val="Normal"/>
    <w:next w:val="Normal"/>
    <w:link w:val="Ttulo1Car"/>
    <w:autoRedefine/>
    <w:qFormat/>
    <w:rsid w:val="0019777C"/>
    <w:pPr>
      <w:keepNext/>
      <w:numPr>
        <w:numId w:val="1"/>
      </w:numPr>
      <w:spacing w:before="120" w:after="120"/>
      <w:outlineLvl w:val="0"/>
    </w:pPr>
    <w:rPr>
      <w:rFonts w:asciiTheme="minorHAnsi" w:hAnsiTheme="minorHAnsi" w:cstheme="minorHAnsi"/>
      <w:b/>
      <w:bCs/>
      <w:kern w:val="32"/>
      <w:sz w:val="22"/>
    </w:rPr>
  </w:style>
  <w:style w:type="paragraph" w:styleId="Ttulo2">
    <w:name w:val="heading 2"/>
    <w:basedOn w:val="Normal"/>
    <w:next w:val="Normal"/>
    <w:link w:val="Ttulo2Car"/>
    <w:autoRedefine/>
    <w:qFormat/>
    <w:rsid w:val="0019777C"/>
    <w:pPr>
      <w:keepNext/>
      <w:numPr>
        <w:ilvl w:val="1"/>
        <w:numId w:val="1"/>
      </w:numPr>
      <w:spacing w:before="120" w:after="120"/>
      <w:outlineLvl w:val="1"/>
    </w:pPr>
    <w:rPr>
      <w:rFonts w:asciiTheme="minorHAnsi" w:hAnsiTheme="minorHAnsi" w:cstheme="minorHAnsi"/>
      <w:b/>
      <w:bCs/>
      <w:iCs/>
      <w:sz w:val="22"/>
    </w:rPr>
  </w:style>
  <w:style w:type="paragraph" w:styleId="Ttulo3">
    <w:name w:val="heading 3"/>
    <w:basedOn w:val="Normal"/>
    <w:next w:val="Normal"/>
    <w:link w:val="Ttulo3Car"/>
    <w:autoRedefine/>
    <w:qFormat/>
    <w:rsid w:val="005149A3"/>
    <w:pPr>
      <w:keepNext/>
      <w:numPr>
        <w:ilvl w:val="2"/>
        <w:numId w:val="1"/>
      </w:numPr>
      <w:spacing w:before="120" w:after="120"/>
      <w:outlineLvl w:val="2"/>
    </w:pPr>
    <w:rPr>
      <w:rFonts w:cs="Arial"/>
      <w:b/>
      <w:bCs/>
    </w:rPr>
  </w:style>
  <w:style w:type="paragraph" w:styleId="Ttulo4">
    <w:name w:val="heading 4"/>
    <w:basedOn w:val="Normal"/>
    <w:next w:val="Normal"/>
    <w:link w:val="Ttulo4Car"/>
    <w:qFormat/>
    <w:rsid w:val="009008C8"/>
    <w:pPr>
      <w:keepNext/>
      <w:numPr>
        <w:ilvl w:val="3"/>
        <w:numId w:val="1"/>
      </w:numPr>
      <w:tabs>
        <w:tab w:val="clear" w:pos="864"/>
        <w:tab w:val="num" w:pos="2880"/>
      </w:tabs>
      <w:spacing w:before="120" w:after="120"/>
      <w:ind w:left="2880" w:hanging="900"/>
      <w:outlineLvl w:val="3"/>
    </w:pPr>
    <w:rPr>
      <w:rFonts w:cs="Arial"/>
      <w:b/>
      <w:bCs/>
      <w:sz w:val="18"/>
      <w:szCs w:val="18"/>
    </w:rPr>
  </w:style>
  <w:style w:type="paragraph" w:styleId="Ttulo5">
    <w:name w:val="heading 5"/>
    <w:basedOn w:val="Normal"/>
    <w:next w:val="Normal"/>
    <w:link w:val="Ttulo5Car"/>
    <w:qFormat/>
    <w:rsid w:val="009008C8"/>
    <w:pPr>
      <w:numPr>
        <w:ilvl w:val="4"/>
        <w:numId w:val="1"/>
      </w:numPr>
      <w:spacing w:before="240" w:after="60"/>
      <w:outlineLvl w:val="4"/>
    </w:pPr>
    <w:rPr>
      <w:b/>
      <w:bCs/>
      <w:i/>
      <w:iCs/>
      <w:sz w:val="26"/>
      <w:szCs w:val="26"/>
    </w:rPr>
  </w:style>
  <w:style w:type="paragraph" w:styleId="Ttulo6">
    <w:name w:val="heading 6"/>
    <w:basedOn w:val="Normal"/>
    <w:next w:val="Normal"/>
    <w:link w:val="Ttulo6Car"/>
    <w:qFormat/>
    <w:rsid w:val="009008C8"/>
    <w:pPr>
      <w:numPr>
        <w:ilvl w:val="5"/>
        <w:numId w:val="1"/>
      </w:numPr>
      <w:spacing w:before="240" w:after="60"/>
      <w:outlineLvl w:val="5"/>
    </w:pPr>
    <w:rPr>
      <w:rFonts w:ascii="Times New Roman" w:hAnsi="Times New Roman"/>
      <w:b/>
      <w:bCs/>
      <w:sz w:val="22"/>
      <w:szCs w:val="22"/>
    </w:rPr>
  </w:style>
  <w:style w:type="paragraph" w:styleId="Ttulo7">
    <w:name w:val="heading 7"/>
    <w:basedOn w:val="Normal"/>
    <w:next w:val="Normal"/>
    <w:link w:val="Ttulo7Car"/>
    <w:qFormat/>
    <w:rsid w:val="009008C8"/>
    <w:pPr>
      <w:numPr>
        <w:ilvl w:val="6"/>
        <w:numId w:val="1"/>
      </w:numPr>
      <w:spacing w:before="240" w:after="60"/>
      <w:outlineLvl w:val="6"/>
    </w:pPr>
    <w:rPr>
      <w:rFonts w:ascii="Times New Roman" w:hAnsi="Times New Roman"/>
      <w:sz w:val="24"/>
      <w:szCs w:val="24"/>
    </w:rPr>
  </w:style>
  <w:style w:type="paragraph" w:styleId="Ttulo8">
    <w:name w:val="heading 8"/>
    <w:basedOn w:val="Normal"/>
    <w:next w:val="Normal"/>
    <w:link w:val="Ttulo8Car"/>
    <w:qFormat/>
    <w:rsid w:val="009008C8"/>
    <w:pPr>
      <w:numPr>
        <w:ilvl w:val="7"/>
        <w:numId w:val="1"/>
      </w:numPr>
      <w:spacing w:before="240" w:after="60"/>
      <w:outlineLvl w:val="7"/>
    </w:pPr>
    <w:rPr>
      <w:rFonts w:ascii="Times New Roman" w:hAnsi="Times New Roman"/>
      <w:i/>
      <w:iCs/>
      <w:sz w:val="24"/>
      <w:szCs w:val="24"/>
    </w:rPr>
  </w:style>
  <w:style w:type="paragraph" w:styleId="Ttulo9">
    <w:name w:val="heading 9"/>
    <w:basedOn w:val="Normal"/>
    <w:next w:val="Normal"/>
    <w:link w:val="Ttulo9Car"/>
    <w:qFormat/>
    <w:rsid w:val="009008C8"/>
    <w:pPr>
      <w:numPr>
        <w:ilvl w:val="8"/>
        <w:numId w:val="1"/>
      </w:num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19777C"/>
    <w:rPr>
      <w:rFonts w:eastAsia="Times New Roman" w:cstheme="minorHAnsi"/>
      <w:b/>
      <w:bCs/>
      <w:kern w:val="32"/>
      <w:szCs w:val="20"/>
      <w:lang w:val="es-PE"/>
    </w:rPr>
  </w:style>
  <w:style w:type="character" w:customStyle="1" w:styleId="Ttulo2Car">
    <w:name w:val="Título 2 Car"/>
    <w:basedOn w:val="Fuentedeprrafopredeter"/>
    <w:link w:val="Ttulo2"/>
    <w:rsid w:val="0019777C"/>
    <w:rPr>
      <w:rFonts w:eastAsia="Times New Roman" w:cstheme="minorHAnsi"/>
      <w:b/>
      <w:bCs/>
      <w:iCs/>
      <w:szCs w:val="20"/>
      <w:lang w:val="es-PE"/>
    </w:rPr>
  </w:style>
  <w:style w:type="character" w:customStyle="1" w:styleId="Ttulo3Car">
    <w:name w:val="Título 3 Car"/>
    <w:basedOn w:val="Fuentedeprrafopredeter"/>
    <w:link w:val="Ttulo3"/>
    <w:rsid w:val="005149A3"/>
    <w:rPr>
      <w:rFonts w:ascii="Arial" w:eastAsia="Times New Roman" w:hAnsi="Arial" w:cs="Arial"/>
      <w:b/>
      <w:bCs/>
      <w:sz w:val="20"/>
      <w:szCs w:val="20"/>
      <w:lang w:val="es-PE"/>
    </w:rPr>
  </w:style>
  <w:style w:type="character" w:customStyle="1" w:styleId="Ttulo4Car">
    <w:name w:val="Título 4 Car"/>
    <w:basedOn w:val="Fuentedeprrafopredeter"/>
    <w:link w:val="Ttulo4"/>
    <w:rsid w:val="009008C8"/>
    <w:rPr>
      <w:rFonts w:ascii="Arial" w:eastAsia="Times New Roman" w:hAnsi="Arial" w:cs="Arial"/>
      <w:b/>
      <w:bCs/>
      <w:sz w:val="18"/>
      <w:szCs w:val="18"/>
      <w:lang w:val="es-PE"/>
    </w:rPr>
  </w:style>
  <w:style w:type="character" w:customStyle="1" w:styleId="Ttulo5Car">
    <w:name w:val="Título 5 Car"/>
    <w:basedOn w:val="Fuentedeprrafopredeter"/>
    <w:link w:val="Ttulo5"/>
    <w:rsid w:val="009008C8"/>
    <w:rPr>
      <w:rFonts w:ascii="Arial" w:eastAsia="Times New Roman" w:hAnsi="Arial" w:cs="Times New Roman"/>
      <w:b/>
      <w:bCs/>
      <w:i/>
      <w:iCs/>
      <w:sz w:val="26"/>
      <w:szCs w:val="26"/>
      <w:lang w:val="es-PE"/>
    </w:rPr>
  </w:style>
  <w:style w:type="character" w:customStyle="1" w:styleId="Ttulo6Car">
    <w:name w:val="Título 6 Car"/>
    <w:basedOn w:val="Fuentedeprrafopredeter"/>
    <w:link w:val="Ttulo6"/>
    <w:rsid w:val="009008C8"/>
    <w:rPr>
      <w:rFonts w:ascii="Times New Roman" w:eastAsia="Times New Roman" w:hAnsi="Times New Roman" w:cs="Times New Roman"/>
      <w:b/>
      <w:bCs/>
      <w:lang w:val="es-PE"/>
    </w:rPr>
  </w:style>
  <w:style w:type="character" w:customStyle="1" w:styleId="Ttulo7Car">
    <w:name w:val="Título 7 Car"/>
    <w:basedOn w:val="Fuentedeprrafopredeter"/>
    <w:link w:val="Ttulo7"/>
    <w:rsid w:val="009008C8"/>
    <w:rPr>
      <w:rFonts w:ascii="Times New Roman" w:eastAsia="Times New Roman" w:hAnsi="Times New Roman" w:cs="Times New Roman"/>
      <w:sz w:val="24"/>
      <w:szCs w:val="24"/>
      <w:lang w:val="es-PE"/>
    </w:rPr>
  </w:style>
  <w:style w:type="character" w:customStyle="1" w:styleId="Ttulo8Car">
    <w:name w:val="Título 8 Car"/>
    <w:basedOn w:val="Fuentedeprrafopredeter"/>
    <w:link w:val="Ttulo8"/>
    <w:rsid w:val="009008C8"/>
    <w:rPr>
      <w:rFonts w:ascii="Times New Roman" w:eastAsia="Times New Roman" w:hAnsi="Times New Roman" w:cs="Times New Roman"/>
      <w:i/>
      <w:iCs/>
      <w:sz w:val="24"/>
      <w:szCs w:val="24"/>
      <w:lang w:val="es-PE"/>
    </w:rPr>
  </w:style>
  <w:style w:type="character" w:customStyle="1" w:styleId="Ttulo9Car">
    <w:name w:val="Título 9 Car"/>
    <w:basedOn w:val="Fuentedeprrafopredeter"/>
    <w:link w:val="Ttulo9"/>
    <w:rsid w:val="009008C8"/>
    <w:rPr>
      <w:rFonts w:ascii="Arial" w:eastAsia="Times New Roman" w:hAnsi="Arial" w:cs="Arial"/>
      <w:lang w:val="es-PE"/>
    </w:rPr>
  </w:style>
  <w:style w:type="paragraph" w:customStyle="1" w:styleId="TableText">
    <w:name w:val="Table Text"/>
    <w:basedOn w:val="Textoindependiente"/>
    <w:rsid w:val="009008C8"/>
    <w:pPr>
      <w:spacing w:before="60" w:after="60"/>
    </w:pPr>
    <w:rPr>
      <w:sz w:val="16"/>
    </w:rPr>
  </w:style>
  <w:style w:type="paragraph" w:customStyle="1" w:styleId="TableHeading">
    <w:name w:val="Table Heading"/>
    <w:basedOn w:val="TableText"/>
    <w:rsid w:val="009008C8"/>
    <w:pPr>
      <w:keepNext/>
    </w:pPr>
    <w:rPr>
      <w:b/>
    </w:rPr>
  </w:style>
  <w:style w:type="paragraph" w:styleId="Listaconvietas">
    <w:name w:val="List Bullet"/>
    <w:basedOn w:val="Textoindependiente"/>
    <w:rsid w:val="009008C8"/>
    <w:pPr>
      <w:numPr>
        <w:numId w:val="2"/>
      </w:numPr>
      <w:tabs>
        <w:tab w:val="clear" w:pos="360"/>
        <w:tab w:val="num" w:pos="432"/>
        <w:tab w:val="left" w:pos="1008"/>
      </w:tabs>
      <w:ind w:left="1008" w:hanging="288"/>
    </w:pPr>
  </w:style>
  <w:style w:type="paragraph" w:customStyle="1" w:styleId="StyleGPNormalLeft225cm">
    <w:name w:val="Style GP Normal + Left:  2.25 cm"/>
    <w:basedOn w:val="Normal"/>
    <w:autoRedefine/>
    <w:rsid w:val="009008C8"/>
    <w:pPr>
      <w:spacing w:before="60" w:after="60"/>
      <w:jc w:val="center"/>
    </w:pPr>
  </w:style>
  <w:style w:type="paragraph" w:customStyle="1" w:styleId="CharCharCarCarCharChar">
    <w:name w:val="Char Char Car Car Char Char"/>
    <w:basedOn w:val="Normal"/>
    <w:rsid w:val="009008C8"/>
    <w:pPr>
      <w:spacing w:after="160" w:line="240" w:lineRule="exact"/>
      <w:jc w:val="left"/>
    </w:pPr>
    <w:rPr>
      <w:lang w:val="en-US"/>
    </w:rPr>
  </w:style>
  <w:style w:type="paragraph" w:styleId="Textoindependiente">
    <w:name w:val="Body Text"/>
    <w:basedOn w:val="Normal"/>
    <w:link w:val="TextoindependienteCar"/>
    <w:uiPriority w:val="99"/>
    <w:semiHidden/>
    <w:unhideWhenUsed/>
    <w:rsid w:val="009008C8"/>
    <w:pPr>
      <w:spacing w:after="120"/>
    </w:pPr>
  </w:style>
  <w:style w:type="character" w:customStyle="1" w:styleId="TextoindependienteCar">
    <w:name w:val="Texto independiente Car"/>
    <w:basedOn w:val="Fuentedeprrafopredeter"/>
    <w:link w:val="Textoindependiente"/>
    <w:uiPriority w:val="99"/>
    <w:semiHidden/>
    <w:rsid w:val="009008C8"/>
    <w:rPr>
      <w:rFonts w:ascii="Arial" w:eastAsia="Times New Roman" w:hAnsi="Arial" w:cs="Times New Roman"/>
      <w:sz w:val="20"/>
      <w:szCs w:val="20"/>
      <w:lang w:val="es-PE"/>
    </w:rPr>
  </w:style>
  <w:style w:type="paragraph" w:styleId="Prrafodelista">
    <w:name w:val="List Paragraph"/>
    <w:basedOn w:val="Normal"/>
    <w:uiPriority w:val="34"/>
    <w:qFormat/>
    <w:rsid w:val="000876F8"/>
    <w:pPr>
      <w:spacing w:after="200" w:line="276" w:lineRule="auto"/>
      <w:ind w:left="720"/>
      <w:contextualSpacing/>
      <w:jc w:val="left"/>
    </w:pPr>
    <w:rPr>
      <w:rFonts w:asciiTheme="minorHAnsi" w:eastAsiaTheme="minorEastAsia" w:hAnsiTheme="minorHAnsi" w:cstheme="minorBidi"/>
      <w:sz w:val="22"/>
      <w:szCs w:val="22"/>
      <w:lang w:eastAsia="es-PE"/>
    </w:rPr>
  </w:style>
  <w:style w:type="paragraph" w:styleId="TtulodeTDC">
    <w:name w:val="TOC Heading"/>
    <w:basedOn w:val="Ttulo1"/>
    <w:next w:val="Normal"/>
    <w:uiPriority w:val="39"/>
    <w:unhideWhenUsed/>
    <w:qFormat/>
    <w:rsid w:val="00F069CF"/>
    <w:pPr>
      <w:keepLines/>
      <w:numPr>
        <w:numId w:val="0"/>
      </w:numPr>
      <w:spacing w:before="240" w:after="0" w:line="259" w:lineRule="auto"/>
      <w:jc w:val="left"/>
      <w:outlineLvl w:val="9"/>
    </w:pPr>
    <w:rPr>
      <w:rFonts w:asciiTheme="majorHAnsi" w:eastAsiaTheme="majorEastAsia" w:hAnsiTheme="majorHAnsi" w:cstheme="majorBidi"/>
      <w:b w:val="0"/>
      <w:bCs w:val="0"/>
      <w:color w:val="B35E06" w:themeColor="accent1" w:themeShade="BF"/>
      <w:kern w:val="0"/>
      <w:sz w:val="32"/>
      <w:szCs w:val="32"/>
      <w:lang w:val="es-ES" w:eastAsia="es-ES"/>
    </w:rPr>
  </w:style>
  <w:style w:type="paragraph" w:styleId="TDC1">
    <w:name w:val="toc 1"/>
    <w:basedOn w:val="Normal"/>
    <w:next w:val="Normal"/>
    <w:autoRedefine/>
    <w:uiPriority w:val="39"/>
    <w:unhideWhenUsed/>
    <w:rsid w:val="00F069CF"/>
    <w:pPr>
      <w:spacing w:after="100"/>
    </w:pPr>
  </w:style>
  <w:style w:type="paragraph" w:styleId="TDC2">
    <w:name w:val="toc 2"/>
    <w:basedOn w:val="Normal"/>
    <w:next w:val="Normal"/>
    <w:autoRedefine/>
    <w:uiPriority w:val="39"/>
    <w:unhideWhenUsed/>
    <w:rsid w:val="00F069CF"/>
    <w:pPr>
      <w:spacing w:after="100"/>
      <w:ind w:left="200"/>
    </w:pPr>
  </w:style>
  <w:style w:type="character" w:styleId="Hipervnculo">
    <w:name w:val="Hyperlink"/>
    <w:basedOn w:val="Fuentedeprrafopredeter"/>
    <w:uiPriority w:val="99"/>
    <w:unhideWhenUsed/>
    <w:rsid w:val="00F069CF"/>
    <w:rPr>
      <w:color w:val="6B9F25" w:themeColor="hyperlink"/>
      <w:u w:val="single"/>
    </w:rPr>
  </w:style>
  <w:style w:type="paragraph" w:styleId="Encabezado">
    <w:name w:val="header"/>
    <w:aliases w:val="encabezado,Header Char,h"/>
    <w:basedOn w:val="Normal"/>
    <w:link w:val="EncabezadoCar"/>
    <w:unhideWhenUsed/>
    <w:rsid w:val="00C931A5"/>
    <w:pPr>
      <w:tabs>
        <w:tab w:val="center" w:pos="4252"/>
        <w:tab w:val="right" w:pos="8504"/>
      </w:tabs>
    </w:pPr>
  </w:style>
  <w:style w:type="character" w:customStyle="1" w:styleId="EncabezadoCar">
    <w:name w:val="Encabezado Car"/>
    <w:aliases w:val="encabezado Car,Header Char Car,h Car"/>
    <w:basedOn w:val="Fuentedeprrafopredeter"/>
    <w:link w:val="Encabezado"/>
    <w:rsid w:val="00C931A5"/>
    <w:rPr>
      <w:rFonts w:ascii="Arial" w:eastAsia="Times New Roman" w:hAnsi="Arial" w:cs="Times New Roman"/>
      <w:sz w:val="20"/>
      <w:szCs w:val="20"/>
      <w:lang w:val="es-PE"/>
    </w:rPr>
  </w:style>
  <w:style w:type="paragraph" w:styleId="Piedepgina">
    <w:name w:val="footer"/>
    <w:basedOn w:val="Normal"/>
    <w:link w:val="PiedepginaCar"/>
    <w:uiPriority w:val="99"/>
    <w:unhideWhenUsed/>
    <w:rsid w:val="00C931A5"/>
    <w:pPr>
      <w:tabs>
        <w:tab w:val="center" w:pos="4252"/>
        <w:tab w:val="right" w:pos="8504"/>
      </w:tabs>
    </w:pPr>
  </w:style>
  <w:style w:type="character" w:customStyle="1" w:styleId="PiedepginaCar">
    <w:name w:val="Pie de página Car"/>
    <w:basedOn w:val="Fuentedeprrafopredeter"/>
    <w:link w:val="Piedepgina"/>
    <w:uiPriority w:val="99"/>
    <w:rsid w:val="00C931A5"/>
    <w:rPr>
      <w:rFonts w:ascii="Arial" w:eastAsia="Times New Roman" w:hAnsi="Arial" w:cs="Times New Roman"/>
      <w:sz w:val="20"/>
      <w:szCs w:val="20"/>
      <w:lang w:val="es-PE"/>
    </w:rPr>
  </w:style>
  <w:style w:type="character" w:styleId="Nmerodepgina">
    <w:name w:val="page number"/>
    <w:basedOn w:val="Fuentedeprrafopredeter"/>
    <w:rsid w:val="00C931A5"/>
  </w:style>
  <w:style w:type="table" w:styleId="Tablaconcuadrcula">
    <w:name w:val="Table Grid"/>
    <w:basedOn w:val="Tablanormal"/>
    <w:uiPriority w:val="59"/>
    <w:rsid w:val="000E0978"/>
    <w:pPr>
      <w:spacing w:after="0" w:line="240" w:lineRule="auto"/>
    </w:pPr>
    <w:rPr>
      <w:rFonts w:eastAsiaTheme="minorEastAsia"/>
      <w:sz w:val="24"/>
      <w:szCs w:val="24"/>
      <w:lang w:val="es-ES_tradnl"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detablaclara">
    <w:name w:val="Grid Table Light"/>
    <w:basedOn w:val="Tablanormal"/>
    <w:uiPriority w:val="40"/>
    <w:rsid w:val="000E0978"/>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Normalver3">
    <w:name w:val="Normal ver 3"/>
    <w:basedOn w:val="Normal"/>
    <w:rsid w:val="003E318A"/>
    <w:pPr>
      <w:ind w:left="708"/>
    </w:pPr>
    <w:rPr>
      <w:rFonts w:cs="Arial"/>
      <w:sz w:val="24"/>
      <w:szCs w:val="24"/>
      <w:lang w:val="es-ES" w:eastAsia="es-ES"/>
    </w:rPr>
  </w:style>
  <w:style w:type="table" w:customStyle="1" w:styleId="18">
    <w:name w:val="18"/>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16">
    <w:name w:val="16"/>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9">
    <w:name w:val="9"/>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70" w:type="dxa"/>
        <w:bottom w:w="0" w:type="dxa"/>
        <w:right w:w="70" w:type="dxa"/>
      </w:tblCellMar>
    </w:tblPr>
  </w:style>
  <w:style w:type="table" w:customStyle="1" w:styleId="8">
    <w:name w:val="8"/>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7">
    <w:name w:val="7"/>
    <w:basedOn w:val="Tablanormal"/>
    <w:rsid w:val="0019777C"/>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4">
    <w:name w:val="4"/>
    <w:basedOn w:val="Tablanormal"/>
    <w:rsid w:val="002A5235"/>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paragraph" w:styleId="NormalWeb">
    <w:name w:val="Normal (Web)"/>
    <w:basedOn w:val="Normal"/>
    <w:uiPriority w:val="99"/>
    <w:semiHidden/>
    <w:unhideWhenUsed/>
    <w:rsid w:val="004E126F"/>
    <w:pPr>
      <w:spacing w:before="100" w:beforeAutospacing="1" w:after="100" w:afterAutospacing="1"/>
      <w:jc w:val="left"/>
    </w:pPr>
    <w:rPr>
      <w:rFonts w:ascii="Times New Roman" w:eastAsiaTheme="minorEastAsia" w:hAnsi="Times New Roman"/>
      <w:sz w:val="24"/>
      <w:szCs w:val="24"/>
      <w:lang w:eastAsia="es-PE"/>
    </w:rPr>
  </w:style>
  <w:style w:type="paragraph" w:styleId="TDC3">
    <w:name w:val="toc 3"/>
    <w:basedOn w:val="Normal"/>
    <w:next w:val="Normal"/>
    <w:autoRedefine/>
    <w:uiPriority w:val="39"/>
    <w:unhideWhenUsed/>
    <w:rsid w:val="00651EDF"/>
    <w:pPr>
      <w:spacing w:after="100"/>
      <w:ind w:left="400"/>
    </w:pPr>
  </w:style>
  <w:style w:type="paragraph" w:customStyle="1" w:styleId="GPNormal">
    <w:name w:val="GP Normal"/>
    <w:basedOn w:val="Normal"/>
    <w:autoRedefine/>
    <w:rsid w:val="008F40AF"/>
    <w:pPr>
      <w:jc w:val="center"/>
    </w:pPr>
    <w:rPr>
      <w:b/>
      <w:noProof/>
      <w:sz w:val="24"/>
    </w:rPr>
  </w:style>
  <w:style w:type="character" w:customStyle="1" w:styleId="st">
    <w:name w:val="st"/>
    <w:basedOn w:val="Fuentedeprrafopredeter"/>
    <w:rsid w:val="008F40AF"/>
  </w:style>
  <w:style w:type="table" w:customStyle="1" w:styleId="17">
    <w:name w:val="17"/>
    <w:basedOn w:val="Tablanormal"/>
    <w:rsid w:val="005149A3"/>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paragraph" w:customStyle="1" w:styleId="StyleStyleGP1Left222cm">
    <w:name w:val="Style Style GP1 + Left:  2.22 cm"/>
    <w:basedOn w:val="Normal"/>
    <w:autoRedefine/>
    <w:rsid w:val="00065C4E"/>
    <w:pPr>
      <w:spacing w:before="60" w:after="60" w:line="360" w:lineRule="auto"/>
      <w:ind w:left="567"/>
      <w:jc w:val="center"/>
    </w:pPr>
    <w:rPr>
      <w:rFonts w:cs="Arial"/>
      <w:b/>
      <w:noProof/>
      <w:color w:val="000000"/>
      <w:sz w:val="22"/>
    </w:rPr>
  </w:style>
  <w:style w:type="paragraph" w:customStyle="1" w:styleId="Tabletext0">
    <w:name w:val="Tabletext"/>
    <w:basedOn w:val="Normal"/>
    <w:rsid w:val="00065C4E"/>
    <w:pPr>
      <w:keepLines/>
      <w:widowControl w:val="0"/>
      <w:spacing w:after="120" w:line="240" w:lineRule="atLeast"/>
      <w:jc w:val="left"/>
    </w:pPr>
    <w:rPr>
      <w:rFonts w:ascii="Times New Roman" w:hAnsi="Times New Roman"/>
      <w:lang w:val="es-ES_tradnl"/>
    </w:rPr>
  </w:style>
  <w:style w:type="character" w:styleId="Hipervnculovisitado">
    <w:name w:val="FollowedHyperlink"/>
    <w:basedOn w:val="Fuentedeprrafopredeter"/>
    <w:uiPriority w:val="99"/>
    <w:semiHidden/>
    <w:unhideWhenUsed/>
    <w:rsid w:val="00065C4E"/>
    <w:rPr>
      <w:color w:val="B26B0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506549">
      <w:bodyDiv w:val="1"/>
      <w:marLeft w:val="0"/>
      <w:marRight w:val="0"/>
      <w:marTop w:val="0"/>
      <w:marBottom w:val="0"/>
      <w:divBdr>
        <w:top w:val="none" w:sz="0" w:space="0" w:color="auto"/>
        <w:left w:val="none" w:sz="0" w:space="0" w:color="auto"/>
        <w:bottom w:val="none" w:sz="0" w:space="0" w:color="auto"/>
        <w:right w:val="none" w:sz="0" w:space="0" w:color="auto"/>
      </w:divBdr>
    </w:div>
    <w:div w:id="1491218268">
      <w:bodyDiv w:val="1"/>
      <w:marLeft w:val="0"/>
      <w:marRight w:val="0"/>
      <w:marTop w:val="0"/>
      <w:marBottom w:val="0"/>
      <w:divBdr>
        <w:top w:val="none" w:sz="0" w:space="0" w:color="auto"/>
        <w:left w:val="none" w:sz="0" w:space="0" w:color="auto"/>
        <w:bottom w:val="none" w:sz="0" w:space="0" w:color="auto"/>
        <w:right w:val="none" w:sz="0" w:space="0" w:color="auto"/>
      </w:divBdr>
      <w:divsChild>
        <w:div w:id="158001873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3.wmf"/><Relationship Id="rId39" Type="http://schemas.openxmlformats.org/officeDocument/2006/relationships/diagramQuickStyle" Target="diagrams/quickStyle4.xml"/><Relationship Id="rId3" Type="http://schemas.openxmlformats.org/officeDocument/2006/relationships/styles" Target="styles.xml"/><Relationship Id="rId21" Type="http://schemas.openxmlformats.org/officeDocument/2006/relationships/diagramQuickStyle" Target="diagrams/quickStyle1.xml"/><Relationship Id="rId34" Type="http://schemas.openxmlformats.org/officeDocument/2006/relationships/diagramQuickStyle" Target="diagrams/quickStyle3.xml"/><Relationship Id="rId42" Type="http://schemas.openxmlformats.org/officeDocument/2006/relationships/hyperlink" Target="https://github.com/Ernesto152/Matricula.TE/blob/master/Matricula.TE/PP-PMC/REGRI%20(Registro%20de%20Riesgos)/REGRI_V2.0_2017.xls" TargetMode="External"/><Relationship Id="rId47" Type="http://schemas.openxmlformats.org/officeDocument/2006/relationships/hyperlink" Target="https://github.com/Ernesto152/Matricula.TE/blob/master/Matricula.TE/PP-PMC/REGRI%20(Registro%20de%20Riesgos)/REGRI_V3.0_2017.xls" TargetMode="Externa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Dibujo_de_Microsoft_Visio_2003-20101111111111111111111111.vsd"/><Relationship Id="rId33" Type="http://schemas.openxmlformats.org/officeDocument/2006/relationships/diagramLayout" Target="diagrams/layout3.xml"/><Relationship Id="rId38" Type="http://schemas.openxmlformats.org/officeDocument/2006/relationships/diagramLayout" Target="diagrams/layout4.xml"/><Relationship Id="rId46" Type="http://schemas.openxmlformats.org/officeDocument/2006/relationships/hyperlink" Target="https://github.com/Ernesto152/Matricula.TE/blob/master/Matricula.TE/PP-PMC/PGBR%20(Proceso%20de%20Gesti%C3%B3n%20de%20Proyecto)/PGPBR_V2.0_2017.pptx"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diagramLayout" Target="diagrams/layout1.xml"/><Relationship Id="rId29" Type="http://schemas.openxmlformats.org/officeDocument/2006/relationships/diagramQuickStyle" Target="diagrams/quickStyle2.xml"/><Relationship Id="rId41" Type="http://schemas.microsoft.com/office/2007/relationships/diagramDrawing" Target="diagrams/drawing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diagramData" Target="diagrams/data3.xml"/><Relationship Id="rId37" Type="http://schemas.openxmlformats.org/officeDocument/2006/relationships/diagramData" Target="diagrams/data4.xml"/><Relationship Id="rId40" Type="http://schemas.openxmlformats.org/officeDocument/2006/relationships/diagramColors" Target="diagrams/colors4.xml"/><Relationship Id="rId45" Type="http://schemas.openxmlformats.org/officeDocument/2006/relationships/hyperlink" Target="https://github.com/Ernesto152/Matricula.TE/tree/master/Matricula.TE/PP-PMC/ARINTBR%20(Reuniones%20Internas)"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microsoft.com/office/2007/relationships/diagramDrawing" Target="diagrams/drawing1.xml"/><Relationship Id="rId28" Type="http://schemas.openxmlformats.org/officeDocument/2006/relationships/diagramLayout" Target="diagrams/layout2.xml"/><Relationship Id="rId36" Type="http://schemas.microsoft.com/office/2007/relationships/diagramDrawing" Target="diagrams/drawing3.xml"/><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diagramData" Target="diagrams/data1.xml"/><Relationship Id="rId31" Type="http://schemas.microsoft.com/office/2007/relationships/diagramDrawing" Target="diagrams/drawing2.xml"/><Relationship Id="rId44" Type="http://schemas.openxmlformats.org/officeDocument/2006/relationships/hyperlink" Target="https://github.com/Ernesto152/Matricula.TE/blob/master/Matricula.TE/PP-PMC/CPROY%20(Cronograma%20de%20Proyecto)/CPROY_V3.0_2017.mp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diagramColors" Target="diagrams/colors1.xml"/><Relationship Id="rId27" Type="http://schemas.openxmlformats.org/officeDocument/2006/relationships/diagramData" Target="diagrams/data2.xml"/><Relationship Id="rId30" Type="http://schemas.openxmlformats.org/officeDocument/2006/relationships/diagramColors" Target="diagrams/colors2.xml"/><Relationship Id="rId35" Type="http://schemas.openxmlformats.org/officeDocument/2006/relationships/diagramColors" Target="diagrams/colors3.xml"/><Relationship Id="rId43" Type="http://schemas.openxmlformats.org/officeDocument/2006/relationships/hyperlink" Target="https://github.com/Ernesto152/Matricula.TE/tree/master/Matricula.TE" TargetMode="External"/><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5A96BF-173C-4869-ACFE-9CFAF236C491}" type="doc">
      <dgm:prSet loTypeId="urn:microsoft.com/office/officeart/2005/8/layout/orgChart1" loCatId="hierarchy" qsTypeId="urn:microsoft.com/office/officeart/2005/8/quickstyle/simple1" qsCatId="simple" csTypeId="urn:microsoft.com/office/officeart/2005/8/colors/accent3_2" csCatId="accent3" phldr="1"/>
      <dgm:spPr/>
      <dgm:t>
        <a:bodyPr/>
        <a:lstStyle/>
        <a:p>
          <a:endParaRPr lang="es-PE"/>
        </a:p>
      </dgm:t>
    </dgm:pt>
    <dgm:pt modelId="{5D0441D5-AB98-4862-9D0D-F4C69AB617EE}">
      <dgm:prSet phldrT="[Texto]" custT="1"/>
      <dgm:spPr/>
      <dgm:t>
        <a:bodyPr/>
        <a:lstStyle/>
        <a:p>
          <a:pPr algn="ctr"/>
          <a:r>
            <a:rPr lang="es-PE" sz="1400"/>
            <a:t>MATRICULA.TE</a:t>
          </a:r>
        </a:p>
      </dgm:t>
    </dgm:pt>
    <dgm:pt modelId="{B8195D42-F5AA-4EA4-9E8B-8B8A31732CB1}" type="parTrans" cxnId="{1B6FDC7A-C1CF-46D6-9851-89F98D8AB4FC}">
      <dgm:prSet/>
      <dgm:spPr/>
      <dgm:t>
        <a:bodyPr/>
        <a:lstStyle/>
        <a:p>
          <a:pPr algn="ctr"/>
          <a:endParaRPr lang="es-PE" sz="1400"/>
        </a:p>
      </dgm:t>
    </dgm:pt>
    <dgm:pt modelId="{B3E68EF1-41E8-40A3-8258-BA4E53CFAB0B}" type="sibTrans" cxnId="{1B6FDC7A-C1CF-46D6-9851-89F98D8AB4FC}">
      <dgm:prSet/>
      <dgm:spPr/>
      <dgm:t>
        <a:bodyPr/>
        <a:lstStyle/>
        <a:p>
          <a:pPr algn="ctr"/>
          <a:endParaRPr lang="es-PE" sz="1400"/>
        </a:p>
      </dgm:t>
    </dgm:pt>
    <dgm:pt modelId="{A70B134D-C51A-489B-9579-2314C687B2EF}">
      <dgm:prSet phldrT="[Texto]" custT="1"/>
      <dgm:spPr/>
      <dgm:t>
        <a:bodyPr/>
        <a:lstStyle/>
        <a:p>
          <a:pPr algn="ctr"/>
          <a:r>
            <a:rPr lang="es-PE" sz="1400"/>
            <a:t>Modulo Administrativo</a:t>
          </a:r>
        </a:p>
      </dgm:t>
    </dgm:pt>
    <dgm:pt modelId="{58A66540-009F-4DD2-8DEF-533D7AC407E3}" type="parTrans" cxnId="{29D1AC4A-5DB2-4520-980C-B601E5B8F9D1}">
      <dgm:prSet/>
      <dgm:spPr/>
      <dgm:t>
        <a:bodyPr/>
        <a:lstStyle/>
        <a:p>
          <a:pPr algn="ctr"/>
          <a:endParaRPr lang="es-PE" sz="1400"/>
        </a:p>
      </dgm:t>
    </dgm:pt>
    <dgm:pt modelId="{D7D441BD-0D78-43F2-83A2-D5D2D362631B}" type="sibTrans" cxnId="{29D1AC4A-5DB2-4520-980C-B601E5B8F9D1}">
      <dgm:prSet/>
      <dgm:spPr/>
      <dgm:t>
        <a:bodyPr/>
        <a:lstStyle/>
        <a:p>
          <a:pPr algn="ctr"/>
          <a:endParaRPr lang="es-PE" sz="1400"/>
        </a:p>
      </dgm:t>
    </dgm:pt>
    <dgm:pt modelId="{BF4CF073-0EBF-4208-B1C5-44A7590EC064}">
      <dgm:prSet phldrT="[Texto]" custT="1"/>
      <dgm:spPr/>
      <dgm:t>
        <a:bodyPr/>
        <a:lstStyle/>
        <a:p>
          <a:pPr algn="ctr"/>
          <a:r>
            <a:rPr lang="es-PE" sz="1400"/>
            <a:t>Modulo de Alumno</a:t>
          </a:r>
        </a:p>
      </dgm:t>
    </dgm:pt>
    <dgm:pt modelId="{211B24EF-C381-4DED-988E-0BAEF532FD2F}" type="parTrans" cxnId="{D5DD916C-BBAB-41CE-9D15-654D03C454AF}">
      <dgm:prSet/>
      <dgm:spPr/>
      <dgm:t>
        <a:bodyPr/>
        <a:lstStyle/>
        <a:p>
          <a:pPr algn="ctr"/>
          <a:endParaRPr lang="es-PE" sz="1400"/>
        </a:p>
      </dgm:t>
    </dgm:pt>
    <dgm:pt modelId="{BF212533-852F-4A1C-9C16-E6D509895343}" type="sibTrans" cxnId="{D5DD916C-BBAB-41CE-9D15-654D03C454AF}">
      <dgm:prSet/>
      <dgm:spPr/>
      <dgm:t>
        <a:bodyPr/>
        <a:lstStyle/>
        <a:p>
          <a:pPr algn="ctr"/>
          <a:endParaRPr lang="es-PE" sz="1400"/>
        </a:p>
      </dgm:t>
    </dgm:pt>
    <dgm:pt modelId="{229E6917-3E0C-4E81-BB77-5B246E67E2CD}">
      <dgm:prSet/>
      <dgm:spPr/>
      <dgm:t>
        <a:bodyPr/>
        <a:lstStyle/>
        <a:p>
          <a:pPr algn="ctr"/>
          <a:r>
            <a:rPr lang="es-PE"/>
            <a:t>Login</a:t>
          </a:r>
        </a:p>
      </dgm:t>
    </dgm:pt>
    <dgm:pt modelId="{CBAE3C83-9D2F-4C22-8326-58ECE8B81221}" type="parTrans" cxnId="{8AF4CC17-E9F9-4CBC-BED5-FFACCAF55FD6}">
      <dgm:prSet/>
      <dgm:spPr/>
      <dgm:t>
        <a:bodyPr/>
        <a:lstStyle/>
        <a:p>
          <a:pPr algn="ctr"/>
          <a:endParaRPr lang="es-PE"/>
        </a:p>
      </dgm:t>
    </dgm:pt>
    <dgm:pt modelId="{A9EFEDDD-4AE3-4D37-83C3-90A63EF5B4AF}" type="sibTrans" cxnId="{8AF4CC17-E9F9-4CBC-BED5-FFACCAF55FD6}">
      <dgm:prSet/>
      <dgm:spPr/>
      <dgm:t>
        <a:bodyPr/>
        <a:lstStyle/>
        <a:p>
          <a:pPr algn="ctr"/>
          <a:endParaRPr lang="es-PE"/>
        </a:p>
      </dgm:t>
    </dgm:pt>
    <dgm:pt modelId="{DEFF4A1D-8A6D-4CC0-B436-BC25B1761279}">
      <dgm:prSet/>
      <dgm:spPr/>
      <dgm:t>
        <a:bodyPr/>
        <a:lstStyle/>
        <a:p>
          <a:pPr algn="ctr"/>
          <a:r>
            <a:rPr lang="es-PE"/>
            <a:t>Login</a:t>
          </a:r>
        </a:p>
      </dgm:t>
    </dgm:pt>
    <dgm:pt modelId="{F77E1AEA-F94F-43EC-BA26-258673ADB424}" type="parTrans" cxnId="{6ED0826B-0F9D-42FD-BCB1-698BAB1E3DD3}">
      <dgm:prSet/>
      <dgm:spPr/>
      <dgm:t>
        <a:bodyPr/>
        <a:lstStyle/>
        <a:p>
          <a:pPr algn="ctr"/>
          <a:endParaRPr lang="es-PE"/>
        </a:p>
      </dgm:t>
    </dgm:pt>
    <dgm:pt modelId="{2C2CF0E7-10E4-48A3-A724-1DE4DE7EC225}" type="sibTrans" cxnId="{6ED0826B-0F9D-42FD-BCB1-698BAB1E3DD3}">
      <dgm:prSet/>
      <dgm:spPr/>
      <dgm:t>
        <a:bodyPr/>
        <a:lstStyle/>
        <a:p>
          <a:pPr algn="ctr"/>
          <a:endParaRPr lang="es-PE"/>
        </a:p>
      </dgm:t>
    </dgm:pt>
    <dgm:pt modelId="{3D21CAE2-E8B6-40EC-9A4E-443F57432F44}">
      <dgm:prSet/>
      <dgm:spPr/>
      <dgm:t>
        <a:bodyPr/>
        <a:lstStyle/>
        <a:p>
          <a:pPr algn="ctr"/>
          <a:r>
            <a:rPr lang="es-PE"/>
            <a:t>Registro y Modificacion de Alumnos</a:t>
          </a:r>
        </a:p>
      </dgm:t>
    </dgm:pt>
    <dgm:pt modelId="{3DE0B128-62BF-4CFE-92A1-A4560486F378}" type="parTrans" cxnId="{1AC7B149-494A-49C0-8478-E824BC8A4DFE}">
      <dgm:prSet/>
      <dgm:spPr/>
      <dgm:t>
        <a:bodyPr/>
        <a:lstStyle/>
        <a:p>
          <a:pPr algn="ctr"/>
          <a:endParaRPr lang="es-PE"/>
        </a:p>
      </dgm:t>
    </dgm:pt>
    <dgm:pt modelId="{AC84896F-F8CC-433E-8426-774A8C4F40F4}" type="sibTrans" cxnId="{1AC7B149-494A-49C0-8478-E824BC8A4DFE}">
      <dgm:prSet/>
      <dgm:spPr/>
      <dgm:t>
        <a:bodyPr/>
        <a:lstStyle/>
        <a:p>
          <a:pPr algn="ctr"/>
          <a:endParaRPr lang="es-PE"/>
        </a:p>
      </dgm:t>
    </dgm:pt>
    <dgm:pt modelId="{D35F024B-DAD2-4456-A3EC-0ACE1A5C16F5}">
      <dgm:prSet/>
      <dgm:spPr/>
      <dgm:t>
        <a:bodyPr/>
        <a:lstStyle/>
        <a:p>
          <a:pPr algn="ctr"/>
          <a:r>
            <a:rPr lang="es-PE"/>
            <a:t>Emision de reportes</a:t>
          </a:r>
        </a:p>
      </dgm:t>
    </dgm:pt>
    <dgm:pt modelId="{FA700C65-5CBB-4213-BFAD-C100C6431787}" type="parTrans" cxnId="{C021927E-3CE5-4319-A534-CE0FE9BCB96F}">
      <dgm:prSet/>
      <dgm:spPr/>
      <dgm:t>
        <a:bodyPr/>
        <a:lstStyle/>
        <a:p>
          <a:pPr algn="ctr"/>
          <a:endParaRPr lang="es-PE"/>
        </a:p>
      </dgm:t>
    </dgm:pt>
    <dgm:pt modelId="{21A51973-421C-4B13-A5B8-0BE6D6000BC0}" type="sibTrans" cxnId="{C021927E-3CE5-4319-A534-CE0FE9BCB96F}">
      <dgm:prSet/>
      <dgm:spPr/>
      <dgm:t>
        <a:bodyPr/>
        <a:lstStyle/>
        <a:p>
          <a:pPr algn="ctr"/>
          <a:endParaRPr lang="es-PE"/>
        </a:p>
      </dgm:t>
    </dgm:pt>
    <dgm:pt modelId="{949EF016-4945-47BD-8C37-E8E8FF5F1460}">
      <dgm:prSet/>
      <dgm:spPr/>
      <dgm:t>
        <a:bodyPr/>
        <a:lstStyle/>
        <a:p>
          <a:pPr algn="ctr"/>
          <a:r>
            <a:rPr lang="es-PE"/>
            <a:t>Registro de Matricula</a:t>
          </a:r>
        </a:p>
      </dgm:t>
    </dgm:pt>
    <dgm:pt modelId="{359B0444-366D-4EBA-828A-909EBA9D2F1F}" type="parTrans" cxnId="{BC9C499D-E9AF-4BE7-9E79-3A9B3762B372}">
      <dgm:prSet/>
      <dgm:spPr/>
      <dgm:t>
        <a:bodyPr/>
        <a:lstStyle/>
        <a:p>
          <a:pPr algn="ctr"/>
          <a:endParaRPr lang="es-PE"/>
        </a:p>
      </dgm:t>
    </dgm:pt>
    <dgm:pt modelId="{32C4363F-3984-43E7-B8F0-EDE9A32FF9B4}" type="sibTrans" cxnId="{BC9C499D-E9AF-4BE7-9E79-3A9B3762B372}">
      <dgm:prSet/>
      <dgm:spPr/>
      <dgm:t>
        <a:bodyPr/>
        <a:lstStyle/>
        <a:p>
          <a:pPr algn="ctr"/>
          <a:endParaRPr lang="es-PE"/>
        </a:p>
      </dgm:t>
    </dgm:pt>
    <dgm:pt modelId="{36E84D4E-9B4E-4227-A27D-27148789AC11}">
      <dgm:prSet/>
      <dgm:spPr/>
      <dgm:t>
        <a:bodyPr/>
        <a:lstStyle/>
        <a:p>
          <a:pPr algn="ctr"/>
          <a:r>
            <a:rPr lang="es-PE"/>
            <a:t>Emision de Reportes</a:t>
          </a:r>
        </a:p>
      </dgm:t>
    </dgm:pt>
    <dgm:pt modelId="{A8CD1310-1B97-466D-87B3-3BC43A247344}" type="parTrans" cxnId="{1DB826EF-2C4A-4842-8B89-910C33848818}">
      <dgm:prSet/>
      <dgm:spPr/>
      <dgm:t>
        <a:bodyPr/>
        <a:lstStyle/>
        <a:p>
          <a:pPr algn="ctr"/>
          <a:endParaRPr lang="es-PE"/>
        </a:p>
      </dgm:t>
    </dgm:pt>
    <dgm:pt modelId="{23FF682D-5716-4A89-828E-B67CDE9D8C26}" type="sibTrans" cxnId="{1DB826EF-2C4A-4842-8B89-910C33848818}">
      <dgm:prSet/>
      <dgm:spPr/>
      <dgm:t>
        <a:bodyPr/>
        <a:lstStyle/>
        <a:p>
          <a:pPr algn="ctr"/>
          <a:endParaRPr lang="es-PE"/>
        </a:p>
      </dgm:t>
    </dgm:pt>
    <dgm:pt modelId="{D7E0E818-5FE0-4DF9-BB17-3CB90599DD24}">
      <dgm:prSet/>
      <dgm:spPr/>
      <dgm:t>
        <a:bodyPr/>
        <a:lstStyle/>
        <a:p>
          <a:pPr algn="ctr"/>
          <a:r>
            <a:rPr lang="es-PE"/>
            <a:t>Reporte de Matricula</a:t>
          </a:r>
        </a:p>
      </dgm:t>
    </dgm:pt>
    <dgm:pt modelId="{CA915319-C635-444F-BDEA-718C2306B85D}" type="parTrans" cxnId="{14162965-A3B0-42FB-B02B-D684D8CD08B9}">
      <dgm:prSet/>
      <dgm:spPr/>
      <dgm:t>
        <a:bodyPr/>
        <a:lstStyle/>
        <a:p>
          <a:pPr algn="ctr"/>
          <a:endParaRPr lang="es-PE"/>
        </a:p>
      </dgm:t>
    </dgm:pt>
    <dgm:pt modelId="{0D9D9F5E-9532-4EDD-A8D3-2A8A1ABBF022}" type="sibTrans" cxnId="{14162965-A3B0-42FB-B02B-D684D8CD08B9}">
      <dgm:prSet/>
      <dgm:spPr/>
      <dgm:t>
        <a:bodyPr/>
        <a:lstStyle/>
        <a:p>
          <a:pPr algn="ctr"/>
          <a:endParaRPr lang="es-PE"/>
        </a:p>
      </dgm:t>
    </dgm:pt>
    <dgm:pt modelId="{8EAEF2B3-5C6D-4181-AAEE-A2C93C7FBBAA}">
      <dgm:prSet/>
      <dgm:spPr/>
      <dgm:t>
        <a:bodyPr/>
        <a:lstStyle/>
        <a:p>
          <a:pPr algn="ctr"/>
          <a:r>
            <a:rPr lang="es-PE"/>
            <a:t>Reporte de Notas</a:t>
          </a:r>
        </a:p>
      </dgm:t>
    </dgm:pt>
    <dgm:pt modelId="{A435E9A2-2105-4D4E-83A6-E4AA76A448A3}" type="parTrans" cxnId="{9BD0653C-3643-41B7-B7AF-180167A71C73}">
      <dgm:prSet/>
      <dgm:spPr/>
      <dgm:t>
        <a:bodyPr/>
        <a:lstStyle/>
        <a:p>
          <a:pPr algn="ctr"/>
          <a:endParaRPr lang="es-PE"/>
        </a:p>
      </dgm:t>
    </dgm:pt>
    <dgm:pt modelId="{C1906F4C-6EAE-4CFE-9747-65D3EDD40A89}" type="sibTrans" cxnId="{9BD0653C-3643-41B7-B7AF-180167A71C73}">
      <dgm:prSet/>
      <dgm:spPr/>
      <dgm:t>
        <a:bodyPr/>
        <a:lstStyle/>
        <a:p>
          <a:pPr algn="ctr"/>
          <a:endParaRPr lang="es-PE"/>
        </a:p>
      </dgm:t>
    </dgm:pt>
    <dgm:pt modelId="{B1AD69F8-0C67-400E-882B-88851D698ECA}">
      <dgm:prSet/>
      <dgm:spPr/>
      <dgm:t>
        <a:bodyPr/>
        <a:lstStyle/>
        <a:p>
          <a:pPr algn="ctr"/>
          <a:r>
            <a:rPr lang="es-PE"/>
            <a:t>Reporte de Notas</a:t>
          </a:r>
        </a:p>
      </dgm:t>
    </dgm:pt>
    <dgm:pt modelId="{9B3895E0-7B1B-4A35-980D-D155FD13E403}" type="parTrans" cxnId="{F6083F2A-3A21-4336-BBDC-2B00E7F22C82}">
      <dgm:prSet/>
      <dgm:spPr/>
      <dgm:t>
        <a:bodyPr/>
        <a:lstStyle/>
        <a:p>
          <a:pPr algn="ctr"/>
          <a:endParaRPr lang="es-PE"/>
        </a:p>
      </dgm:t>
    </dgm:pt>
    <dgm:pt modelId="{70B93D00-DC4D-422F-872D-662DEFB6BD85}" type="sibTrans" cxnId="{F6083F2A-3A21-4336-BBDC-2B00E7F22C82}">
      <dgm:prSet/>
      <dgm:spPr/>
      <dgm:t>
        <a:bodyPr/>
        <a:lstStyle/>
        <a:p>
          <a:pPr algn="ctr"/>
          <a:endParaRPr lang="es-PE"/>
        </a:p>
      </dgm:t>
    </dgm:pt>
    <dgm:pt modelId="{644FB8DF-AA18-4FA5-BEA8-A69D9AD1BCE3}">
      <dgm:prSet/>
      <dgm:spPr/>
      <dgm:t>
        <a:bodyPr/>
        <a:lstStyle/>
        <a:p>
          <a:r>
            <a:rPr lang="es-PE"/>
            <a:t>Imprimir</a:t>
          </a:r>
        </a:p>
      </dgm:t>
    </dgm:pt>
    <dgm:pt modelId="{6EF11414-977A-4298-B4A8-C93840541452}" type="parTrans" cxnId="{2CC72FC8-6A15-4148-B4F2-4C533A163CA5}">
      <dgm:prSet/>
      <dgm:spPr/>
      <dgm:t>
        <a:bodyPr/>
        <a:lstStyle/>
        <a:p>
          <a:endParaRPr lang="es-PE"/>
        </a:p>
      </dgm:t>
    </dgm:pt>
    <dgm:pt modelId="{F51F2910-5498-44EC-BD78-C606CF8EA312}" type="sibTrans" cxnId="{2CC72FC8-6A15-4148-B4F2-4C533A163CA5}">
      <dgm:prSet/>
      <dgm:spPr/>
      <dgm:t>
        <a:bodyPr/>
        <a:lstStyle/>
        <a:p>
          <a:endParaRPr lang="es-PE"/>
        </a:p>
      </dgm:t>
    </dgm:pt>
    <dgm:pt modelId="{C3DF3F14-635B-44DA-9B86-EEC78798BD44}">
      <dgm:prSet/>
      <dgm:spPr/>
      <dgm:t>
        <a:bodyPr/>
        <a:lstStyle/>
        <a:p>
          <a:r>
            <a:rPr lang="es-PE"/>
            <a:t>Imprimir</a:t>
          </a:r>
        </a:p>
      </dgm:t>
    </dgm:pt>
    <dgm:pt modelId="{B701832B-A91C-4CC3-A4B7-7C235807B3C4}" type="parTrans" cxnId="{DA7A5AF2-AC36-4EEF-B3E2-99122A3700ED}">
      <dgm:prSet/>
      <dgm:spPr/>
      <dgm:t>
        <a:bodyPr/>
        <a:lstStyle/>
        <a:p>
          <a:endParaRPr lang="es-PE"/>
        </a:p>
      </dgm:t>
    </dgm:pt>
    <dgm:pt modelId="{2F81C9AB-A3E6-4081-88E8-826880D263B9}" type="sibTrans" cxnId="{DA7A5AF2-AC36-4EEF-B3E2-99122A3700ED}">
      <dgm:prSet/>
      <dgm:spPr/>
      <dgm:t>
        <a:bodyPr/>
        <a:lstStyle/>
        <a:p>
          <a:endParaRPr lang="es-PE"/>
        </a:p>
      </dgm:t>
    </dgm:pt>
    <dgm:pt modelId="{0F14A512-04BF-4BF5-9C39-E4AEB4E5DF22}">
      <dgm:prSet/>
      <dgm:spPr/>
      <dgm:t>
        <a:bodyPr/>
        <a:lstStyle/>
        <a:p>
          <a:r>
            <a:rPr lang="es-PE"/>
            <a:t>Exportar Matricula</a:t>
          </a:r>
        </a:p>
      </dgm:t>
    </dgm:pt>
    <dgm:pt modelId="{514882DF-3F49-4752-AFEA-3327EFC7DC38}" type="parTrans" cxnId="{AEF5FC92-891F-44F0-9B40-7FC7F08C3248}">
      <dgm:prSet/>
      <dgm:spPr/>
      <dgm:t>
        <a:bodyPr/>
        <a:lstStyle/>
        <a:p>
          <a:endParaRPr lang="es-PE"/>
        </a:p>
      </dgm:t>
    </dgm:pt>
    <dgm:pt modelId="{F8682628-8D8E-42E6-A8EB-4946D3F21AA9}" type="sibTrans" cxnId="{AEF5FC92-891F-44F0-9B40-7FC7F08C3248}">
      <dgm:prSet/>
      <dgm:spPr/>
      <dgm:t>
        <a:bodyPr/>
        <a:lstStyle/>
        <a:p>
          <a:endParaRPr lang="es-PE"/>
        </a:p>
      </dgm:t>
    </dgm:pt>
    <dgm:pt modelId="{B08A9C66-E31D-4B89-85E1-A75C9371FB60}">
      <dgm:prSet/>
      <dgm:spPr/>
      <dgm:t>
        <a:bodyPr/>
        <a:lstStyle/>
        <a:p>
          <a:r>
            <a:rPr lang="es-PE"/>
            <a:t>Registro de Matricula</a:t>
          </a:r>
        </a:p>
      </dgm:t>
    </dgm:pt>
    <dgm:pt modelId="{A382F70F-8535-4817-A565-1AC6FBC981AA}" type="parTrans" cxnId="{6AA07451-F272-45F7-A957-AECCF606B8E7}">
      <dgm:prSet/>
      <dgm:spPr/>
      <dgm:t>
        <a:bodyPr/>
        <a:lstStyle/>
        <a:p>
          <a:endParaRPr lang="es-PE"/>
        </a:p>
      </dgm:t>
    </dgm:pt>
    <dgm:pt modelId="{CB202983-FB3B-4EC5-909B-395A662C4812}" type="sibTrans" cxnId="{6AA07451-F272-45F7-A957-AECCF606B8E7}">
      <dgm:prSet/>
      <dgm:spPr/>
      <dgm:t>
        <a:bodyPr/>
        <a:lstStyle/>
        <a:p>
          <a:endParaRPr lang="es-PE"/>
        </a:p>
      </dgm:t>
    </dgm:pt>
    <dgm:pt modelId="{4C585E15-5704-4708-9F87-F54AC0994E03}" type="pres">
      <dgm:prSet presAssocID="{145A96BF-173C-4869-ACFE-9CFAF236C491}" presName="hierChild1" presStyleCnt="0">
        <dgm:presLayoutVars>
          <dgm:orgChart val="1"/>
          <dgm:chPref val="1"/>
          <dgm:dir/>
          <dgm:animOne val="branch"/>
          <dgm:animLvl val="lvl"/>
          <dgm:resizeHandles/>
        </dgm:presLayoutVars>
      </dgm:prSet>
      <dgm:spPr/>
      <dgm:t>
        <a:bodyPr/>
        <a:lstStyle/>
        <a:p>
          <a:endParaRPr lang="es-PE"/>
        </a:p>
      </dgm:t>
    </dgm:pt>
    <dgm:pt modelId="{15170505-5FBE-4C0E-BEFD-7F51EBEEF9FB}" type="pres">
      <dgm:prSet presAssocID="{5D0441D5-AB98-4862-9D0D-F4C69AB617EE}" presName="hierRoot1" presStyleCnt="0">
        <dgm:presLayoutVars>
          <dgm:hierBranch val="init"/>
        </dgm:presLayoutVars>
      </dgm:prSet>
      <dgm:spPr/>
    </dgm:pt>
    <dgm:pt modelId="{91E04D6B-F989-4137-91E8-EE5A539D8D1F}" type="pres">
      <dgm:prSet presAssocID="{5D0441D5-AB98-4862-9D0D-F4C69AB617EE}" presName="rootComposite1" presStyleCnt="0"/>
      <dgm:spPr/>
    </dgm:pt>
    <dgm:pt modelId="{8A583213-CC10-4EBF-A3F9-2994124268B3}" type="pres">
      <dgm:prSet presAssocID="{5D0441D5-AB98-4862-9D0D-F4C69AB617EE}" presName="rootText1" presStyleLbl="node0" presStyleIdx="0" presStyleCnt="1" custScaleX="192454">
        <dgm:presLayoutVars>
          <dgm:chPref val="3"/>
        </dgm:presLayoutVars>
      </dgm:prSet>
      <dgm:spPr/>
      <dgm:t>
        <a:bodyPr/>
        <a:lstStyle/>
        <a:p>
          <a:endParaRPr lang="es-PE"/>
        </a:p>
      </dgm:t>
    </dgm:pt>
    <dgm:pt modelId="{327A632B-D7B0-466E-B448-AD42B23F61CB}" type="pres">
      <dgm:prSet presAssocID="{5D0441D5-AB98-4862-9D0D-F4C69AB617EE}" presName="rootConnector1" presStyleLbl="node1" presStyleIdx="0" presStyleCnt="0"/>
      <dgm:spPr/>
      <dgm:t>
        <a:bodyPr/>
        <a:lstStyle/>
        <a:p>
          <a:endParaRPr lang="es-PE"/>
        </a:p>
      </dgm:t>
    </dgm:pt>
    <dgm:pt modelId="{156D2967-9021-46EC-BCB5-1B4B8FFAA235}" type="pres">
      <dgm:prSet presAssocID="{5D0441D5-AB98-4862-9D0D-F4C69AB617EE}" presName="hierChild2" presStyleCnt="0"/>
      <dgm:spPr/>
    </dgm:pt>
    <dgm:pt modelId="{6C16E2FA-C09C-40A4-BE42-3ECF7831A4FD}" type="pres">
      <dgm:prSet presAssocID="{58A66540-009F-4DD2-8DEF-533D7AC407E3}" presName="Name37" presStyleLbl="parChTrans1D2" presStyleIdx="0" presStyleCnt="2"/>
      <dgm:spPr/>
      <dgm:t>
        <a:bodyPr/>
        <a:lstStyle/>
        <a:p>
          <a:endParaRPr lang="es-PE"/>
        </a:p>
      </dgm:t>
    </dgm:pt>
    <dgm:pt modelId="{B28F00DB-1148-4129-863B-CD60F0EB74F6}" type="pres">
      <dgm:prSet presAssocID="{A70B134D-C51A-489B-9579-2314C687B2EF}" presName="hierRoot2" presStyleCnt="0">
        <dgm:presLayoutVars>
          <dgm:hierBranch/>
        </dgm:presLayoutVars>
      </dgm:prSet>
      <dgm:spPr/>
    </dgm:pt>
    <dgm:pt modelId="{FFA218DE-546C-4D42-BA39-A2BB23CDD74D}" type="pres">
      <dgm:prSet presAssocID="{A70B134D-C51A-489B-9579-2314C687B2EF}" presName="rootComposite" presStyleCnt="0"/>
      <dgm:spPr/>
    </dgm:pt>
    <dgm:pt modelId="{74D4F7BD-312A-4D6F-87CF-B821893B0514}" type="pres">
      <dgm:prSet presAssocID="{A70B134D-C51A-489B-9579-2314C687B2EF}" presName="rootText" presStyleLbl="node2" presStyleIdx="0" presStyleCnt="2" custScaleX="192125" custLinFactNeighborX="-486">
        <dgm:presLayoutVars>
          <dgm:chPref val="3"/>
        </dgm:presLayoutVars>
      </dgm:prSet>
      <dgm:spPr/>
      <dgm:t>
        <a:bodyPr/>
        <a:lstStyle/>
        <a:p>
          <a:endParaRPr lang="es-PE"/>
        </a:p>
      </dgm:t>
    </dgm:pt>
    <dgm:pt modelId="{2609271C-15AA-4270-BB2A-0778B68A5FA5}" type="pres">
      <dgm:prSet presAssocID="{A70B134D-C51A-489B-9579-2314C687B2EF}" presName="rootConnector" presStyleLbl="node2" presStyleIdx="0" presStyleCnt="2"/>
      <dgm:spPr/>
      <dgm:t>
        <a:bodyPr/>
        <a:lstStyle/>
        <a:p>
          <a:endParaRPr lang="es-PE"/>
        </a:p>
      </dgm:t>
    </dgm:pt>
    <dgm:pt modelId="{62202806-BC07-422E-85A7-1E36EAD0D5EF}" type="pres">
      <dgm:prSet presAssocID="{A70B134D-C51A-489B-9579-2314C687B2EF}" presName="hierChild4" presStyleCnt="0"/>
      <dgm:spPr/>
    </dgm:pt>
    <dgm:pt modelId="{773BBE21-1683-4B27-979F-B5A5A16D231B}" type="pres">
      <dgm:prSet presAssocID="{CBAE3C83-9D2F-4C22-8326-58ECE8B81221}" presName="Name35" presStyleLbl="parChTrans1D3" presStyleIdx="0" presStyleCnt="2"/>
      <dgm:spPr/>
      <dgm:t>
        <a:bodyPr/>
        <a:lstStyle/>
        <a:p>
          <a:endParaRPr lang="es-PE"/>
        </a:p>
      </dgm:t>
    </dgm:pt>
    <dgm:pt modelId="{230238D8-59F7-47B2-9B5B-39BF48CB2FF0}" type="pres">
      <dgm:prSet presAssocID="{229E6917-3E0C-4E81-BB77-5B246E67E2CD}" presName="hierRoot2" presStyleCnt="0">
        <dgm:presLayoutVars>
          <dgm:hierBranch/>
        </dgm:presLayoutVars>
      </dgm:prSet>
      <dgm:spPr/>
    </dgm:pt>
    <dgm:pt modelId="{B9E689C1-B193-4B6E-9586-3765F47C970B}" type="pres">
      <dgm:prSet presAssocID="{229E6917-3E0C-4E81-BB77-5B246E67E2CD}" presName="rootComposite" presStyleCnt="0"/>
      <dgm:spPr/>
    </dgm:pt>
    <dgm:pt modelId="{1BC0F743-BC7A-4633-BEE2-31D72640F65D}" type="pres">
      <dgm:prSet presAssocID="{229E6917-3E0C-4E81-BB77-5B246E67E2CD}" presName="rootText" presStyleLbl="node3" presStyleIdx="0" presStyleCnt="2">
        <dgm:presLayoutVars>
          <dgm:chPref val="3"/>
        </dgm:presLayoutVars>
      </dgm:prSet>
      <dgm:spPr/>
      <dgm:t>
        <a:bodyPr/>
        <a:lstStyle/>
        <a:p>
          <a:endParaRPr lang="es-PE"/>
        </a:p>
      </dgm:t>
    </dgm:pt>
    <dgm:pt modelId="{1A999C7A-67E4-40A2-B044-BDC180F19F38}" type="pres">
      <dgm:prSet presAssocID="{229E6917-3E0C-4E81-BB77-5B246E67E2CD}" presName="rootConnector" presStyleLbl="node3" presStyleIdx="0" presStyleCnt="2"/>
      <dgm:spPr/>
      <dgm:t>
        <a:bodyPr/>
        <a:lstStyle/>
        <a:p>
          <a:endParaRPr lang="es-PE"/>
        </a:p>
      </dgm:t>
    </dgm:pt>
    <dgm:pt modelId="{542C6BAA-EF83-4AB7-8A09-E3F2F79D97D8}" type="pres">
      <dgm:prSet presAssocID="{229E6917-3E0C-4E81-BB77-5B246E67E2CD}" presName="hierChild4" presStyleCnt="0"/>
      <dgm:spPr/>
    </dgm:pt>
    <dgm:pt modelId="{FD641DCB-36F1-47AC-ADDE-582D5453C94F}" type="pres">
      <dgm:prSet presAssocID="{3DE0B128-62BF-4CFE-92A1-A4560486F378}" presName="Name35" presStyleLbl="parChTrans1D4" presStyleIdx="0" presStyleCnt="11"/>
      <dgm:spPr/>
      <dgm:t>
        <a:bodyPr/>
        <a:lstStyle/>
        <a:p>
          <a:endParaRPr lang="es-PE"/>
        </a:p>
      </dgm:t>
    </dgm:pt>
    <dgm:pt modelId="{E1F926CF-FDEC-48B5-A714-5D3A31384F65}" type="pres">
      <dgm:prSet presAssocID="{3D21CAE2-E8B6-40EC-9A4E-443F57432F44}" presName="hierRoot2" presStyleCnt="0">
        <dgm:presLayoutVars>
          <dgm:hierBranch val="init"/>
        </dgm:presLayoutVars>
      </dgm:prSet>
      <dgm:spPr/>
    </dgm:pt>
    <dgm:pt modelId="{C1D9FC91-13E8-4E77-B79A-58AB40265460}" type="pres">
      <dgm:prSet presAssocID="{3D21CAE2-E8B6-40EC-9A4E-443F57432F44}" presName="rootComposite" presStyleCnt="0"/>
      <dgm:spPr/>
    </dgm:pt>
    <dgm:pt modelId="{88302E8A-536D-4CEB-8D2A-631DCE1F2709}" type="pres">
      <dgm:prSet presAssocID="{3D21CAE2-E8B6-40EC-9A4E-443F57432F44}" presName="rootText" presStyleLbl="node4" presStyleIdx="0" presStyleCnt="11" custScaleY="223957">
        <dgm:presLayoutVars>
          <dgm:chPref val="3"/>
        </dgm:presLayoutVars>
      </dgm:prSet>
      <dgm:spPr/>
      <dgm:t>
        <a:bodyPr/>
        <a:lstStyle/>
        <a:p>
          <a:endParaRPr lang="es-PE"/>
        </a:p>
      </dgm:t>
    </dgm:pt>
    <dgm:pt modelId="{299845BF-0F2D-44D8-B25E-EAD9E47CE123}" type="pres">
      <dgm:prSet presAssocID="{3D21CAE2-E8B6-40EC-9A4E-443F57432F44}" presName="rootConnector" presStyleLbl="node4" presStyleIdx="0" presStyleCnt="11"/>
      <dgm:spPr/>
      <dgm:t>
        <a:bodyPr/>
        <a:lstStyle/>
        <a:p>
          <a:endParaRPr lang="es-PE"/>
        </a:p>
      </dgm:t>
    </dgm:pt>
    <dgm:pt modelId="{932CA7F1-DD6E-45BC-9A28-FC498FD57276}" type="pres">
      <dgm:prSet presAssocID="{3D21CAE2-E8B6-40EC-9A4E-443F57432F44}" presName="hierChild4" presStyleCnt="0"/>
      <dgm:spPr/>
    </dgm:pt>
    <dgm:pt modelId="{8C64CA5A-51AB-45AB-937F-B9A63D025F0C}" type="pres">
      <dgm:prSet presAssocID="{3D21CAE2-E8B6-40EC-9A4E-443F57432F44}" presName="hierChild5" presStyleCnt="0"/>
      <dgm:spPr/>
    </dgm:pt>
    <dgm:pt modelId="{E66D8400-6A4F-43DA-A548-5A3D435438FD}" type="pres">
      <dgm:prSet presAssocID="{A382F70F-8535-4817-A565-1AC6FBC981AA}" presName="Name35" presStyleLbl="parChTrans1D4" presStyleIdx="1" presStyleCnt="11"/>
      <dgm:spPr/>
      <dgm:t>
        <a:bodyPr/>
        <a:lstStyle/>
        <a:p>
          <a:endParaRPr lang="es-PE"/>
        </a:p>
      </dgm:t>
    </dgm:pt>
    <dgm:pt modelId="{0235A425-0470-4DBD-9B56-46712EECDC65}" type="pres">
      <dgm:prSet presAssocID="{B08A9C66-E31D-4B89-85E1-A75C9371FB60}" presName="hierRoot2" presStyleCnt="0">
        <dgm:presLayoutVars>
          <dgm:hierBranch val="init"/>
        </dgm:presLayoutVars>
      </dgm:prSet>
      <dgm:spPr/>
    </dgm:pt>
    <dgm:pt modelId="{4E30EFDB-DC1B-4652-A1DC-DF7A02502D13}" type="pres">
      <dgm:prSet presAssocID="{B08A9C66-E31D-4B89-85E1-A75C9371FB60}" presName="rootComposite" presStyleCnt="0"/>
      <dgm:spPr/>
    </dgm:pt>
    <dgm:pt modelId="{FBCF4B45-BCF0-40A2-80D0-DFE58680F371}" type="pres">
      <dgm:prSet presAssocID="{B08A9C66-E31D-4B89-85E1-A75C9371FB60}" presName="rootText" presStyleLbl="node4" presStyleIdx="1" presStyleCnt="11">
        <dgm:presLayoutVars>
          <dgm:chPref val="3"/>
        </dgm:presLayoutVars>
      </dgm:prSet>
      <dgm:spPr/>
      <dgm:t>
        <a:bodyPr/>
        <a:lstStyle/>
        <a:p>
          <a:endParaRPr lang="es-PE"/>
        </a:p>
      </dgm:t>
    </dgm:pt>
    <dgm:pt modelId="{08FE4BFE-A5E0-46E1-87E4-2816518A7FDB}" type="pres">
      <dgm:prSet presAssocID="{B08A9C66-E31D-4B89-85E1-A75C9371FB60}" presName="rootConnector" presStyleLbl="node4" presStyleIdx="1" presStyleCnt="11"/>
      <dgm:spPr/>
      <dgm:t>
        <a:bodyPr/>
        <a:lstStyle/>
        <a:p>
          <a:endParaRPr lang="es-PE"/>
        </a:p>
      </dgm:t>
    </dgm:pt>
    <dgm:pt modelId="{FB1C4116-EAB3-49B6-A035-B9ECF9C2C463}" type="pres">
      <dgm:prSet presAssocID="{B08A9C66-E31D-4B89-85E1-A75C9371FB60}" presName="hierChild4" presStyleCnt="0"/>
      <dgm:spPr/>
    </dgm:pt>
    <dgm:pt modelId="{E2C951FD-3BA1-460F-84A3-A1D008940F18}" type="pres">
      <dgm:prSet presAssocID="{B08A9C66-E31D-4B89-85E1-A75C9371FB60}" presName="hierChild5" presStyleCnt="0"/>
      <dgm:spPr/>
    </dgm:pt>
    <dgm:pt modelId="{77B8FD3D-09A0-4AEE-B5B9-980B26236A9D}" type="pres">
      <dgm:prSet presAssocID="{FA700C65-5CBB-4213-BFAD-C100C6431787}" presName="Name35" presStyleLbl="parChTrans1D4" presStyleIdx="2" presStyleCnt="11"/>
      <dgm:spPr/>
      <dgm:t>
        <a:bodyPr/>
        <a:lstStyle/>
        <a:p>
          <a:endParaRPr lang="es-PE"/>
        </a:p>
      </dgm:t>
    </dgm:pt>
    <dgm:pt modelId="{34F3364F-6237-40B2-B99B-1569452FAFCB}" type="pres">
      <dgm:prSet presAssocID="{D35F024B-DAD2-4456-A3EC-0ACE1A5C16F5}" presName="hierRoot2" presStyleCnt="0">
        <dgm:presLayoutVars>
          <dgm:hierBranch/>
        </dgm:presLayoutVars>
      </dgm:prSet>
      <dgm:spPr/>
    </dgm:pt>
    <dgm:pt modelId="{0A5E4E46-C9AB-428C-9098-DBA79435E5AC}" type="pres">
      <dgm:prSet presAssocID="{D35F024B-DAD2-4456-A3EC-0ACE1A5C16F5}" presName="rootComposite" presStyleCnt="0"/>
      <dgm:spPr/>
    </dgm:pt>
    <dgm:pt modelId="{8A67573C-805F-40A1-B98B-B842BEB40E97}" type="pres">
      <dgm:prSet presAssocID="{D35F024B-DAD2-4456-A3EC-0ACE1A5C16F5}" presName="rootText" presStyleLbl="node4" presStyleIdx="2" presStyleCnt="11">
        <dgm:presLayoutVars>
          <dgm:chPref val="3"/>
        </dgm:presLayoutVars>
      </dgm:prSet>
      <dgm:spPr/>
      <dgm:t>
        <a:bodyPr/>
        <a:lstStyle/>
        <a:p>
          <a:endParaRPr lang="es-PE"/>
        </a:p>
      </dgm:t>
    </dgm:pt>
    <dgm:pt modelId="{8045C38C-D65F-40D3-AEB8-3668C8557B3A}" type="pres">
      <dgm:prSet presAssocID="{D35F024B-DAD2-4456-A3EC-0ACE1A5C16F5}" presName="rootConnector" presStyleLbl="node4" presStyleIdx="2" presStyleCnt="11"/>
      <dgm:spPr/>
      <dgm:t>
        <a:bodyPr/>
        <a:lstStyle/>
        <a:p>
          <a:endParaRPr lang="es-PE"/>
        </a:p>
      </dgm:t>
    </dgm:pt>
    <dgm:pt modelId="{1204C792-A9BE-4703-B2B3-2DBAF9506B21}" type="pres">
      <dgm:prSet presAssocID="{D35F024B-DAD2-4456-A3EC-0ACE1A5C16F5}" presName="hierChild4" presStyleCnt="0"/>
      <dgm:spPr/>
    </dgm:pt>
    <dgm:pt modelId="{D48BAC8E-D2B2-4F62-BEB3-06C44B66AA2A}" type="pres">
      <dgm:prSet presAssocID="{CA915319-C635-444F-BDEA-718C2306B85D}" presName="Name35" presStyleLbl="parChTrans1D4" presStyleIdx="3" presStyleCnt="11"/>
      <dgm:spPr/>
      <dgm:t>
        <a:bodyPr/>
        <a:lstStyle/>
        <a:p>
          <a:endParaRPr lang="es-PE"/>
        </a:p>
      </dgm:t>
    </dgm:pt>
    <dgm:pt modelId="{1813104C-6F84-47C4-915E-CF8AE3820342}" type="pres">
      <dgm:prSet presAssocID="{D7E0E818-5FE0-4DF9-BB17-3CB90599DD24}" presName="hierRoot2" presStyleCnt="0">
        <dgm:presLayoutVars>
          <dgm:hierBranch/>
        </dgm:presLayoutVars>
      </dgm:prSet>
      <dgm:spPr/>
    </dgm:pt>
    <dgm:pt modelId="{E7F4E5A0-2AF6-4619-9CE4-69838709AA8F}" type="pres">
      <dgm:prSet presAssocID="{D7E0E818-5FE0-4DF9-BB17-3CB90599DD24}" presName="rootComposite" presStyleCnt="0"/>
      <dgm:spPr/>
    </dgm:pt>
    <dgm:pt modelId="{775DED16-ED09-4DD3-B584-2236D1C804EB}" type="pres">
      <dgm:prSet presAssocID="{D7E0E818-5FE0-4DF9-BB17-3CB90599DD24}" presName="rootText" presStyleLbl="node4" presStyleIdx="3" presStyleCnt="11">
        <dgm:presLayoutVars>
          <dgm:chPref val="3"/>
        </dgm:presLayoutVars>
      </dgm:prSet>
      <dgm:spPr/>
      <dgm:t>
        <a:bodyPr/>
        <a:lstStyle/>
        <a:p>
          <a:endParaRPr lang="es-PE"/>
        </a:p>
      </dgm:t>
    </dgm:pt>
    <dgm:pt modelId="{3130A4C3-2BF6-4261-A2AD-67D19397E4D6}" type="pres">
      <dgm:prSet presAssocID="{D7E0E818-5FE0-4DF9-BB17-3CB90599DD24}" presName="rootConnector" presStyleLbl="node4" presStyleIdx="3" presStyleCnt="11"/>
      <dgm:spPr/>
      <dgm:t>
        <a:bodyPr/>
        <a:lstStyle/>
        <a:p>
          <a:endParaRPr lang="es-PE"/>
        </a:p>
      </dgm:t>
    </dgm:pt>
    <dgm:pt modelId="{EB7AEF0D-F40E-4E89-B0E2-419EB155ACDF}" type="pres">
      <dgm:prSet presAssocID="{D7E0E818-5FE0-4DF9-BB17-3CB90599DD24}" presName="hierChild4" presStyleCnt="0"/>
      <dgm:spPr/>
    </dgm:pt>
    <dgm:pt modelId="{74EFE8CE-F265-4DA5-8BCD-C1DF8C0866CA}" type="pres">
      <dgm:prSet presAssocID="{6EF11414-977A-4298-B4A8-C93840541452}" presName="Name35" presStyleLbl="parChTrans1D4" presStyleIdx="4" presStyleCnt="11"/>
      <dgm:spPr/>
      <dgm:t>
        <a:bodyPr/>
        <a:lstStyle/>
        <a:p>
          <a:endParaRPr lang="es-PE"/>
        </a:p>
      </dgm:t>
    </dgm:pt>
    <dgm:pt modelId="{AAEBDC00-91B4-4D03-8C2F-76F3A09D12BB}" type="pres">
      <dgm:prSet presAssocID="{644FB8DF-AA18-4FA5-BEA8-A69D9AD1BCE3}" presName="hierRoot2" presStyleCnt="0">
        <dgm:presLayoutVars>
          <dgm:hierBranch val="init"/>
        </dgm:presLayoutVars>
      </dgm:prSet>
      <dgm:spPr/>
    </dgm:pt>
    <dgm:pt modelId="{2CB3A379-40EC-44E3-8DB3-3156E1AF0EA1}" type="pres">
      <dgm:prSet presAssocID="{644FB8DF-AA18-4FA5-BEA8-A69D9AD1BCE3}" presName="rootComposite" presStyleCnt="0"/>
      <dgm:spPr/>
    </dgm:pt>
    <dgm:pt modelId="{BA74659F-FDE8-4E10-9BF9-8B166A4E68B2}" type="pres">
      <dgm:prSet presAssocID="{644FB8DF-AA18-4FA5-BEA8-A69D9AD1BCE3}" presName="rootText" presStyleLbl="node4" presStyleIdx="4" presStyleCnt="11">
        <dgm:presLayoutVars>
          <dgm:chPref val="3"/>
        </dgm:presLayoutVars>
      </dgm:prSet>
      <dgm:spPr/>
      <dgm:t>
        <a:bodyPr/>
        <a:lstStyle/>
        <a:p>
          <a:endParaRPr lang="es-PE"/>
        </a:p>
      </dgm:t>
    </dgm:pt>
    <dgm:pt modelId="{55202531-84BC-48F9-AB49-773347140224}" type="pres">
      <dgm:prSet presAssocID="{644FB8DF-AA18-4FA5-BEA8-A69D9AD1BCE3}" presName="rootConnector" presStyleLbl="node4" presStyleIdx="4" presStyleCnt="11"/>
      <dgm:spPr/>
      <dgm:t>
        <a:bodyPr/>
        <a:lstStyle/>
        <a:p>
          <a:endParaRPr lang="es-PE"/>
        </a:p>
      </dgm:t>
    </dgm:pt>
    <dgm:pt modelId="{BBF3446A-19B3-4E0D-929C-410C3BA6DC55}" type="pres">
      <dgm:prSet presAssocID="{644FB8DF-AA18-4FA5-BEA8-A69D9AD1BCE3}" presName="hierChild4" presStyleCnt="0"/>
      <dgm:spPr/>
    </dgm:pt>
    <dgm:pt modelId="{107435B9-FBB3-4B3C-A876-A6658F4D6896}" type="pres">
      <dgm:prSet presAssocID="{644FB8DF-AA18-4FA5-BEA8-A69D9AD1BCE3}" presName="hierChild5" presStyleCnt="0"/>
      <dgm:spPr/>
    </dgm:pt>
    <dgm:pt modelId="{6C28C5D5-9F4C-471A-B6AE-2CC36DF470E6}" type="pres">
      <dgm:prSet presAssocID="{D7E0E818-5FE0-4DF9-BB17-3CB90599DD24}" presName="hierChild5" presStyleCnt="0"/>
      <dgm:spPr/>
    </dgm:pt>
    <dgm:pt modelId="{6A398C18-7F46-44F7-9018-318F890FAA6C}" type="pres">
      <dgm:prSet presAssocID="{A435E9A2-2105-4D4E-83A6-E4AA76A448A3}" presName="Name35" presStyleLbl="parChTrans1D4" presStyleIdx="5" presStyleCnt="11"/>
      <dgm:spPr/>
      <dgm:t>
        <a:bodyPr/>
        <a:lstStyle/>
        <a:p>
          <a:endParaRPr lang="es-PE"/>
        </a:p>
      </dgm:t>
    </dgm:pt>
    <dgm:pt modelId="{F28A19CB-DF22-4FF5-8EFF-E0D27192F983}" type="pres">
      <dgm:prSet presAssocID="{8EAEF2B3-5C6D-4181-AAEE-A2C93C7FBBAA}" presName="hierRoot2" presStyleCnt="0">
        <dgm:presLayoutVars>
          <dgm:hierBranch/>
        </dgm:presLayoutVars>
      </dgm:prSet>
      <dgm:spPr/>
    </dgm:pt>
    <dgm:pt modelId="{A442797A-A94C-428D-9AD5-76CF165E16B9}" type="pres">
      <dgm:prSet presAssocID="{8EAEF2B3-5C6D-4181-AAEE-A2C93C7FBBAA}" presName="rootComposite" presStyleCnt="0"/>
      <dgm:spPr/>
    </dgm:pt>
    <dgm:pt modelId="{2FE95F77-EC07-461B-B26C-E983905656DF}" type="pres">
      <dgm:prSet presAssocID="{8EAEF2B3-5C6D-4181-AAEE-A2C93C7FBBAA}" presName="rootText" presStyleLbl="node4" presStyleIdx="5" presStyleCnt="11">
        <dgm:presLayoutVars>
          <dgm:chPref val="3"/>
        </dgm:presLayoutVars>
      </dgm:prSet>
      <dgm:spPr/>
      <dgm:t>
        <a:bodyPr/>
        <a:lstStyle/>
        <a:p>
          <a:endParaRPr lang="es-PE"/>
        </a:p>
      </dgm:t>
    </dgm:pt>
    <dgm:pt modelId="{971E61AA-DAAF-449B-B40F-B919AFEF3C42}" type="pres">
      <dgm:prSet presAssocID="{8EAEF2B3-5C6D-4181-AAEE-A2C93C7FBBAA}" presName="rootConnector" presStyleLbl="node4" presStyleIdx="5" presStyleCnt="11"/>
      <dgm:spPr/>
      <dgm:t>
        <a:bodyPr/>
        <a:lstStyle/>
        <a:p>
          <a:endParaRPr lang="es-PE"/>
        </a:p>
      </dgm:t>
    </dgm:pt>
    <dgm:pt modelId="{593E594F-31E4-4724-A3C4-C45ED1770D5A}" type="pres">
      <dgm:prSet presAssocID="{8EAEF2B3-5C6D-4181-AAEE-A2C93C7FBBAA}" presName="hierChild4" presStyleCnt="0"/>
      <dgm:spPr/>
    </dgm:pt>
    <dgm:pt modelId="{C5A6109F-58E9-43E3-9E86-EAA7F927965D}" type="pres">
      <dgm:prSet presAssocID="{B701832B-A91C-4CC3-A4B7-7C235807B3C4}" presName="Name35" presStyleLbl="parChTrans1D4" presStyleIdx="6" presStyleCnt="11"/>
      <dgm:spPr/>
      <dgm:t>
        <a:bodyPr/>
        <a:lstStyle/>
        <a:p>
          <a:endParaRPr lang="es-PE"/>
        </a:p>
      </dgm:t>
    </dgm:pt>
    <dgm:pt modelId="{B11B3754-C030-4B1A-B4FD-6B8DACED37F8}" type="pres">
      <dgm:prSet presAssocID="{C3DF3F14-635B-44DA-9B86-EEC78798BD44}" presName="hierRoot2" presStyleCnt="0">
        <dgm:presLayoutVars>
          <dgm:hierBranch val="init"/>
        </dgm:presLayoutVars>
      </dgm:prSet>
      <dgm:spPr/>
    </dgm:pt>
    <dgm:pt modelId="{68CA5A43-821B-492F-B5FD-026361DA0FDE}" type="pres">
      <dgm:prSet presAssocID="{C3DF3F14-635B-44DA-9B86-EEC78798BD44}" presName="rootComposite" presStyleCnt="0"/>
      <dgm:spPr/>
    </dgm:pt>
    <dgm:pt modelId="{1BF39E12-4DB0-4DA1-B754-A5D3A782FB5E}" type="pres">
      <dgm:prSet presAssocID="{C3DF3F14-635B-44DA-9B86-EEC78798BD44}" presName="rootText" presStyleLbl="node4" presStyleIdx="6" presStyleCnt="11">
        <dgm:presLayoutVars>
          <dgm:chPref val="3"/>
        </dgm:presLayoutVars>
      </dgm:prSet>
      <dgm:spPr/>
      <dgm:t>
        <a:bodyPr/>
        <a:lstStyle/>
        <a:p>
          <a:endParaRPr lang="es-PE"/>
        </a:p>
      </dgm:t>
    </dgm:pt>
    <dgm:pt modelId="{E16E7A7F-2E98-486F-B681-FA57A7791306}" type="pres">
      <dgm:prSet presAssocID="{C3DF3F14-635B-44DA-9B86-EEC78798BD44}" presName="rootConnector" presStyleLbl="node4" presStyleIdx="6" presStyleCnt="11"/>
      <dgm:spPr/>
      <dgm:t>
        <a:bodyPr/>
        <a:lstStyle/>
        <a:p>
          <a:endParaRPr lang="es-PE"/>
        </a:p>
      </dgm:t>
    </dgm:pt>
    <dgm:pt modelId="{AC09FA7D-6977-45BD-9ABA-10504DEC3D81}" type="pres">
      <dgm:prSet presAssocID="{C3DF3F14-635B-44DA-9B86-EEC78798BD44}" presName="hierChild4" presStyleCnt="0"/>
      <dgm:spPr/>
    </dgm:pt>
    <dgm:pt modelId="{FF39B31A-0400-4C29-921E-0D7067217F51}" type="pres">
      <dgm:prSet presAssocID="{C3DF3F14-635B-44DA-9B86-EEC78798BD44}" presName="hierChild5" presStyleCnt="0"/>
      <dgm:spPr/>
    </dgm:pt>
    <dgm:pt modelId="{0D4597B7-869B-4CFF-B773-6253E5DF722D}" type="pres">
      <dgm:prSet presAssocID="{8EAEF2B3-5C6D-4181-AAEE-A2C93C7FBBAA}" presName="hierChild5" presStyleCnt="0"/>
      <dgm:spPr/>
    </dgm:pt>
    <dgm:pt modelId="{6D9C6B9F-12ED-474C-9203-F1DC3FC85724}" type="pres">
      <dgm:prSet presAssocID="{D35F024B-DAD2-4456-A3EC-0ACE1A5C16F5}" presName="hierChild5" presStyleCnt="0"/>
      <dgm:spPr/>
    </dgm:pt>
    <dgm:pt modelId="{DF2B2262-A7E1-4810-B57E-7315BAF244E8}" type="pres">
      <dgm:prSet presAssocID="{229E6917-3E0C-4E81-BB77-5B246E67E2CD}" presName="hierChild5" presStyleCnt="0"/>
      <dgm:spPr/>
    </dgm:pt>
    <dgm:pt modelId="{E1ED7CE0-80D8-4943-8D79-075A98FA19E7}" type="pres">
      <dgm:prSet presAssocID="{A70B134D-C51A-489B-9579-2314C687B2EF}" presName="hierChild5" presStyleCnt="0"/>
      <dgm:spPr/>
    </dgm:pt>
    <dgm:pt modelId="{261B9B80-D7D3-4F74-A496-6214F91AC028}" type="pres">
      <dgm:prSet presAssocID="{211B24EF-C381-4DED-988E-0BAEF532FD2F}" presName="Name37" presStyleLbl="parChTrans1D2" presStyleIdx="1" presStyleCnt="2"/>
      <dgm:spPr/>
      <dgm:t>
        <a:bodyPr/>
        <a:lstStyle/>
        <a:p>
          <a:endParaRPr lang="es-PE"/>
        </a:p>
      </dgm:t>
    </dgm:pt>
    <dgm:pt modelId="{12D60A94-8B38-4B98-B856-998991817D1E}" type="pres">
      <dgm:prSet presAssocID="{BF4CF073-0EBF-4208-B1C5-44A7590EC064}" presName="hierRoot2" presStyleCnt="0">
        <dgm:presLayoutVars>
          <dgm:hierBranch/>
        </dgm:presLayoutVars>
      </dgm:prSet>
      <dgm:spPr/>
    </dgm:pt>
    <dgm:pt modelId="{026D44A3-004D-495B-BE78-DDC37510B857}" type="pres">
      <dgm:prSet presAssocID="{BF4CF073-0EBF-4208-B1C5-44A7590EC064}" presName="rootComposite" presStyleCnt="0"/>
      <dgm:spPr/>
    </dgm:pt>
    <dgm:pt modelId="{1C69C250-5D64-437C-BD8D-56E8A3824E2B}" type="pres">
      <dgm:prSet presAssocID="{BF4CF073-0EBF-4208-B1C5-44A7590EC064}" presName="rootText" presStyleLbl="node2" presStyleIdx="1" presStyleCnt="2" custScaleX="209794">
        <dgm:presLayoutVars>
          <dgm:chPref val="3"/>
        </dgm:presLayoutVars>
      </dgm:prSet>
      <dgm:spPr/>
      <dgm:t>
        <a:bodyPr/>
        <a:lstStyle/>
        <a:p>
          <a:endParaRPr lang="es-PE"/>
        </a:p>
      </dgm:t>
    </dgm:pt>
    <dgm:pt modelId="{02781C68-1FB7-43EB-AEFE-36F3761A70FD}" type="pres">
      <dgm:prSet presAssocID="{BF4CF073-0EBF-4208-B1C5-44A7590EC064}" presName="rootConnector" presStyleLbl="node2" presStyleIdx="1" presStyleCnt="2"/>
      <dgm:spPr/>
      <dgm:t>
        <a:bodyPr/>
        <a:lstStyle/>
        <a:p>
          <a:endParaRPr lang="es-PE"/>
        </a:p>
      </dgm:t>
    </dgm:pt>
    <dgm:pt modelId="{D5347A22-7A96-4079-B212-BC4D30422A6F}" type="pres">
      <dgm:prSet presAssocID="{BF4CF073-0EBF-4208-B1C5-44A7590EC064}" presName="hierChild4" presStyleCnt="0"/>
      <dgm:spPr/>
    </dgm:pt>
    <dgm:pt modelId="{DAD70939-1C2C-4A28-95B4-A92BD1AD9B99}" type="pres">
      <dgm:prSet presAssocID="{F77E1AEA-F94F-43EC-BA26-258673ADB424}" presName="Name35" presStyleLbl="parChTrans1D3" presStyleIdx="1" presStyleCnt="2"/>
      <dgm:spPr/>
      <dgm:t>
        <a:bodyPr/>
        <a:lstStyle/>
        <a:p>
          <a:endParaRPr lang="es-PE"/>
        </a:p>
      </dgm:t>
    </dgm:pt>
    <dgm:pt modelId="{43B21F55-B0FC-4583-A84A-FD33E47B7F5A}" type="pres">
      <dgm:prSet presAssocID="{DEFF4A1D-8A6D-4CC0-B436-BC25B1761279}" presName="hierRoot2" presStyleCnt="0">
        <dgm:presLayoutVars>
          <dgm:hierBranch/>
        </dgm:presLayoutVars>
      </dgm:prSet>
      <dgm:spPr/>
    </dgm:pt>
    <dgm:pt modelId="{867BC78D-E900-4044-9880-F3D01A73FD1F}" type="pres">
      <dgm:prSet presAssocID="{DEFF4A1D-8A6D-4CC0-B436-BC25B1761279}" presName="rootComposite" presStyleCnt="0"/>
      <dgm:spPr/>
    </dgm:pt>
    <dgm:pt modelId="{4BA1B3D8-5783-4EAA-A080-75B87D714093}" type="pres">
      <dgm:prSet presAssocID="{DEFF4A1D-8A6D-4CC0-B436-BC25B1761279}" presName="rootText" presStyleLbl="node3" presStyleIdx="1" presStyleCnt="2">
        <dgm:presLayoutVars>
          <dgm:chPref val="3"/>
        </dgm:presLayoutVars>
      </dgm:prSet>
      <dgm:spPr/>
      <dgm:t>
        <a:bodyPr/>
        <a:lstStyle/>
        <a:p>
          <a:endParaRPr lang="es-PE"/>
        </a:p>
      </dgm:t>
    </dgm:pt>
    <dgm:pt modelId="{30DABC45-86DA-4E2E-839F-5343CB5B356A}" type="pres">
      <dgm:prSet presAssocID="{DEFF4A1D-8A6D-4CC0-B436-BC25B1761279}" presName="rootConnector" presStyleLbl="node3" presStyleIdx="1" presStyleCnt="2"/>
      <dgm:spPr/>
      <dgm:t>
        <a:bodyPr/>
        <a:lstStyle/>
        <a:p>
          <a:endParaRPr lang="es-PE"/>
        </a:p>
      </dgm:t>
    </dgm:pt>
    <dgm:pt modelId="{BB442CB9-0687-4707-8121-1995BC47B97F}" type="pres">
      <dgm:prSet presAssocID="{DEFF4A1D-8A6D-4CC0-B436-BC25B1761279}" presName="hierChild4" presStyleCnt="0"/>
      <dgm:spPr/>
    </dgm:pt>
    <dgm:pt modelId="{9EA4D511-71FE-43CE-A427-B8DDEE89C083}" type="pres">
      <dgm:prSet presAssocID="{359B0444-366D-4EBA-828A-909EBA9D2F1F}" presName="Name35" presStyleLbl="parChTrans1D4" presStyleIdx="7" presStyleCnt="11"/>
      <dgm:spPr/>
      <dgm:t>
        <a:bodyPr/>
        <a:lstStyle/>
        <a:p>
          <a:endParaRPr lang="es-PE"/>
        </a:p>
      </dgm:t>
    </dgm:pt>
    <dgm:pt modelId="{28DEDBB5-C9C5-4F5A-B498-5EAEF51CD922}" type="pres">
      <dgm:prSet presAssocID="{949EF016-4945-47BD-8C37-E8E8FF5F1460}" presName="hierRoot2" presStyleCnt="0">
        <dgm:presLayoutVars>
          <dgm:hierBranch/>
        </dgm:presLayoutVars>
      </dgm:prSet>
      <dgm:spPr/>
    </dgm:pt>
    <dgm:pt modelId="{24211E39-6620-42BA-A75E-E062A30EFD98}" type="pres">
      <dgm:prSet presAssocID="{949EF016-4945-47BD-8C37-E8E8FF5F1460}" presName="rootComposite" presStyleCnt="0"/>
      <dgm:spPr/>
    </dgm:pt>
    <dgm:pt modelId="{31E5CE25-FFD9-4E3E-900E-18C3119D720B}" type="pres">
      <dgm:prSet presAssocID="{949EF016-4945-47BD-8C37-E8E8FF5F1460}" presName="rootText" presStyleLbl="node4" presStyleIdx="7" presStyleCnt="11">
        <dgm:presLayoutVars>
          <dgm:chPref val="3"/>
        </dgm:presLayoutVars>
      </dgm:prSet>
      <dgm:spPr/>
      <dgm:t>
        <a:bodyPr/>
        <a:lstStyle/>
        <a:p>
          <a:endParaRPr lang="es-PE"/>
        </a:p>
      </dgm:t>
    </dgm:pt>
    <dgm:pt modelId="{8538188E-8B50-4174-825D-C31008395A14}" type="pres">
      <dgm:prSet presAssocID="{949EF016-4945-47BD-8C37-E8E8FF5F1460}" presName="rootConnector" presStyleLbl="node4" presStyleIdx="7" presStyleCnt="11"/>
      <dgm:spPr/>
      <dgm:t>
        <a:bodyPr/>
        <a:lstStyle/>
        <a:p>
          <a:endParaRPr lang="es-PE"/>
        </a:p>
      </dgm:t>
    </dgm:pt>
    <dgm:pt modelId="{05002E9F-05A2-4148-AE54-8F915D5C1BBD}" type="pres">
      <dgm:prSet presAssocID="{949EF016-4945-47BD-8C37-E8E8FF5F1460}" presName="hierChild4" presStyleCnt="0"/>
      <dgm:spPr/>
    </dgm:pt>
    <dgm:pt modelId="{A5F5F849-FE9E-4C82-8080-4993CA32C217}" type="pres">
      <dgm:prSet presAssocID="{514882DF-3F49-4752-AFEA-3327EFC7DC38}" presName="Name35" presStyleLbl="parChTrans1D4" presStyleIdx="8" presStyleCnt="11"/>
      <dgm:spPr/>
      <dgm:t>
        <a:bodyPr/>
        <a:lstStyle/>
        <a:p>
          <a:endParaRPr lang="es-PE"/>
        </a:p>
      </dgm:t>
    </dgm:pt>
    <dgm:pt modelId="{D4E615E3-6CA7-4E57-86A2-9B547E00AC89}" type="pres">
      <dgm:prSet presAssocID="{0F14A512-04BF-4BF5-9C39-E4AEB4E5DF22}" presName="hierRoot2" presStyleCnt="0">
        <dgm:presLayoutVars>
          <dgm:hierBranch val="init"/>
        </dgm:presLayoutVars>
      </dgm:prSet>
      <dgm:spPr/>
    </dgm:pt>
    <dgm:pt modelId="{132CB718-445D-435A-B9FE-10126A0ABDA3}" type="pres">
      <dgm:prSet presAssocID="{0F14A512-04BF-4BF5-9C39-E4AEB4E5DF22}" presName="rootComposite" presStyleCnt="0"/>
      <dgm:spPr/>
    </dgm:pt>
    <dgm:pt modelId="{957EDA41-E8F6-4D40-8BBD-BFB88DD815FB}" type="pres">
      <dgm:prSet presAssocID="{0F14A512-04BF-4BF5-9C39-E4AEB4E5DF22}" presName="rootText" presStyleLbl="node4" presStyleIdx="8" presStyleCnt="11">
        <dgm:presLayoutVars>
          <dgm:chPref val="3"/>
        </dgm:presLayoutVars>
      </dgm:prSet>
      <dgm:spPr/>
      <dgm:t>
        <a:bodyPr/>
        <a:lstStyle/>
        <a:p>
          <a:endParaRPr lang="es-PE"/>
        </a:p>
      </dgm:t>
    </dgm:pt>
    <dgm:pt modelId="{B9DC9A1B-DE38-44EF-992B-5FAF143B3FDB}" type="pres">
      <dgm:prSet presAssocID="{0F14A512-04BF-4BF5-9C39-E4AEB4E5DF22}" presName="rootConnector" presStyleLbl="node4" presStyleIdx="8" presStyleCnt="11"/>
      <dgm:spPr/>
      <dgm:t>
        <a:bodyPr/>
        <a:lstStyle/>
        <a:p>
          <a:endParaRPr lang="es-PE"/>
        </a:p>
      </dgm:t>
    </dgm:pt>
    <dgm:pt modelId="{80A4F4B0-A17B-409A-B5AA-7E06618CCF8A}" type="pres">
      <dgm:prSet presAssocID="{0F14A512-04BF-4BF5-9C39-E4AEB4E5DF22}" presName="hierChild4" presStyleCnt="0"/>
      <dgm:spPr/>
    </dgm:pt>
    <dgm:pt modelId="{05E181D3-73E0-42E4-982E-FB668EE6A0C8}" type="pres">
      <dgm:prSet presAssocID="{0F14A512-04BF-4BF5-9C39-E4AEB4E5DF22}" presName="hierChild5" presStyleCnt="0"/>
      <dgm:spPr/>
    </dgm:pt>
    <dgm:pt modelId="{35487353-3084-41A7-AB35-8868A45CD6BF}" type="pres">
      <dgm:prSet presAssocID="{949EF016-4945-47BD-8C37-E8E8FF5F1460}" presName="hierChild5" presStyleCnt="0"/>
      <dgm:spPr/>
    </dgm:pt>
    <dgm:pt modelId="{D87F6032-FB98-428B-9DC0-E75C3E42328D}" type="pres">
      <dgm:prSet presAssocID="{A8CD1310-1B97-466D-87B3-3BC43A247344}" presName="Name35" presStyleLbl="parChTrans1D4" presStyleIdx="9" presStyleCnt="11"/>
      <dgm:spPr/>
      <dgm:t>
        <a:bodyPr/>
        <a:lstStyle/>
        <a:p>
          <a:endParaRPr lang="es-PE"/>
        </a:p>
      </dgm:t>
    </dgm:pt>
    <dgm:pt modelId="{8B3B4F60-93D6-49E0-A72F-226039F0A663}" type="pres">
      <dgm:prSet presAssocID="{36E84D4E-9B4E-4227-A27D-27148789AC11}" presName="hierRoot2" presStyleCnt="0">
        <dgm:presLayoutVars>
          <dgm:hierBranch/>
        </dgm:presLayoutVars>
      </dgm:prSet>
      <dgm:spPr/>
    </dgm:pt>
    <dgm:pt modelId="{6947574E-B6FC-45E0-97E3-C483B07ABD2C}" type="pres">
      <dgm:prSet presAssocID="{36E84D4E-9B4E-4227-A27D-27148789AC11}" presName="rootComposite" presStyleCnt="0"/>
      <dgm:spPr/>
    </dgm:pt>
    <dgm:pt modelId="{D3461067-FCFF-43BC-9114-C046B7034862}" type="pres">
      <dgm:prSet presAssocID="{36E84D4E-9B4E-4227-A27D-27148789AC11}" presName="rootText" presStyleLbl="node4" presStyleIdx="9" presStyleCnt="11">
        <dgm:presLayoutVars>
          <dgm:chPref val="3"/>
        </dgm:presLayoutVars>
      </dgm:prSet>
      <dgm:spPr/>
      <dgm:t>
        <a:bodyPr/>
        <a:lstStyle/>
        <a:p>
          <a:endParaRPr lang="es-PE"/>
        </a:p>
      </dgm:t>
    </dgm:pt>
    <dgm:pt modelId="{54F10A7F-A530-4688-9796-64151A2B5FF2}" type="pres">
      <dgm:prSet presAssocID="{36E84D4E-9B4E-4227-A27D-27148789AC11}" presName="rootConnector" presStyleLbl="node4" presStyleIdx="9" presStyleCnt="11"/>
      <dgm:spPr/>
      <dgm:t>
        <a:bodyPr/>
        <a:lstStyle/>
        <a:p>
          <a:endParaRPr lang="es-PE"/>
        </a:p>
      </dgm:t>
    </dgm:pt>
    <dgm:pt modelId="{6B604A1B-0346-4423-8443-A3F280154C34}" type="pres">
      <dgm:prSet presAssocID="{36E84D4E-9B4E-4227-A27D-27148789AC11}" presName="hierChild4" presStyleCnt="0"/>
      <dgm:spPr/>
    </dgm:pt>
    <dgm:pt modelId="{1557E41F-A824-4C50-84FC-AE71B665585A}" type="pres">
      <dgm:prSet presAssocID="{9B3895E0-7B1B-4A35-980D-D155FD13E403}" presName="Name35" presStyleLbl="parChTrans1D4" presStyleIdx="10" presStyleCnt="11"/>
      <dgm:spPr/>
      <dgm:t>
        <a:bodyPr/>
        <a:lstStyle/>
        <a:p>
          <a:endParaRPr lang="es-PE"/>
        </a:p>
      </dgm:t>
    </dgm:pt>
    <dgm:pt modelId="{2DEC477B-8E4F-458C-80CD-C1B9FADAD596}" type="pres">
      <dgm:prSet presAssocID="{B1AD69F8-0C67-400E-882B-88851D698ECA}" presName="hierRoot2" presStyleCnt="0">
        <dgm:presLayoutVars>
          <dgm:hierBranch val="init"/>
        </dgm:presLayoutVars>
      </dgm:prSet>
      <dgm:spPr/>
    </dgm:pt>
    <dgm:pt modelId="{6777F63F-08BC-4925-824E-B34C065B6C14}" type="pres">
      <dgm:prSet presAssocID="{B1AD69F8-0C67-400E-882B-88851D698ECA}" presName="rootComposite" presStyleCnt="0"/>
      <dgm:spPr/>
    </dgm:pt>
    <dgm:pt modelId="{21D0C132-3737-4E6B-812A-53570733FE14}" type="pres">
      <dgm:prSet presAssocID="{B1AD69F8-0C67-400E-882B-88851D698ECA}" presName="rootText" presStyleLbl="node4" presStyleIdx="10" presStyleCnt="11" custLinFactNeighborX="-1285" custLinFactNeighborY="4179">
        <dgm:presLayoutVars>
          <dgm:chPref val="3"/>
        </dgm:presLayoutVars>
      </dgm:prSet>
      <dgm:spPr/>
      <dgm:t>
        <a:bodyPr/>
        <a:lstStyle/>
        <a:p>
          <a:endParaRPr lang="es-PE"/>
        </a:p>
      </dgm:t>
    </dgm:pt>
    <dgm:pt modelId="{8A04E00D-DC45-4D5F-BAFE-B0FDE3F65A0A}" type="pres">
      <dgm:prSet presAssocID="{B1AD69F8-0C67-400E-882B-88851D698ECA}" presName="rootConnector" presStyleLbl="node4" presStyleIdx="10" presStyleCnt="11"/>
      <dgm:spPr/>
      <dgm:t>
        <a:bodyPr/>
        <a:lstStyle/>
        <a:p>
          <a:endParaRPr lang="es-PE"/>
        </a:p>
      </dgm:t>
    </dgm:pt>
    <dgm:pt modelId="{83C0F912-1E99-4687-A9D9-8933167F0538}" type="pres">
      <dgm:prSet presAssocID="{B1AD69F8-0C67-400E-882B-88851D698ECA}" presName="hierChild4" presStyleCnt="0"/>
      <dgm:spPr/>
    </dgm:pt>
    <dgm:pt modelId="{FA0F2200-5FF4-4AC1-8174-2E84294387ED}" type="pres">
      <dgm:prSet presAssocID="{B1AD69F8-0C67-400E-882B-88851D698ECA}" presName="hierChild5" presStyleCnt="0"/>
      <dgm:spPr/>
    </dgm:pt>
    <dgm:pt modelId="{AAFFB693-6133-4376-9F0D-44E7D7776391}" type="pres">
      <dgm:prSet presAssocID="{36E84D4E-9B4E-4227-A27D-27148789AC11}" presName="hierChild5" presStyleCnt="0"/>
      <dgm:spPr/>
    </dgm:pt>
    <dgm:pt modelId="{8E11B307-9D7C-4E3A-9BF6-0AF89043DB9C}" type="pres">
      <dgm:prSet presAssocID="{DEFF4A1D-8A6D-4CC0-B436-BC25B1761279}" presName="hierChild5" presStyleCnt="0"/>
      <dgm:spPr/>
    </dgm:pt>
    <dgm:pt modelId="{66A8BE3E-CB73-48D4-9A5B-73EA4665DEE5}" type="pres">
      <dgm:prSet presAssocID="{BF4CF073-0EBF-4208-B1C5-44A7590EC064}" presName="hierChild5" presStyleCnt="0"/>
      <dgm:spPr/>
    </dgm:pt>
    <dgm:pt modelId="{73190948-99D6-483D-B624-673C1E91A62E}" type="pres">
      <dgm:prSet presAssocID="{5D0441D5-AB98-4862-9D0D-F4C69AB617EE}" presName="hierChild3" presStyleCnt="0"/>
      <dgm:spPr/>
    </dgm:pt>
  </dgm:ptLst>
  <dgm:cxnLst>
    <dgm:cxn modelId="{14162965-A3B0-42FB-B02B-D684D8CD08B9}" srcId="{D35F024B-DAD2-4456-A3EC-0ACE1A5C16F5}" destId="{D7E0E818-5FE0-4DF9-BB17-3CB90599DD24}" srcOrd="0" destOrd="0" parTransId="{CA915319-C635-444F-BDEA-718C2306B85D}" sibTransId="{0D9D9F5E-9532-4EDD-A8D3-2A8A1ABBF022}"/>
    <dgm:cxn modelId="{5B641E53-C194-43AC-894E-9E239BD83359}" type="presOf" srcId="{145A96BF-173C-4869-ACFE-9CFAF236C491}" destId="{4C585E15-5704-4708-9F87-F54AC0994E03}" srcOrd="0" destOrd="0" presId="urn:microsoft.com/office/officeart/2005/8/layout/orgChart1"/>
    <dgm:cxn modelId="{6AA07451-F272-45F7-A957-AECCF606B8E7}" srcId="{229E6917-3E0C-4E81-BB77-5B246E67E2CD}" destId="{B08A9C66-E31D-4B89-85E1-A75C9371FB60}" srcOrd="1" destOrd="0" parTransId="{A382F70F-8535-4817-A565-1AC6FBC981AA}" sibTransId="{CB202983-FB3B-4EC5-909B-395A662C4812}"/>
    <dgm:cxn modelId="{F6083F2A-3A21-4336-BBDC-2B00E7F22C82}" srcId="{36E84D4E-9B4E-4227-A27D-27148789AC11}" destId="{B1AD69F8-0C67-400E-882B-88851D698ECA}" srcOrd="0" destOrd="0" parTransId="{9B3895E0-7B1B-4A35-980D-D155FD13E403}" sibTransId="{70B93D00-DC4D-422F-872D-662DEFB6BD85}"/>
    <dgm:cxn modelId="{3FD53581-BD53-4502-A079-04179727F3E7}" type="presOf" srcId="{D35F024B-DAD2-4456-A3EC-0ACE1A5C16F5}" destId="{8045C38C-D65F-40D3-AEB8-3668C8557B3A}" srcOrd="1" destOrd="0" presId="urn:microsoft.com/office/officeart/2005/8/layout/orgChart1"/>
    <dgm:cxn modelId="{3DC5694C-32CA-4C1B-8D7F-C3DF885ABEAF}" type="presOf" srcId="{B08A9C66-E31D-4B89-85E1-A75C9371FB60}" destId="{08FE4BFE-A5E0-46E1-87E4-2816518A7FDB}" srcOrd="1" destOrd="0" presId="urn:microsoft.com/office/officeart/2005/8/layout/orgChart1"/>
    <dgm:cxn modelId="{A7BF5C5D-213A-4603-BC58-FFB6A240B8CC}" type="presOf" srcId="{0F14A512-04BF-4BF5-9C39-E4AEB4E5DF22}" destId="{957EDA41-E8F6-4D40-8BBD-BFB88DD815FB}" srcOrd="0" destOrd="0" presId="urn:microsoft.com/office/officeart/2005/8/layout/orgChart1"/>
    <dgm:cxn modelId="{FA6C104A-577D-46D2-B0D5-63D4FC7F7D7D}" type="presOf" srcId="{F77E1AEA-F94F-43EC-BA26-258673ADB424}" destId="{DAD70939-1C2C-4A28-95B4-A92BD1AD9B99}" srcOrd="0" destOrd="0" presId="urn:microsoft.com/office/officeart/2005/8/layout/orgChart1"/>
    <dgm:cxn modelId="{96DE11A4-93F7-4ABC-A620-6A01B4E79C8E}" type="presOf" srcId="{D35F024B-DAD2-4456-A3EC-0ACE1A5C16F5}" destId="{8A67573C-805F-40A1-B98B-B842BEB40E97}" srcOrd="0" destOrd="0" presId="urn:microsoft.com/office/officeart/2005/8/layout/orgChart1"/>
    <dgm:cxn modelId="{6ED0826B-0F9D-42FD-BCB1-698BAB1E3DD3}" srcId="{BF4CF073-0EBF-4208-B1C5-44A7590EC064}" destId="{DEFF4A1D-8A6D-4CC0-B436-BC25B1761279}" srcOrd="0" destOrd="0" parTransId="{F77E1AEA-F94F-43EC-BA26-258673ADB424}" sibTransId="{2C2CF0E7-10E4-48A3-A724-1DE4DE7EC225}"/>
    <dgm:cxn modelId="{069A795A-934B-478C-8099-BFB6495EC06F}" type="presOf" srcId="{211B24EF-C381-4DED-988E-0BAEF532FD2F}" destId="{261B9B80-D7D3-4F74-A496-6214F91AC028}" srcOrd="0" destOrd="0" presId="urn:microsoft.com/office/officeart/2005/8/layout/orgChart1"/>
    <dgm:cxn modelId="{1B6FDC7A-C1CF-46D6-9851-89F98D8AB4FC}" srcId="{145A96BF-173C-4869-ACFE-9CFAF236C491}" destId="{5D0441D5-AB98-4862-9D0D-F4C69AB617EE}" srcOrd="0" destOrd="0" parTransId="{B8195D42-F5AA-4EA4-9E8B-8B8A31732CB1}" sibTransId="{B3E68EF1-41E8-40A3-8258-BA4E53CFAB0B}"/>
    <dgm:cxn modelId="{FED1DD31-2ADD-4A3F-9D2B-8042B703ED70}" type="presOf" srcId="{5D0441D5-AB98-4862-9D0D-F4C69AB617EE}" destId="{8A583213-CC10-4EBF-A3F9-2994124268B3}" srcOrd="0" destOrd="0" presId="urn:microsoft.com/office/officeart/2005/8/layout/orgChart1"/>
    <dgm:cxn modelId="{1AC7B149-494A-49C0-8478-E824BC8A4DFE}" srcId="{229E6917-3E0C-4E81-BB77-5B246E67E2CD}" destId="{3D21CAE2-E8B6-40EC-9A4E-443F57432F44}" srcOrd="0" destOrd="0" parTransId="{3DE0B128-62BF-4CFE-92A1-A4560486F378}" sibTransId="{AC84896F-F8CC-433E-8426-774A8C4F40F4}"/>
    <dgm:cxn modelId="{C3D3880C-8769-46F1-B0E0-FD295AD07590}" type="presOf" srcId="{644FB8DF-AA18-4FA5-BEA8-A69D9AD1BCE3}" destId="{BA74659F-FDE8-4E10-9BF9-8B166A4E68B2}" srcOrd="0" destOrd="0" presId="urn:microsoft.com/office/officeart/2005/8/layout/orgChart1"/>
    <dgm:cxn modelId="{93B1C47A-2475-4695-BE54-076E6EBE8C50}" type="presOf" srcId="{229E6917-3E0C-4E81-BB77-5B246E67E2CD}" destId="{1A999C7A-67E4-40A2-B044-BDC180F19F38}" srcOrd="1" destOrd="0" presId="urn:microsoft.com/office/officeart/2005/8/layout/orgChart1"/>
    <dgm:cxn modelId="{6D82977A-0B2A-4607-BA2A-056ED697D2E9}" type="presOf" srcId="{FA700C65-5CBB-4213-BFAD-C100C6431787}" destId="{77B8FD3D-09A0-4AEE-B5B9-980B26236A9D}" srcOrd="0" destOrd="0" presId="urn:microsoft.com/office/officeart/2005/8/layout/orgChart1"/>
    <dgm:cxn modelId="{2CC72FC8-6A15-4148-B4F2-4C533A163CA5}" srcId="{D7E0E818-5FE0-4DF9-BB17-3CB90599DD24}" destId="{644FB8DF-AA18-4FA5-BEA8-A69D9AD1BCE3}" srcOrd="0" destOrd="0" parTransId="{6EF11414-977A-4298-B4A8-C93840541452}" sibTransId="{F51F2910-5498-44EC-BD78-C606CF8EA312}"/>
    <dgm:cxn modelId="{090851D2-3AB9-4B05-912F-2BC82406FB20}" type="presOf" srcId="{3D21CAE2-E8B6-40EC-9A4E-443F57432F44}" destId="{299845BF-0F2D-44D8-B25E-EAD9E47CE123}" srcOrd="1" destOrd="0" presId="urn:microsoft.com/office/officeart/2005/8/layout/orgChart1"/>
    <dgm:cxn modelId="{EDBDD76B-CBA6-416B-9F88-FE35F4703AE3}" type="presOf" srcId="{9B3895E0-7B1B-4A35-980D-D155FD13E403}" destId="{1557E41F-A824-4C50-84FC-AE71B665585A}" srcOrd="0" destOrd="0" presId="urn:microsoft.com/office/officeart/2005/8/layout/orgChart1"/>
    <dgm:cxn modelId="{C054B7BC-A323-4651-A984-404435DAEC9B}" type="presOf" srcId="{B1AD69F8-0C67-400E-882B-88851D698ECA}" destId="{8A04E00D-DC45-4D5F-BAFE-B0FDE3F65A0A}" srcOrd="1" destOrd="0" presId="urn:microsoft.com/office/officeart/2005/8/layout/orgChart1"/>
    <dgm:cxn modelId="{23F982C0-B991-458E-919C-0B87BAD7CA3A}" type="presOf" srcId="{0F14A512-04BF-4BF5-9C39-E4AEB4E5DF22}" destId="{B9DC9A1B-DE38-44EF-992B-5FAF143B3FDB}" srcOrd="1" destOrd="0" presId="urn:microsoft.com/office/officeart/2005/8/layout/orgChart1"/>
    <dgm:cxn modelId="{E379BA55-B757-4583-BDB6-A13D1498CAB7}" type="presOf" srcId="{514882DF-3F49-4752-AFEA-3327EFC7DC38}" destId="{A5F5F849-FE9E-4C82-8080-4993CA32C217}" srcOrd="0" destOrd="0" presId="urn:microsoft.com/office/officeart/2005/8/layout/orgChart1"/>
    <dgm:cxn modelId="{3ABCAC08-661C-4C86-8945-17ADEAB68838}" type="presOf" srcId="{A8CD1310-1B97-466D-87B3-3BC43A247344}" destId="{D87F6032-FB98-428B-9DC0-E75C3E42328D}" srcOrd="0" destOrd="0" presId="urn:microsoft.com/office/officeart/2005/8/layout/orgChart1"/>
    <dgm:cxn modelId="{DA7A5AF2-AC36-4EEF-B3E2-99122A3700ED}" srcId="{8EAEF2B3-5C6D-4181-AAEE-A2C93C7FBBAA}" destId="{C3DF3F14-635B-44DA-9B86-EEC78798BD44}" srcOrd="0" destOrd="0" parTransId="{B701832B-A91C-4CC3-A4B7-7C235807B3C4}" sibTransId="{2F81C9AB-A3E6-4081-88E8-826880D263B9}"/>
    <dgm:cxn modelId="{02861E47-3201-4382-9D50-A3A83AB6DA00}" type="presOf" srcId="{8EAEF2B3-5C6D-4181-AAEE-A2C93C7FBBAA}" destId="{2FE95F77-EC07-461B-B26C-E983905656DF}" srcOrd="0" destOrd="0" presId="urn:microsoft.com/office/officeart/2005/8/layout/orgChart1"/>
    <dgm:cxn modelId="{BA61F5FE-1AE6-4FA1-9E1F-B8CAFFF1A221}" type="presOf" srcId="{949EF016-4945-47BD-8C37-E8E8FF5F1460}" destId="{8538188E-8B50-4174-825D-C31008395A14}" srcOrd="1" destOrd="0" presId="urn:microsoft.com/office/officeart/2005/8/layout/orgChart1"/>
    <dgm:cxn modelId="{B9148330-9442-4AE0-86B5-0CFCBF208BC4}" type="presOf" srcId="{A382F70F-8535-4817-A565-1AC6FBC981AA}" destId="{E66D8400-6A4F-43DA-A548-5A3D435438FD}" srcOrd="0" destOrd="0" presId="urn:microsoft.com/office/officeart/2005/8/layout/orgChart1"/>
    <dgm:cxn modelId="{12C7790F-9C85-4464-9B55-5A07FB86E7B9}" type="presOf" srcId="{A435E9A2-2105-4D4E-83A6-E4AA76A448A3}" destId="{6A398C18-7F46-44F7-9018-318F890FAA6C}" srcOrd="0" destOrd="0" presId="urn:microsoft.com/office/officeart/2005/8/layout/orgChart1"/>
    <dgm:cxn modelId="{71907BC4-5ECC-4DD5-964F-D7037B82BEC1}" type="presOf" srcId="{B1AD69F8-0C67-400E-882B-88851D698ECA}" destId="{21D0C132-3737-4E6B-812A-53570733FE14}" srcOrd="0" destOrd="0" presId="urn:microsoft.com/office/officeart/2005/8/layout/orgChart1"/>
    <dgm:cxn modelId="{7AC02BD7-3F48-467F-83AF-D444F99A1D5E}" type="presOf" srcId="{DEFF4A1D-8A6D-4CC0-B436-BC25B1761279}" destId="{4BA1B3D8-5783-4EAA-A080-75B87D714093}" srcOrd="0" destOrd="0" presId="urn:microsoft.com/office/officeart/2005/8/layout/orgChart1"/>
    <dgm:cxn modelId="{E5AD922B-7034-4969-BDDF-E828E0F590D8}" type="presOf" srcId="{A70B134D-C51A-489B-9579-2314C687B2EF}" destId="{2609271C-15AA-4270-BB2A-0778B68A5FA5}" srcOrd="1" destOrd="0" presId="urn:microsoft.com/office/officeart/2005/8/layout/orgChart1"/>
    <dgm:cxn modelId="{34DE6E35-A121-4E3C-9E5A-2A24A2EBDDA6}" type="presOf" srcId="{C3DF3F14-635B-44DA-9B86-EEC78798BD44}" destId="{E16E7A7F-2E98-486F-B681-FA57A7791306}" srcOrd="1" destOrd="0" presId="urn:microsoft.com/office/officeart/2005/8/layout/orgChart1"/>
    <dgm:cxn modelId="{A3A36CA9-CA19-4C54-8655-68D45EDC10EE}" type="presOf" srcId="{359B0444-366D-4EBA-828A-909EBA9D2F1F}" destId="{9EA4D511-71FE-43CE-A427-B8DDEE89C083}" srcOrd="0" destOrd="0" presId="urn:microsoft.com/office/officeart/2005/8/layout/orgChart1"/>
    <dgm:cxn modelId="{C021927E-3CE5-4319-A534-CE0FE9BCB96F}" srcId="{229E6917-3E0C-4E81-BB77-5B246E67E2CD}" destId="{D35F024B-DAD2-4456-A3EC-0ACE1A5C16F5}" srcOrd="2" destOrd="0" parTransId="{FA700C65-5CBB-4213-BFAD-C100C6431787}" sibTransId="{21A51973-421C-4B13-A5B8-0BE6D6000BC0}"/>
    <dgm:cxn modelId="{9BD0653C-3643-41B7-B7AF-180167A71C73}" srcId="{D35F024B-DAD2-4456-A3EC-0ACE1A5C16F5}" destId="{8EAEF2B3-5C6D-4181-AAEE-A2C93C7FBBAA}" srcOrd="1" destOrd="0" parTransId="{A435E9A2-2105-4D4E-83A6-E4AA76A448A3}" sibTransId="{C1906F4C-6EAE-4CFE-9747-65D3EDD40A89}"/>
    <dgm:cxn modelId="{7304242E-F5CA-4E81-8718-BF0F2C1BF22A}" type="presOf" srcId="{B08A9C66-E31D-4B89-85E1-A75C9371FB60}" destId="{FBCF4B45-BCF0-40A2-80D0-DFE58680F371}" srcOrd="0" destOrd="0" presId="urn:microsoft.com/office/officeart/2005/8/layout/orgChart1"/>
    <dgm:cxn modelId="{C2262CD8-768A-499F-8D10-3D9C2F4BFF2B}" type="presOf" srcId="{58A66540-009F-4DD2-8DEF-533D7AC407E3}" destId="{6C16E2FA-C09C-40A4-BE42-3ECF7831A4FD}" srcOrd="0" destOrd="0" presId="urn:microsoft.com/office/officeart/2005/8/layout/orgChart1"/>
    <dgm:cxn modelId="{E43CC5A1-B304-4BE3-8A85-439C14364842}" type="presOf" srcId="{BF4CF073-0EBF-4208-B1C5-44A7590EC064}" destId="{02781C68-1FB7-43EB-AEFE-36F3761A70FD}" srcOrd="1" destOrd="0" presId="urn:microsoft.com/office/officeart/2005/8/layout/orgChart1"/>
    <dgm:cxn modelId="{D5DD916C-BBAB-41CE-9D15-654D03C454AF}" srcId="{5D0441D5-AB98-4862-9D0D-F4C69AB617EE}" destId="{BF4CF073-0EBF-4208-B1C5-44A7590EC064}" srcOrd="1" destOrd="0" parTransId="{211B24EF-C381-4DED-988E-0BAEF532FD2F}" sibTransId="{BF212533-852F-4A1C-9C16-E6D509895343}"/>
    <dgm:cxn modelId="{1DB826EF-2C4A-4842-8B89-910C33848818}" srcId="{DEFF4A1D-8A6D-4CC0-B436-BC25B1761279}" destId="{36E84D4E-9B4E-4227-A27D-27148789AC11}" srcOrd="1" destOrd="0" parTransId="{A8CD1310-1B97-466D-87B3-3BC43A247344}" sibTransId="{23FF682D-5716-4A89-828E-B67CDE9D8C26}"/>
    <dgm:cxn modelId="{29D1AC4A-5DB2-4520-980C-B601E5B8F9D1}" srcId="{5D0441D5-AB98-4862-9D0D-F4C69AB617EE}" destId="{A70B134D-C51A-489B-9579-2314C687B2EF}" srcOrd="0" destOrd="0" parTransId="{58A66540-009F-4DD2-8DEF-533D7AC407E3}" sibTransId="{D7D441BD-0D78-43F2-83A2-D5D2D362631B}"/>
    <dgm:cxn modelId="{D309F7DF-2FEB-4388-9ECE-1907CD26EB53}" type="presOf" srcId="{CBAE3C83-9D2F-4C22-8326-58ECE8B81221}" destId="{773BBE21-1683-4B27-979F-B5A5A16D231B}" srcOrd="0" destOrd="0" presId="urn:microsoft.com/office/officeart/2005/8/layout/orgChart1"/>
    <dgm:cxn modelId="{F877DDEA-35F8-40B3-AC7E-F132364D2381}" type="presOf" srcId="{229E6917-3E0C-4E81-BB77-5B246E67E2CD}" destId="{1BC0F743-BC7A-4633-BEE2-31D72640F65D}" srcOrd="0" destOrd="0" presId="urn:microsoft.com/office/officeart/2005/8/layout/orgChart1"/>
    <dgm:cxn modelId="{80163DA0-AC84-422D-9807-602FA386C151}" type="presOf" srcId="{644FB8DF-AA18-4FA5-BEA8-A69D9AD1BCE3}" destId="{55202531-84BC-48F9-AB49-773347140224}" srcOrd="1" destOrd="0" presId="urn:microsoft.com/office/officeart/2005/8/layout/orgChart1"/>
    <dgm:cxn modelId="{59E7E7C4-DBD2-405C-93F2-6E434E04AAE7}" type="presOf" srcId="{DEFF4A1D-8A6D-4CC0-B436-BC25B1761279}" destId="{30DABC45-86DA-4E2E-839F-5343CB5B356A}" srcOrd="1" destOrd="0" presId="urn:microsoft.com/office/officeart/2005/8/layout/orgChart1"/>
    <dgm:cxn modelId="{51174697-E0FB-42A9-8411-3C02C0C5C6B7}" type="presOf" srcId="{BF4CF073-0EBF-4208-B1C5-44A7590EC064}" destId="{1C69C250-5D64-437C-BD8D-56E8A3824E2B}" srcOrd="0" destOrd="0" presId="urn:microsoft.com/office/officeart/2005/8/layout/orgChart1"/>
    <dgm:cxn modelId="{CBAF32AD-CB25-493F-B374-61EF929F8134}" type="presOf" srcId="{5D0441D5-AB98-4862-9D0D-F4C69AB617EE}" destId="{327A632B-D7B0-466E-B448-AD42B23F61CB}" srcOrd="1" destOrd="0" presId="urn:microsoft.com/office/officeart/2005/8/layout/orgChart1"/>
    <dgm:cxn modelId="{FA932C36-4645-41A4-81DC-EA37D13C0B3C}" type="presOf" srcId="{949EF016-4945-47BD-8C37-E8E8FF5F1460}" destId="{31E5CE25-FFD9-4E3E-900E-18C3119D720B}" srcOrd="0" destOrd="0" presId="urn:microsoft.com/office/officeart/2005/8/layout/orgChart1"/>
    <dgm:cxn modelId="{BE619F7F-A089-46FE-9B54-6DD92CDEC86A}" type="presOf" srcId="{B701832B-A91C-4CC3-A4B7-7C235807B3C4}" destId="{C5A6109F-58E9-43E3-9E86-EAA7F927965D}" srcOrd="0" destOrd="0" presId="urn:microsoft.com/office/officeart/2005/8/layout/orgChart1"/>
    <dgm:cxn modelId="{90805A5B-9A88-492B-A29D-3AE282279AAE}" type="presOf" srcId="{36E84D4E-9B4E-4227-A27D-27148789AC11}" destId="{54F10A7F-A530-4688-9796-64151A2B5FF2}" srcOrd="1" destOrd="0" presId="urn:microsoft.com/office/officeart/2005/8/layout/orgChart1"/>
    <dgm:cxn modelId="{27F786B2-4DF1-43B6-8666-30518119934A}" type="presOf" srcId="{D7E0E818-5FE0-4DF9-BB17-3CB90599DD24}" destId="{3130A4C3-2BF6-4261-A2AD-67D19397E4D6}" srcOrd="1" destOrd="0" presId="urn:microsoft.com/office/officeart/2005/8/layout/orgChart1"/>
    <dgm:cxn modelId="{C7F6AF34-402E-462B-A1AF-9AEA9ACCAA4D}" type="presOf" srcId="{C3DF3F14-635B-44DA-9B86-EEC78798BD44}" destId="{1BF39E12-4DB0-4DA1-B754-A5D3A782FB5E}" srcOrd="0" destOrd="0" presId="urn:microsoft.com/office/officeart/2005/8/layout/orgChart1"/>
    <dgm:cxn modelId="{DAA93C63-0ADB-46CC-B582-8666571E959C}" type="presOf" srcId="{3D21CAE2-E8B6-40EC-9A4E-443F57432F44}" destId="{88302E8A-536D-4CEB-8D2A-631DCE1F2709}" srcOrd="0" destOrd="0" presId="urn:microsoft.com/office/officeart/2005/8/layout/orgChart1"/>
    <dgm:cxn modelId="{038BF2B5-380B-44E8-869D-37BAAE63D817}" type="presOf" srcId="{D7E0E818-5FE0-4DF9-BB17-3CB90599DD24}" destId="{775DED16-ED09-4DD3-B584-2236D1C804EB}" srcOrd="0" destOrd="0" presId="urn:microsoft.com/office/officeart/2005/8/layout/orgChart1"/>
    <dgm:cxn modelId="{8AF4CC17-E9F9-4CBC-BED5-FFACCAF55FD6}" srcId="{A70B134D-C51A-489B-9579-2314C687B2EF}" destId="{229E6917-3E0C-4E81-BB77-5B246E67E2CD}" srcOrd="0" destOrd="0" parTransId="{CBAE3C83-9D2F-4C22-8326-58ECE8B81221}" sibTransId="{A9EFEDDD-4AE3-4D37-83C3-90A63EF5B4AF}"/>
    <dgm:cxn modelId="{A7D553DA-310F-4442-AB9E-4CA3BC115AA5}" type="presOf" srcId="{A70B134D-C51A-489B-9579-2314C687B2EF}" destId="{74D4F7BD-312A-4D6F-87CF-B821893B0514}" srcOrd="0" destOrd="0" presId="urn:microsoft.com/office/officeart/2005/8/layout/orgChart1"/>
    <dgm:cxn modelId="{A2E3F639-F921-4F8D-BB99-59E7AFCE3233}" type="presOf" srcId="{CA915319-C635-444F-BDEA-718C2306B85D}" destId="{D48BAC8E-D2B2-4F62-BEB3-06C44B66AA2A}" srcOrd="0" destOrd="0" presId="urn:microsoft.com/office/officeart/2005/8/layout/orgChart1"/>
    <dgm:cxn modelId="{AEF5FC92-891F-44F0-9B40-7FC7F08C3248}" srcId="{949EF016-4945-47BD-8C37-E8E8FF5F1460}" destId="{0F14A512-04BF-4BF5-9C39-E4AEB4E5DF22}" srcOrd="0" destOrd="0" parTransId="{514882DF-3F49-4752-AFEA-3327EFC7DC38}" sibTransId="{F8682628-8D8E-42E6-A8EB-4946D3F21AA9}"/>
    <dgm:cxn modelId="{F86AA887-509D-44BB-A2F2-372DE22297AE}" type="presOf" srcId="{8EAEF2B3-5C6D-4181-AAEE-A2C93C7FBBAA}" destId="{971E61AA-DAAF-449B-B40F-B919AFEF3C42}" srcOrd="1" destOrd="0" presId="urn:microsoft.com/office/officeart/2005/8/layout/orgChart1"/>
    <dgm:cxn modelId="{70635776-EB86-42A9-9FA8-154E2CA9BECF}" type="presOf" srcId="{36E84D4E-9B4E-4227-A27D-27148789AC11}" destId="{D3461067-FCFF-43BC-9114-C046B7034862}" srcOrd="0" destOrd="0" presId="urn:microsoft.com/office/officeart/2005/8/layout/orgChart1"/>
    <dgm:cxn modelId="{D527B53A-8885-457B-B652-B45BE7FC2B40}" type="presOf" srcId="{3DE0B128-62BF-4CFE-92A1-A4560486F378}" destId="{FD641DCB-36F1-47AC-ADDE-582D5453C94F}" srcOrd="0" destOrd="0" presId="urn:microsoft.com/office/officeart/2005/8/layout/orgChart1"/>
    <dgm:cxn modelId="{76C8A4E8-6432-440A-8729-AE8B81AAD0FA}" type="presOf" srcId="{6EF11414-977A-4298-B4A8-C93840541452}" destId="{74EFE8CE-F265-4DA5-8BCD-C1DF8C0866CA}" srcOrd="0" destOrd="0" presId="urn:microsoft.com/office/officeart/2005/8/layout/orgChart1"/>
    <dgm:cxn modelId="{BC9C499D-E9AF-4BE7-9E79-3A9B3762B372}" srcId="{DEFF4A1D-8A6D-4CC0-B436-BC25B1761279}" destId="{949EF016-4945-47BD-8C37-E8E8FF5F1460}" srcOrd="0" destOrd="0" parTransId="{359B0444-366D-4EBA-828A-909EBA9D2F1F}" sibTransId="{32C4363F-3984-43E7-B8F0-EDE9A32FF9B4}"/>
    <dgm:cxn modelId="{765BD375-BB53-4CFD-BFC8-1C8747FC2474}" type="presParOf" srcId="{4C585E15-5704-4708-9F87-F54AC0994E03}" destId="{15170505-5FBE-4C0E-BEFD-7F51EBEEF9FB}" srcOrd="0" destOrd="0" presId="urn:microsoft.com/office/officeart/2005/8/layout/orgChart1"/>
    <dgm:cxn modelId="{6757C5F9-9CD5-4C27-96E9-11FE1248B85F}" type="presParOf" srcId="{15170505-5FBE-4C0E-BEFD-7F51EBEEF9FB}" destId="{91E04D6B-F989-4137-91E8-EE5A539D8D1F}" srcOrd="0" destOrd="0" presId="urn:microsoft.com/office/officeart/2005/8/layout/orgChart1"/>
    <dgm:cxn modelId="{4A8FC56B-E436-41A7-8D0D-1CE9B23C6315}" type="presParOf" srcId="{91E04D6B-F989-4137-91E8-EE5A539D8D1F}" destId="{8A583213-CC10-4EBF-A3F9-2994124268B3}" srcOrd="0" destOrd="0" presId="urn:microsoft.com/office/officeart/2005/8/layout/orgChart1"/>
    <dgm:cxn modelId="{5ECC31C2-C5F5-4596-9907-8E551CD29A50}" type="presParOf" srcId="{91E04D6B-F989-4137-91E8-EE5A539D8D1F}" destId="{327A632B-D7B0-466E-B448-AD42B23F61CB}" srcOrd="1" destOrd="0" presId="urn:microsoft.com/office/officeart/2005/8/layout/orgChart1"/>
    <dgm:cxn modelId="{91DADBE8-08BF-40BD-98D7-74F8823C5271}" type="presParOf" srcId="{15170505-5FBE-4C0E-BEFD-7F51EBEEF9FB}" destId="{156D2967-9021-46EC-BCB5-1B4B8FFAA235}" srcOrd="1" destOrd="0" presId="urn:microsoft.com/office/officeart/2005/8/layout/orgChart1"/>
    <dgm:cxn modelId="{8BC83CF5-E9EA-4694-8F7F-BD7CA29CE4C9}" type="presParOf" srcId="{156D2967-9021-46EC-BCB5-1B4B8FFAA235}" destId="{6C16E2FA-C09C-40A4-BE42-3ECF7831A4FD}" srcOrd="0" destOrd="0" presId="urn:microsoft.com/office/officeart/2005/8/layout/orgChart1"/>
    <dgm:cxn modelId="{7AF1A889-8C04-4282-88D9-BDA7611CE606}" type="presParOf" srcId="{156D2967-9021-46EC-BCB5-1B4B8FFAA235}" destId="{B28F00DB-1148-4129-863B-CD60F0EB74F6}" srcOrd="1" destOrd="0" presId="urn:microsoft.com/office/officeart/2005/8/layout/orgChart1"/>
    <dgm:cxn modelId="{931E21A6-106D-4E49-9C9E-FE67B7C725BC}" type="presParOf" srcId="{B28F00DB-1148-4129-863B-CD60F0EB74F6}" destId="{FFA218DE-546C-4D42-BA39-A2BB23CDD74D}" srcOrd="0" destOrd="0" presId="urn:microsoft.com/office/officeart/2005/8/layout/orgChart1"/>
    <dgm:cxn modelId="{A00C81FB-60A3-4F55-9B38-F34AD6789F36}" type="presParOf" srcId="{FFA218DE-546C-4D42-BA39-A2BB23CDD74D}" destId="{74D4F7BD-312A-4D6F-87CF-B821893B0514}" srcOrd="0" destOrd="0" presId="urn:microsoft.com/office/officeart/2005/8/layout/orgChart1"/>
    <dgm:cxn modelId="{8C08143B-B53A-45F4-9F80-4002513CA2F8}" type="presParOf" srcId="{FFA218DE-546C-4D42-BA39-A2BB23CDD74D}" destId="{2609271C-15AA-4270-BB2A-0778B68A5FA5}" srcOrd="1" destOrd="0" presId="urn:microsoft.com/office/officeart/2005/8/layout/orgChart1"/>
    <dgm:cxn modelId="{6D82BDBA-22E8-48C0-B16D-6567FDBAE99D}" type="presParOf" srcId="{B28F00DB-1148-4129-863B-CD60F0EB74F6}" destId="{62202806-BC07-422E-85A7-1E36EAD0D5EF}" srcOrd="1" destOrd="0" presId="urn:microsoft.com/office/officeart/2005/8/layout/orgChart1"/>
    <dgm:cxn modelId="{A54632DF-34E7-41D6-908C-BFB573968001}" type="presParOf" srcId="{62202806-BC07-422E-85A7-1E36EAD0D5EF}" destId="{773BBE21-1683-4B27-979F-B5A5A16D231B}" srcOrd="0" destOrd="0" presId="urn:microsoft.com/office/officeart/2005/8/layout/orgChart1"/>
    <dgm:cxn modelId="{83538231-3ADB-413B-A464-799482C782B1}" type="presParOf" srcId="{62202806-BC07-422E-85A7-1E36EAD0D5EF}" destId="{230238D8-59F7-47B2-9B5B-39BF48CB2FF0}" srcOrd="1" destOrd="0" presId="urn:microsoft.com/office/officeart/2005/8/layout/orgChart1"/>
    <dgm:cxn modelId="{78F6B7F4-12FB-4FD8-89F8-AF68475EAC24}" type="presParOf" srcId="{230238D8-59F7-47B2-9B5B-39BF48CB2FF0}" destId="{B9E689C1-B193-4B6E-9586-3765F47C970B}" srcOrd="0" destOrd="0" presId="urn:microsoft.com/office/officeart/2005/8/layout/orgChart1"/>
    <dgm:cxn modelId="{DA3EFAFA-3345-4215-AF85-9508708B5E32}" type="presParOf" srcId="{B9E689C1-B193-4B6E-9586-3765F47C970B}" destId="{1BC0F743-BC7A-4633-BEE2-31D72640F65D}" srcOrd="0" destOrd="0" presId="urn:microsoft.com/office/officeart/2005/8/layout/orgChart1"/>
    <dgm:cxn modelId="{B946B795-8D1D-4B7E-9EB8-EF17F68FE83B}" type="presParOf" srcId="{B9E689C1-B193-4B6E-9586-3765F47C970B}" destId="{1A999C7A-67E4-40A2-B044-BDC180F19F38}" srcOrd="1" destOrd="0" presId="urn:microsoft.com/office/officeart/2005/8/layout/orgChart1"/>
    <dgm:cxn modelId="{3CE40EF6-437C-44B9-B6B1-21514774B62C}" type="presParOf" srcId="{230238D8-59F7-47B2-9B5B-39BF48CB2FF0}" destId="{542C6BAA-EF83-4AB7-8A09-E3F2F79D97D8}" srcOrd="1" destOrd="0" presId="urn:microsoft.com/office/officeart/2005/8/layout/orgChart1"/>
    <dgm:cxn modelId="{C745B474-CDAA-4AE9-8169-EB90F4B0A7A7}" type="presParOf" srcId="{542C6BAA-EF83-4AB7-8A09-E3F2F79D97D8}" destId="{FD641DCB-36F1-47AC-ADDE-582D5453C94F}" srcOrd="0" destOrd="0" presId="urn:microsoft.com/office/officeart/2005/8/layout/orgChart1"/>
    <dgm:cxn modelId="{699DE392-51EF-4B14-86ED-804C1C6B552B}" type="presParOf" srcId="{542C6BAA-EF83-4AB7-8A09-E3F2F79D97D8}" destId="{E1F926CF-FDEC-48B5-A714-5D3A31384F65}" srcOrd="1" destOrd="0" presId="urn:microsoft.com/office/officeart/2005/8/layout/orgChart1"/>
    <dgm:cxn modelId="{740C432B-777A-4F60-8708-BD67C71EBF09}" type="presParOf" srcId="{E1F926CF-FDEC-48B5-A714-5D3A31384F65}" destId="{C1D9FC91-13E8-4E77-B79A-58AB40265460}" srcOrd="0" destOrd="0" presId="urn:microsoft.com/office/officeart/2005/8/layout/orgChart1"/>
    <dgm:cxn modelId="{3A3AFEF4-8ACC-4FC3-A5EA-D1DDD1A03FBE}" type="presParOf" srcId="{C1D9FC91-13E8-4E77-B79A-58AB40265460}" destId="{88302E8A-536D-4CEB-8D2A-631DCE1F2709}" srcOrd="0" destOrd="0" presId="urn:microsoft.com/office/officeart/2005/8/layout/orgChart1"/>
    <dgm:cxn modelId="{33AA0720-DB32-451B-84DA-1064D7483D61}" type="presParOf" srcId="{C1D9FC91-13E8-4E77-B79A-58AB40265460}" destId="{299845BF-0F2D-44D8-B25E-EAD9E47CE123}" srcOrd="1" destOrd="0" presId="urn:microsoft.com/office/officeart/2005/8/layout/orgChart1"/>
    <dgm:cxn modelId="{DDB408BB-4853-4405-8C07-2B56A1F75D7D}" type="presParOf" srcId="{E1F926CF-FDEC-48B5-A714-5D3A31384F65}" destId="{932CA7F1-DD6E-45BC-9A28-FC498FD57276}" srcOrd="1" destOrd="0" presId="urn:microsoft.com/office/officeart/2005/8/layout/orgChart1"/>
    <dgm:cxn modelId="{F1E39D16-D33C-401C-929E-087D5103ACE5}" type="presParOf" srcId="{E1F926CF-FDEC-48B5-A714-5D3A31384F65}" destId="{8C64CA5A-51AB-45AB-937F-B9A63D025F0C}" srcOrd="2" destOrd="0" presId="urn:microsoft.com/office/officeart/2005/8/layout/orgChart1"/>
    <dgm:cxn modelId="{96A402EB-E0DD-4CE5-A0A2-1EB57044B04E}" type="presParOf" srcId="{542C6BAA-EF83-4AB7-8A09-E3F2F79D97D8}" destId="{E66D8400-6A4F-43DA-A548-5A3D435438FD}" srcOrd="2" destOrd="0" presId="urn:microsoft.com/office/officeart/2005/8/layout/orgChart1"/>
    <dgm:cxn modelId="{EF058AE1-B9D8-4C46-B1B3-86F4204066FA}" type="presParOf" srcId="{542C6BAA-EF83-4AB7-8A09-E3F2F79D97D8}" destId="{0235A425-0470-4DBD-9B56-46712EECDC65}" srcOrd="3" destOrd="0" presId="urn:microsoft.com/office/officeart/2005/8/layout/orgChart1"/>
    <dgm:cxn modelId="{07F1EFCF-CAD0-408E-B8E5-2B592005E15E}" type="presParOf" srcId="{0235A425-0470-4DBD-9B56-46712EECDC65}" destId="{4E30EFDB-DC1B-4652-A1DC-DF7A02502D13}" srcOrd="0" destOrd="0" presId="urn:microsoft.com/office/officeart/2005/8/layout/orgChart1"/>
    <dgm:cxn modelId="{E4A5B945-7767-4072-8A54-2878976E1245}" type="presParOf" srcId="{4E30EFDB-DC1B-4652-A1DC-DF7A02502D13}" destId="{FBCF4B45-BCF0-40A2-80D0-DFE58680F371}" srcOrd="0" destOrd="0" presId="urn:microsoft.com/office/officeart/2005/8/layout/orgChart1"/>
    <dgm:cxn modelId="{EFD2E0A8-ACDF-4F6A-95E1-18E95B6D2E83}" type="presParOf" srcId="{4E30EFDB-DC1B-4652-A1DC-DF7A02502D13}" destId="{08FE4BFE-A5E0-46E1-87E4-2816518A7FDB}" srcOrd="1" destOrd="0" presId="urn:microsoft.com/office/officeart/2005/8/layout/orgChart1"/>
    <dgm:cxn modelId="{F5C0CBA3-D673-4523-B1A2-75C75106F9EF}" type="presParOf" srcId="{0235A425-0470-4DBD-9B56-46712EECDC65}" destId="{FB1C4116-EAB3-49B6-A035-B9ECF9C2C463}" srcOrd="1" destOrd="0" presId="urn:microsoft.com/office/officeart/2005/8/layout/orgChart1"/>
    <dgm:cxn modelId="{15BBEC54-2032-4B05-9E84-A5EEF070F14D}" type="presParOf" srcId="{0235A425-0470-4DBD-9B56-46712EECDC65}" destId="{E2C951FD-3BA1-460F-84A3-A1D008940F18}" srcOrd="2" destOrd="0" presId="urn:microsoft.com/office/officeart/2005/8/layout/orgChart1"/>
    <dgm:cxn modelId="{101D602C-A81F-4270-8FE5-71F4510414B1}" type="presParOf" srcId="{542C6BAA-EF83-4AB7-8A09-E3F2F79D97D8}" destId="{77B8FD3D-09A0-4AEE-B5B9-980B26236A9D}" srcOrd="4" destOrd="0" presId="urn:microsoft.com/office/officeart/2005/8/layout/orgChart1"/>
    <dgm:cxn modelId="{3EE42907-F336-4B33-AFB5-B8B465717862}" type="presParOf" srcId="{542C6BAA-EF83-4AB7-8A09-E3F2F79D97D8}" destId="{34F3364F-6237-40B2-B99B-1569452FAFCB}" srcOrd="5" destOrd="0" presId="urn:microsoft.com/office/officeart/2005/8/layout/orgChart1"/>
    <dgm:cxn modelId="{7E8E019B-B823-4879-9D00-E4264B57D2DF}" type="presParOf" srcId="{34F3364F-6237-40B2-B99B-1569452FAFCB}" destId="{0A5E4E46-C9AB-428C-9098-DBA79435E5AC}" srcOrd="0" destOrd="0" presId="urn:microsoft.com/office/officeart/2005/8/layout/orgChart1"/>
    <dgm:cxn modelId="{6AC4AE75-3508-4E10-A976-B14081AC7715}" type="presParOf" srcId="{0A5E4E46-C9AB-428C-9098-DBA79435E5AC}" destId="{8A67573C-805F-40A1-B98B-B842BEB40E97}" srcOrd="0" destOrd="0" presId="urn:microsoft.com/office/officeart/2005/8/layout/orgChart1"/>
    <dgm:cxn modelId="{914E0253-219E-4664-8AC1-15C26ED83261}" type="presParOf" srcId="{0A5E4E46-C9AB-428C-9098-DBA79435E5AC}" destId="{8045C38C-D65F-40D3-AEB8-3668C8557B3A}" srcOrd="1" destOrd="0" presId="urn:microsoft.com/office/officeart/2005/8/layout/orgChart1"/>
    <dgm:cxn modelId="{B4D772FC-9C5C-4317-982C-56810124F7CE}" type="presParOf" srcId="{34F3364F-6237-40B2-B99B-1569452FAFCB}" destId="{1204C792-A9BE-4703-B2B3-2DBAF9506B21}" srcOrd="1" destOrd="0" presId="urn:microsoft.com/office/officeart/2005/8/layout/orgChart1"/>
    <dgm:cxn modelId="{04E8591A-DD7C-4CD0-9778-00F093C683E2}" type="presParOf" srcId="{1204C792-A9BE-4703-B2B3-2DBAF9506B21}" destId="{D48BAC8E-D2B2-4F62-BEB3-06C44B66AA2A}" srcOrd="0" destOrd="0" presId="urn:microsoft.com/office/officeart/2005/8/layout/orgChart1"/>
    <dgm:cxn modelId="{B8108441-91FE-42E6-8301-93BB22345CFF}" type="presParOf" srcId="{1204C792-A9BE-4703-B2B3-2DBAF9506B21}" destId="{1813104C-6F84-47C4-915E-CF8AE3820342}" srcOrd="1" destOrd="0" presId="urn:microsoft.com/office/officeart/2005/8/layout/orgChart1"/>
    <dgm:cxn modelId="{0652CE6F-A72A-4377-89E8-844D8AED5FCC}" type="presParOf" srcId="{1813104C-6F84-47C4-915E-CF8AE3820342}" destId="{E7F4E5A0-2AF6-4619-9CE4-69838709AA8F}" srcOrd="0" destOrd="0" presId="urn:microsoft.com/office/officeart/2005/8/layout/orgChart1"/>
    <dgm:cxn modelId="{511ADF26-2542-4697-BE8A-70A712ADDF8B}" type="presParOf" srcId="{E7F4E5A0-2AF6-4619-9CE4-69838709AA8F}" destId="{775DED16-ED09-4DD3-B584-2236D1C804EB}" srcOrd="0" destOrd="0" presId="urn:microsoft.com/office/officeart/2005/8/layout/orgChart1"/>
    <dgm:cxn modelId="{E5BAC747-D5C0-4276-AB1B-12DF1B461932}" type="presParOf" srcId="{E7F4E5A0-2AF6-4619-9CE4-69838709AA8F}" destId="{3130A4C3-2BF6-4261-A2AD-67D19397E4D6}" srcOrd="1" destOrd="0" presId="urn:microsoft.com/office/officeart/2005/8/layout/orgChart1"/>
    <dgm:cxn modelId="{74AEDBF5-672B-401D-9A12-C6C8876BEBA0}" type="presParOf" srcId="{1813104C-6F84-47C4-915E-CF8AE3820342}" destId="{EB7AEF0D-F40E-4E89-B0E2-419EB155ACDF}" srcOrd="1" destOrd="0" presId="urn:microsoft.com/office/officeart/2005/8/layout/orgChart1"/>
    <dgm:cxn modelId="{652DDB7C-3DE9-42E1-ACB6-081189896BD8}" type="presParOf" srcId="{EB7AEF0D-F40E-4E89-B0E2-419EB155ACDF}" destId="{74EFE8CE-F265-4DA5-8BCD-C1DF8C0866CA}" srcOrd="0" destOrd="0" presId="urn:microsoft.com/office/officeart/2005/8/layout/orgChart1"/>
    <dgm:cxn modelId="{7AC5488F-94AD-4950-A3E9-4F509E997424}" type="presParOf" srcId="{EB7AEF0D-F40E-4E89-B0E2-419EB155ACDF}" destId="{AAEBDC00-91B4-4D03-8C2F-76F3A09D12BB}" srcOrd="1" destOrd="0" presId="urn:microsoft.com/office/officeart/2005/8/layout/orgChart1"/>
    <dgm:cxn modelId="{3752BBDC-9354-4E56-A1D3-240576064E06}" type="presParOf" srcId="{AAEBDC00-91B4-4D03-8C2F-76F3A09D12BB}" destId="{2CB3A379-40EC-44E3-8DB3-3156E1AF0EA1}" srcOrd="0" destOrd="0" presId="urn:microsoft.com/office/officeart/2005/8/layout/orgChart1"/>
    <dgm:cxn modelId="{B2437164-6678-43AE-8ABE-28FC6CE79A09}" type="presParOf" srcId="{2CB3A379-40EC-44E3-8DB3-3156E1AF0EA1}" destId="{BA74659F-FDE8-4E10-9BF9-8B166A4E68B2}" srcOrd="0" destOrd="0" presId="urn:microsoft.com/office/officeart/2005/8/layout/orgChart1"/>
    <dgm:cxn modelId="{21C6CD00-3079-4154-BA9C-D59917B749B2}" type="presParOf" srcId="{2CB3A379-40EC-44E3-8DB3-3156E1AF0EA1}" destId="{55202531-84BC-48F9-AB49-773347140224}" srcOrd="1" destOrd="0" presId="urn:microsoft.com/office/officeart/2005/8/layout/orgChart1"/>
    <dgm:cxn modelId="{DE1AFEE3-D895-4F6F-B2BE-99AEE6752B28}" type="presParOf" srcId="{AAEBDC00-91B4-4D03-8C2F-76F3A09D12BB}" destId="{BBF3446A-19B3-4E0D-929C-410C3BA6DC55}" srcOrd="1" destOrd="0" presId="urn:microsoft.com/office/officeart/2005/8/layout/orgChart1"/>
    <dgm:cxn modelId="{92134B39-BCD5-4547-98CA-F954DDE7243C}" type="presParOf" srcId="{AAEBDC00-91B4-4D03-8C2F-76F3A09D12BB}" destId="{107435B9-FBB3-4B3C-A876-A6658F4D6896}" srcOrd="2" destOrd="0" presId="urn:microsoft.com/office/officeart/2005/8/layout/orgChart1"/>
    <dgm:cxn modelId="{CE81E471-0E4D-4C6F-879C-445FCDC723CF}" type="presParOf" srcId="{1813104C-6F84-47C4-915E-CF8AE3820342}" destId="{6C28C5D5-9F4C-471A-B6AE-2CC36DF470E6}" srcOrd="2" destOrd="0" presId="urn:microsoft.com/office/officeart/2005/8/layout/orgChart1"/>
    <dgm:cxn modelId="{6839D912-C2B2-4CE2-A547-FA2B34E20A2F}" type="presParOf" srcId="{1204C792-A9BE-4703-B2B3-2DBAF9506B21}" destId="{6A398C18-7F46-44F7-9018-318F890FAA6C}" srcOrd="2" destOrd="0" presId="urn:microsoft.com/office/officeart/2005/8/layout/orgChart1"/>
    <dgm:cxn modelId="{D2D744EE-C255-4A2A-A9B4-D7FBFF1616CC}" type="presParOf" srcId="{1204C792-A9BE-4703-B2B3-2DBAF9506B21}" destId="{F28A19CB-DF22-4FF5-8EFF-E0D27192F983}" srcOrd="3" destOrd="0" presId="urn:microsoft.com/office/officeart/2005/8/layout/orgChart1"/>
    <dgm:cxn modelId="{769940F7-9133-46F7-858E-C08D6DD031FD}" type="presParOf" srcId="{F28A19CB-DF22-4FF5-8EFF-E0D27192F983}" destId="{A442797A-A94C-428D-9AD5-76CF165E16B9}" srcOrd="0" destOrd="0" presId="urn:microsoft.com/office/officeart/2005/8/layout/orgChart1"/>
    <dgm:cxn modelId="{A557CA54-E867-4E47-8A01-2E6927DAEC98}" type="presParOf" srcId="{A442797A-A94C-428D-9AD5-76CF165E16B9}" destId="{2FE95F77-EC07-461B-B26C-E983905656DF}" srcOrd="0" destOrd="0" presId="urn:microsoft.com/office/officeart/2005/8/layout/orgChart1"/>
    <dgm:cxn modelId="{D0A69AF4-B59D-4388-82E2-2406F917F40E}" type="presParOf" srcId="{A442797A-A94C-428D-9AD5-76CF165E16B9}" destId="{971E61AA-DAAF-449B-B40F-B919AFEF3C42}" srcOrd="1" destOrd="0" presId="urn:microsoft.com/office/officeart/2005/8/layout/orgChart1"/>
    <dgm:cxn modelId="{02D55D7D-9D21-4F2B-B418-01A11BF3C1B2}" type="presParOf" srcId="{F28A19CB-DF22-4FF5-8EFF-E0D27192F983}" destId="{593E594F-31E4-4724-A3C4-C45ED1770D5A}" srcOrd="1" destOrd="0" presId="urn:microsoft.com/office/officeart/2005/8/layout/orgChart1"/>
    <dgm:cxn modelId="{39C4FFCC-0C5C-4882-80C7-AF35CBF6BC88}" type="presParOf" srcId="{593E594F-31E4-4724-A3C4-C45ED1770D5A}" destId="{C5A6109F-58E9-43E3-9E86-EAA7F927965D}" srcOrd="0" destOrd="0" presId="urn:microsoft.com/office/officeart/2005/8/layout/orgChart1"/>
    <dgm:cxn modelId="{7330C47F-6BA1-4473-A265-67C33ED7692E}" type="presParOf" srcId="{593E594F-31E4-4724-A3C4-C45ED1770D5A}" destId="{B11B3754-C030-4B1A-B4FD-6B8DACED37F8}" srcOrd="1" destOrd="0" presId="urn:microsoft.com/office/officeart/2005/8/layout/orgChart1"/>
    <dgm:cxn modelId="{F125566E-B0A1-498A-BC4A-CC2321F6E3E9}" type="presParOf" srcId="{B11B3754-C030-4B1A-B4FD-6B8DACED37F8}" destId="{68CA5A43-821B-492F-B5FD-026361DA0FDE}" srcOrd="0" destOrd="0" presId="urn:microsoft.com/office/officeart/2005/8/layout/orgChart1"/>
    <dgm:cxn modelId="{979EEF1F-DAAB-4B22-9586-B212C20A65D7}" type="presParOf" srcId="{68CA5A43-821B-492F-B5FD-026361DA0FDE}" destId="{1BF39E12-4DB0-4DA1-B754-A5D3A782FB5E}" srcOrd="0" destOrd="0" presId="urn:microsoft.com/office/officeart/2005/8/layout/orgChart1"/>
    <dgm:cxn modelId="{883A1BC7-248F-42D3-907F-AF3640BF839E}" type="presParOf" srcId="{68CA5A43-821B-492F-B5FD-026361DA0FDE}" destId="{E16E7A7F-2E98-486F-B681-FA57A7791306}" srcOrd="1" destOrd="0" presId="urn:microsoft.com/office/officeart/2005/8/layout/orgChart1"/>
    <dgm:cxn modelId="{15E37834-122A-40FE-BCBB-79FEE14E7B47}" type="presParOf" srcId="{B11B3754-C030-4B1A-B4FD-6B8DACED37F8}" destId="{AC09FA7D-6977-45BD-9ABA-10504DEC3D81}" srcOrd="1" destOrd="0" presId="urn:microsoft.com/office/officeart/2005/8/layout/orgChart1"/>
    <dgm:cxn modelId="{C00DDE4A-43BF-4EE9-B2FC-B548E9DE4EDD}" type="presParOf" srcId="{B11B3754-C030-4B1A-B4FD-6B8DACED37F8}" destId="{FF39B31A-0400-4C29-921E-0D7067217F51}" srcOrd="2" destOrd="0" presId="urn:microsoft.com/office/officeart/2005/8/layout/orgChart1"/>
    <dgm:cxn modelId="{493D5398-71AB-410A-864C-C6EB259006C9}" type="presParOf" srcId="{F28A19CB-DF22-4FF5-8EFF-E0D27192F983}" destId="{0D4597B7-869B-4CFF-B773-6253E5DF722D}" srcOrd="2" destOrd="0" presId="urn:microsoft.com/office/officeart/2005/8/layout/orgChart1"/>
    <dgm:cxn modelId="{131E6775-DEEB-4439-9B9C-569F691C5903}" type="presParOf" srcId="{34F3364F-6237-40B2-B99B-1569452FAFCB}" destId="{6D9C6B9F-12ED-474C-9203-F1DC3FC85724}" srcOrd="2" destOrd="0" presId="urn:microsoft.com/office/officeart/2005/8/layout/orgChart1"/>
    <dgm:cxn modelId="{2088B20A-35A6-45EE-8099-BAB529185316}" type="presParOf" srcId="{230238D8-59F7-47B2-9B5B-39BF48CB2FF0}" destId="{DF2B2262-A7E1-4810-B57E-7315BAF244E8}" srcOrd="2" destOrd="0" presId="urn:microsoft.com/office/officeart/2005/8/layout/orgChart1"/>
    <dgm:cxn modelId="{1FEF8359-E999-4BB2-865E-48D46DB3898A}" type="presParOf" srcId="{B28F00DB-1148-4129-863B-CD60F0EB74F6}" destId="{E1ED7CE0-80D8-4943-8D79-075A98FA19E7}" srcOrd="2" destOrd="0" presId="urn:microsoft.com/office/officeart/2005/8/layout/orgChart1"/>
    <dgm:cxn modelId="{EB7A2C52-633D-43BA-8AB0-E64E0F9E2D65}" type="presParOf" srcId="{156D2967-9021-46EC-BCB5-1B4B8FFAA235}" destId="{261B9B80-D7D3-4F74-A496-6214F91AC028}" srcOrd="2" destOrd="0" presId="urn:microsoft.com/office/officeart/2005/8/layout/orgChart1"/>
    <dgm:cxn modelId="{2F5FF6D3-9FDD-49C3-B330-642D439986A0}" type="presParOf" srcId="{156D2967-9021-46EC-BCB5-1B4B8FFAA235}" destId="{12D60A94-8B38-4B98-B856-998991817D1E}" srcOrd="3" destOrd="0" presId="urn:microsoft.com/office/officeart/2005/8/layout/orgChart1"/>
    <dgm:cxn modelId="{F720F9A9-5D76-4DDB-BDC6-F177CD27E638}" type="presParOf" srcId="{12D60A94-8B38-4B98-B856-998991817D1E}" destId="{026D44A3-004D-495B-BE78-DDC37510B857}" srcOrd="0" destOrd="0" presId="urn:microsoft.com/office/officeart/2005/8/layout/orgChart1"/>
    <dgm:cxn modelId="{BC90DE5A-DA53-4EEC-B764-BE62A443C50B}" type="presParOf" srcId="{026D44A3-004D-495B-BE78-DDC37510B857}" destId="{1C69C250-5D64-437C-BD8D-56E8A3824E2B}" srcOrd="0" destOrd="0" presId="urn:microsoft.com/office/officeart/2005/8/layout/orgChart1"/>
    <dgm:cxn modelId="{92B32B34-2137-48EB-A4C2-A4B59F86D9C6}" type="presParOf" srcId="{026D44A3-004D-495B-BE78-DDC37510B857}" destId="{02781C68-1FB7-43EB-AEFE-36F3761A70FD}" srcOrd="1" destOrd="0" presId="urn:microsoft.com/office/officeart/2005/8/layout/orgChart1"/>
    <dgm:cxn modelId="{0FEFF93B-30B9-4E71-827A-3363805BECEF}" type="presParOf" srcId="{12D60A94-8B38-4B98-B856-998991817D1E}" destId="{D5347A22-7A96-4079-B212-BC4D30422A6F}" srcOrd="1" destOrd="0" presId="urn:microsoft.com/office/officeart/2005/8/layout/orgChart1"/>
    <dgm:cxn modelId="{B28E16BB-1843-4A09-8046-740B569B2372}" type="presParOf" srcId="{D5347A22-7A96-4079-B212-BC4D30422A6F}" destId="{DAD70939-1C2C-4A28-95B4-A92BD1AD9B99}" srcOrd="0" destOrd="0" presId="urn:microsoft.com/office/officeart/2005/8/layout/orgChart1"/>
    <dgm:cxn modelId="{28257263-B082-4CA8-A25F-0B5F8D48139A}" type="presParOf" srcId="{D5347A22-7A96-4079-B212-BC4D30422A6F}" destId="{43B21F55-B0FC-4583-A84A-FD33E47B7F5A}" srcOrd="1" destOrd="0" presId="urn:microsoft.com/office/officeart/2005/8/layout/orgChart1"/>
    <dgm:cxn modelId="{AED61207-5422-443C-A4AE-6E6E47C4CB8F}" type="presParOf" srcId="{43B21F55-B0FC-4583-A84A-FD33E47B7F5A}" destId="{867BC78D-E900-4044-9880-F3D01A73FD1F}" srcOrd="0" destOrd="0" presId="urn:microsoft.com/office/officeart/2005/8/layout/orgChart1"/>
    <dgm:cxn modelId="{7D821680-DCED-4245-9792-E2DB83E4C292}" type="presParOf" srcId="{867BC78D-E900-4044-9880-F3D01A73FD1F}" destId="{4BA1B3D8-5783-4EAA-A080-75B87D714093}" srcOrd="0" destOrd="0" presId="urn:microsoft.com/office/officeart/2005/8/layout/orgChart1"/>
    <dgm:cxn modelId="{538C4FBD-B4AF-470C-8772-C75E02B5104F}" type="presParOf" srcId="{867BC78D-E900-4044-9880-F3D01A73FD1F}" destId="{30DABC45-86DA-4E2E-839F-5343CB5B356A}" srcOrd="1" destOrd="0" presId="urn:microsoft.com/office/officeart/2005/8/layout/orgChart1"/>
    <dgm:cxn modelId="{B604C2FC-B3D3-4786-AB85-0BFE78E4B35A}" type="presParOf" srcId="{43B21F55-B0FC-4583-A84A-FD33E47B7F5A}" destId="{BB442CB9-0687-4707-8121-1995BC47B97F}" srcOrd="1" destOrd="0" presId="urn:microsoft.com/office/officeart/2005/8/layout/orgChart1"/>
    <dgm:cxn modelId="{ED70DC44-962A-4CAC-BCB5-42B2C043D56C}" type="presParOf" srcId="{BB442CB9-0687-4707-8121-1995BC47B97F}" destId="{9EA4D511-71FE-43CE-A427-B8DDEE89C083}" srcOrd="0" destOrd="0" presId="urn:microsoft.com/office/officeart/2005/8/layout/orgChart1"/>
    <dgm:cxn modelId="{4769465B-685D-4712-901A-3BD3BE57E0F2}" type="presParOf" srcId="{BB442CB9-0687-4707-8121-1995BC47B97F}" destId="{28DEDBB5-C9C5-4F5A-B498-5EAEF51CD922}" srcOrd="1" destOrd="0" presId="urn:microsoft.com/office/officeart/2005/8/layout/orgChart1"/>
    <dgm:cxn modelId="{189FC57A-4BBC-4536-A256-405F74A697C1}" type="presParOf" srcId="{28DEDBB5-C9C5-4F5A-B498-5EAEF51CD922}" destId="{24211E39-6620-42BA-A75E-E062A30EFD98}" srcOrd="0" destOrd="0" presId="urn:microsoft.com/office/officeart/2005/8/layout/orgChart1"/>
    <dgm:cxn modelId="{CEC25D7A-2567-4CB9-A667-D82F26F5D128}" type="presParOf" srcId="{24211E39-6620-42BA-A75E-E062A30EFD98}" destId="{31E5CE25-FFD9-4E3E-900E-18C3119D720B}" srcOrd="0" destOrd="0" presId="urn:microsoft.com/office/officeart/2005/8/layout/orgChart1"/>
    <dgm:cxn modelId="{43B53FF0-3CCA-46D8-9969-B137A96DB909}" type="presParOf" srcId="{24211E39-6620-42BA-A75E-E062A30EFD98}" destId="{8538188E-8B50-4174-825D-C31008395A14}" srcOrd="1" destOrd="0" presId="urn:microsoft.com/office/officeart/2005/8/layout/orgChart1"/>
    <dgm:cxn modelId="{5E683AC6-C70E-4120-975A-555F00B116FC}" type="presParOf" srcId="{28DEDBB5-C9C5-4F5A-B498-5EAEF51CD922}" destId="{05002E9F-05A2-4148-AE54-8F915D5C1BBD}" srcOrd="1" destOrd="0" presId="urn:microsoft.com/office/officeart/2005/8/layout/orgChart1"/>
    <dgm:cxn modelId="{FAC5AA21-3FA0-4F80-B7C4-D7DF0EE59368}" type="presParOf" srcId="{05002E9F-05A2-4148-AE54-8F915D5C1BBD}" destId="{A5F5F849-FE9E-4C82-8080-4993CA32C217}" srcOrd="0" destOrd="0" presId="urn:microsoft.com/office/officeart/2005/8/layout/orgChart1"/>
    <dgm:cxn modelId="{B287F8D1-A166-4959-B3FD-DFB775749B21}" type="presParOf" srcId="{05002E9F-05A2-4148-AE54-8F915D5C1BBD}" destId="{D4E615E3-6CA7-4E57-86A2-9B547E00AC89}" srcOrd="1" destOrd="0" presId="urn:microsoft.com/office/officeart/2005/8/layout/orgChart1"/>
    <dgm:cxn modelId="{36D7C936-AD64-4C94-B1B0-D64D70ECE334}" type="presParOf" srcId="{D4E615E3-6CA7-4E57-86A2-9B547E00AC89}" destId="{132CB718-445D-435A-B9FE-10126A0ABDA3}" srcOrd="0" destOrd="0" presId="urn:microsoft.com/office/officeart/2005/8/layout/orgChart1"/>
    <dgm:cxn modelId="{DE7659FF-752A-4D36-ACE0-190F81FDCF2B}" type="presParOf" srcId="{132CB718-445D-435A-B9FE-10126A0ABDA3}" destId="{957EDA41-E8F6-4D40-8BBD-BFB88DD815FB}" srcOrd="0" destOrd="0" presId="urn:microsoft.com/office/officeart/2005/8/layout/orgChart1"/>
    <dgm:cxn modelId="{D1F6DEBE-8D17-4709-98E6-1EDA771AC023}" type="presParOf" srcId="{132CB718-445D-435A-B9FE-10126A0ABDA3}" destId="{B9DC9A1B-DE38-44EF-992B-5FAF143B3FDB}" srcOrd="1" destOrd="0" presId="urn:microsoft.com/office/officeart/2005/8/layout/orgChart1"/>
    <dgm:cxn modelId="{67D65969-120F-440B-953C-923377EB8283}" type="presParOf" srcId="{D4E615E3-6CA7-4E57-86A2-9B547E00AC89}" destId="{80A4F4B0-A17B-409A-B5AA-7E06618CCF8A}" srcOrd="1" destOrd="0" presId="urn:microsoft.com/office/officeart/2005/8/layout/orgChart1"/>
    <dgm:cxn modelId="{EAB23A59-9E81-4CFF-AD80-9F6C9BFB4134}" type="presParOf" srcId="{D4E615E3-6CA7-4E57-86A2-9B547E00AC89}" destId="{05E181D3-73E0-42E4-982E-FB668EE6A0C8}" srcOrd="2" destOrd="0" presId="urn:microsoft.com/office/officeart/2005/8/layout/orgChart1"/>
    <dgm:cxn modelId="{BBB35741-A12B-4966-84FF-3F35C02029A8}" type="presParOf" srcId="{28DEDBB5-C9C5-4F5A-B498-5EAEF51CD922}" destId="{35487353-3084-41A7-AB35-8868A45CD6BF}" srcOrd="2" destOrd="0" presId="urn:microsoft.com/office/officeart/2005/8/layout/orgChart1"/>
    <dgm:cxn modelId="{25AA0B0A-D059-4940-9F18-69E37CDD6F5D}" type="presParOf" srcId="{BB442CB9-0687-4707-8121-1995BC47B97F}" destId="{D87F6032-FB98-428B-9DC0-E75C3E42328D}" srcOrd="2" destOrd="0" presId="urn:microsoft.com/office/officeart/2005/8/layout/orgChart1"/>
    <dgm:cxn modelId="{24AB624E-8E83-48F8-86E2-F9FCD71A55A7}" type="presParOf" srcId="{BB442CB9-0687-4707-8121-1995BC47B97F}" destId="{8B3B4F60-93D6-49E0-A72F-226039F0A663}" srcOrd="3" destOrd="0" presId="urn:microsoft.com/office/officeart/2005/8/layout/orgChart1"/>
    <dgm:cxn modelId="{FC09EA76-6F5D-4D17-91B8-9D592546CB2D}" type="presParOf" srcId="{8B3B4F60-93D6-49E0-A72F-226039F0A663}" destId="{6947574E-B6FC-45E0-97E3-C483B07ABD2C}" srcOrd="0" destOrd="0" presId="urn:microsoft.com/office/officeart/2005/8/layout/orgChart1"/>
    <dgm:cxn modelId="{AEA20FA9-84C0-4A53-BA7B-CD423226C480}" type="presParOf" srcId="{6947574E-B6FC-45E0-97E3-C483B07ABD2C}" destId="{D3461067-FCFF-43BC-9114-C046B7034862}" srcOrd="0" destOrd="0" presId="urn:microsoft.com/office/officeart/2005/8/layout/orgChart1"/>
    <dgm:cxn modelId="{3AFEA1B7-E584-4289-865B-9441E8041DC1}" type="presParOf" srcId="{6947574E-B6FC-45E0-97E3-C483B07ABD2C}" destId="{54F10A7F-A530-4688-9796-64151A2B5FF2}" srcOrd="1" destOrd="0" presId="urn:microsoft.com/office/officeart/2005/8/layout/orgChart1"/>
    <dgm:cxn modelId="{D5162DE6-170E-45D3-B2AF-253034C19D44}" type="presParOf" srcId="{8B3B4F60-93D6-49E0-A72F-226039F0A663}" destId="{6B604A1B-0346-4423-8443-A3F280154C34}" srcOrd="1" destOrd="0" presId="urn:microsoft.com/office/officeart/2005/8/layout/orgChart1"/>
    <dgm:cxn modelId="{EE5AEFB2-90FC-46FD-80FE-502ABB5BC6DA}" type="presParOf" srcId="{6B604A1B-0346-4423-8443-A3F280154C34}" destId="{1557E41F-A824-4C50-84FC-AE71B665585A}" srcOrd="0" destOrd="0" presId="urn:microsoft.com/office/officeart/2005/8/layout/orgChart1"/>
    <dgm:cxn modelId="{D031ADE3-6A1C-446C-AD43-0F95A5193712}" type="presParOf" srcId="{6B604A1B-0346-4423-8443-A3F280154C34}" destId="{2DEC477B-8E4F-458C-80CD-C1B9FADAD596}" srcOrd="1" destOrd="0" presId="urn:microsoft.com/office/officeart/2005/8/layout/orgChart1"/>
    <dgm:cxn modelId="{0DD43976-EF3C-4D87-B180-DF43830133F7}" type="presParOf" srcId="{2DEC477B-8E4F-458C-80CD-C1B9FADAD596}" destId="{6777F63F-08BC-4925-824E-B34C065B6C14}" srcOrd="0" destOrd="0" presId="urn:microsoft.com/office/officeart/2005/8/layout/orgChart1"/>
    <dgm:cxn modelId="{5FF286A4-484D-4A23-83A4-0920407F9A2A}" type="presParOf" srcId="{6777F63F-08BC-4925-824E-B34C065B6C14}" destId="{21D0C132-3737-4E6B-812A-53570733FE14}" srcOrd="0" destOrd="0" presId="urn:microsoft.com/office/officeart/2005/8/layout/orgChart1"/>
    <dgm:cxn modelId="{9BD80C6C-ADF8-4BB1-9475-1C00A587B457}" type="presParOf" srcId="{6777F63F-08BC-4925-824E-B34C065B6C14}" destId="{8A04E00D-DC45-4D5F-BAFE-B0FDE3F65A0A}" srcOrd="1" destOrd="0" presId="urn:microsoft.com/office/officeart/2005/8/layout/orgChart1"/>
    <dgm:cxn modelId="{41712931-87B4-4041-8213-4A5ADD2C6878}" type="presParOf" srcId="{2DEC477B-8E4F-458C-80CD-C1B9FADAD596}" destId="{83C0F912-1E99-4687-A9D9-8933167F0538}" srcOrd="1" destOrd="0" presId="urn:microsoft.com/office/officeart/2005/8/layout/orgChart1"/>
    <dgm:cxn modelId="{FC87F7CA-863B-46DE-88F3-F629509C8CDA}" type="presParOf" srcId="{2DEC477B-8E4F-458C-80CD-C1B9FADAD596}" destId="{FA0F2200-5FF4-4AC1-8174-2E84294387ED}" srcOrd="2" destOrd="0" presId="urn:microsoft.com/office/officeart/2005/8/layout/orgChart1"/>
    <dgm:cxn modelId="{9D028D40-5760-4F86-9E3A-DB3C5982DA9A}" type="presParOf" srcId="{8B3B4F60-93D6-49E0-A72F-226039F0A663}" destId="{AAFFB693-6133-4376-9F0D-44E7D7776391}" srcOrd="2" destOrd="0" presId="urn:microsoft.com/office/officeart/2005/8/layout/orgChart1"/>
    <dgm:cxn modelId="{0A2F471E-C8A0-4951-8975-A4C7EB20C8CA}" type="presParOf" srcId="{43B21F55-B0FC-4583-A84A-FD33E47B7F5A}" destId="{8E11B307-9D7C-4E3A-9BF6-0AF89043DB9C}" srcOrd="2" destOrd="0" presId="urn:microsoft.com/office/officeart/2005/8/layout/orgChart1"/>
    <dgm:cxn modelId="{6FC208A6-1B9B-4E7F-B051-540BA3C891EE}" type="presParOf" srcId="{12D60A94-8B38-4B98-B856-998991817D1E}" destId="{66A8BE3E-CB73-48D4-9A5B-73EA4665DEE5}" srcOrd="2" destOrd="0" presId="urn:microsoft.com/office/officeart/2005/8/layout/orgChart1"/>
    <dgm:cxn modelId="{D7BF97EF-025A-441C-8AAE-AD80EFBFF3C8}" type="presParOf" srcId="{15170505-5FBE-4C0E-BEFD-7F51EBEEF9FB}" destId="{73190948-99D6-483D-B624-673C1E91A62E}"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C821621-CB8F-4549-B690-72C18038CDA9}" type="doc">
      <dgm:prSet loTypeId="urn:microsoft.com/office/officeart/2005/8/layout/orgChart1" loCatId="hierarchy" qsTypeId="urn:microsoft.com/office/officeart/2005/8/quickstyle/simple3" qsCatId="simple" csTypeId="urn:microsoft.com/office/officeart/2005/8/colors/colorful1" csCatId="colorful" phldr="1"/>
      <dgm:spPr/>
      <dgm:t>
        <a:bodyPr/>
        <a:lstStyle/>
        <a:p>
          <a:endParaRPr lang="es-ES"/>
        </a:p>
      </dgm:t>
    </dgm:pt>
    <dgm:pt modelId="{FBB6854A-E1F0-4FCD-BCEA-B0F58DD67AEC}">
      <dgm:prSet phldrT="[Texto]" custT="1"/>
      <dgm:spPr/>
      <dgm:t>
        <a:bodyPr/>
        <a:lstStyle/>
        <a:p>
          <a:r>
            <a:rPr lang="es-ES" sz="800">
              <a:latin typeface="Arial" panose="020B0604020202020204" pitchFamily="34" charset="0"/>
              <a:cs typeface="Arial" panose="020B0604020202020204" pitchFamily="34" charset="0"/>
            </a:rPr>
            <a:t>Ejecucion, seguimiento y  control</a:t>
          </a:r>
        </a:p>
      </dgm:t>
    </dgm:pt>
    <dgm:pt modelId="{F05AF858-D2D1-43D8-919E-044DAF86C532}" type="parTrans" cxnId="{C1F9A0F8-FBEC-4EFE-92A1-CF56FF875EDA}">
      <dgm:prSet/>
      <dgm:spPr/>
      <dgm:t>
        <a:bodyPr/>
        <a:lstStyle/>
        <a:p>
          <a:endParaRPr lang="es-ES" sz="800">
            <a:latin typeface="Arial" panose="020B0604020202020204" pitchFamily="34" charset="0"/>
            <a:cs typeface="Arial" panose="020B0604020202020204" pitchFamily="34" charset="0"/>
          </a:endParaRPr>
        </a:p>
      </dgm:t>
    </dgm:pt>
    <dgm:pt modelId="{3D38DE74-39F2-4589-A0CA-8AFBD418BCE0}" type="sibTrans" cxnId="{C1F9A0F8-FBEC-4EFE-92A1-CF56FF875EDA}">
      <dgm:prSet/>
      <dgm:spPr/>
      <dgm:t>
        <a:bodyPr/>
        <a:lstStyle/>
        <a:p>
          <a:endParaRPr lang="es-ES" sz="800">
            <a:latin typeface="Arial" panose="020B0604020202020204" pitchFamily="34" charset="0"/>
            <a:cs typeface="Arial" panose="020B0604020202020204" pitchFamily="34" charset="0"/>
          </a:endParaRPr>
        </a:p>
      </dgm:t>
    </dgm:pt>
    <dgm:pt modelId="{D6556615-754D-458E-94EE-5D90D7777B64}">
      <dgm:prSet phldrT="[Texto]" custT="1"/>
      <dgm:spPr/>
      <dgm:t>
        <a:bodyPr/>
        <a:lstStyle/>
        <a:p>
          <a:r>
            <a:rPr lang="es-ES" sz="800">
              <a:latin typeface="Arial" panose="020B0604020202020204" pitchFamily="34" charset="0"/>
              <a:cs typeface="Arial" panose="020B0604020202020204" pitchFamily="34" charset="0"/>
            </a:rPr>
            <a:t>Cierre</a:t>
          </a:r>
        </a:p>
      </dgm:t>
    </dgm:pt>
    <dgm:pt modelId="{CA4B2C4C-F6BB-4CC8-B3A9-0B71D077654C}" type="parTrans" cxnId="{FB856AEB-FA75-4A7A-BFA7-7E47ADB4B144}">
      <dgm:prSet/>
      <dgm:spPr/>
      <dgm:t>
        <a:bodyPr/>
        <a:lstStyle/>
        <a:p>
          <a:endParaRPr lang="es-ES" sz="800">
            <a:latin typeface="Arial" panose="020B0604020202020204" pitchFamily="34" charset="0"/>
            <a:cs typeface="Arial" panose="020B0604020202020204" pitchFamily="34" charset="0"/>
          </a:endParaRPr>
        </a:p>
      </dgm:t>
    </dgm:pt>
    <dgm:pt modelId="{5DAFB2C0-D4EB-4FFF-966B-BA2D97DDB67F}" type="sibTrans" cxnId="{FB856AEB-FA75-4A7A-BFA7-7E47ADB4B144}">
      <dgm:prSet/>
      <dgm:spPr/>
      <dgm:t>
        <a:bodyPr/>
        <a:lstStyle/>
        <a:p>
          <a:endParaRPr lang="es-ES" sz="800">
            <a:latin typeface="Arial" panose="020B0604020202020204" pitchFamily="34" charset="0"/>
            <a:cs typeface="Arial" panose="020B0604020202020204" pitchFamily="34" charset="0"/>
          </a:endParaRPr>
        </a:p>
      </dgm:t>
    </dgm:pt>
    <dgm:pt modelId="{12C8C315-8FB1-4E6E-97AD-59BF7CDB1E2E}">
      <dgm:prSet phldrT="[Texto]" custT="1"/>
      <dgm:spPr/>
      <dgm:t>
        <a:bodyPr/>
        <a:lstStyle/>
        <a:p>
          <a:r>
            <a:rPr lang="es-ES" sz="800">
              <a:latin typeface="Arial" panose="020B0604020202020204" pitchFamily="34" charset="0"/>
              <a:cs typeface="Arial" panose="020B0604020202020204" pitchFamily="34" charset="0"/>
            </a:rPr>
            <a:t>Plan de proyecto</a:t>
          </a:r>
        </a:p>
      </dgm:t>
    </dgm:pt>
    <dgm:pt modelId="{6AAD4458-D36F-40AD-A873-4B6229114249}" type="parTrans" cxnId="{6A58C870-0F7E-44AA-8B77-A42D6ED3B85A}">
      <dgm:prSet/>
      <dgm:spPr/>
      <dgm:t>
        <a:bodyPr/>
        <a:lstStyle/>
        <a:p>
          <a:endParaRPr lang="es-ES" sz="800">
            <a:latin typeface="Arial" panose="020B0604020202020204" pitchFamily="34" charset="0"/>
            <a:cs typeface="Arial" panose="020B0604020202020204" pitchFamily="34" charset="0"/>
          </a:endParaRPr>
        </a:p>
      </dgm:t>
    </dgm:pt>
    <dgm:pt modelId="{6AF3D56F-CE32-43C8-A1CE-6EECBD6D7D3A}" type="sibTrans" cxnId="{6A58C870-0F7E-44AA-8B77-A42D6ED3B85A}">
      <dgm:prSet/>
      <dgm:spPr/>
      <dgm:t>
        <a:bodyPr/>
        <a:lstStyle/>
        <a:p>
          <a:endParaRPr lang="es-ES" sz="800">
            <a:latin typeface="Arial" panose="020B0604020202020204" pitchFamily="34" charset="0"/>
            <a:cs typeface="Arial" panose="020B0604020202020204" pitchFamily="34" charset="0"/>
          </a:endParaRPr>
        </a:p>
      </dgm:t>
    </dgm:pt>
    <dgm:pt modelId="{AA3D27E8-3EB6-4715-9BF0-712C99AFA850}">
      <dgm:prSet phldrT="[Texto]" custT="1"/>
      <dgm:spPr/>
      <dgm:t>
        <a:bodyPr/>
        <a:lstStyle/>
        <a:p>
          <a:r>
            <a:rPr lang="es-ES" sz="800">
              <a:latin typeface="Arial" panose="020B0604020202020204" pitchFamily="34" charset="0"/>
              <a:cs typeface="Arial" panose="020B0604020202020204" pitchFamily="34" charset="0"/>
            </a:rPr>
            <a:t> Riesgos de proyecto</a:t>
          </a:r>
        </a:p>
      </dgm:t>
    </dgm:pt>
    <dgm:pt modelId="{3D3E9C6D-6394-43B1-B702-88045B19349D}" type="parTrans" cxnId="{436A3590-0EF3-452A-8E86-1EA3522C7D8B}">
      <dgm:prSet/>
      <dgm:spPr/>
      <dgm:t>
        <a:bodyPr/>
        <a:lstStyle/>
        <a:p>
          <a:endParaRPr lang="es-ES" sz="800">
            <a:latin typeface="Arial" panose="020B0604020202020204" pitchFamily="34" charset="0"/>
            <a:cs typeface="Arial" panose="020B0604020202020204" pitchFamily="34" charset="0"/>
          </a:endParaRPr>
        </a:p>
      </dgm:t>
    </dgm:pt>
    <dgm:pt modelId="{2FDE3A37-E35A-46FB-B3F9-931EE96D582D}" type="sibTrans" cxnId="{436A3590-0EF3-452A-8E86-1EA3522C7D8B}">
      <dgm:prSet/>
      <dgm:spPr/>
      <dgm:t>
        <a:bodyPr/>
        <a:lstStyle/>
        <a:p>
          <a:endParaRPr lang="es-ES" sz="800">
            <a:latin typeface="Arial" panose="020B0604020202020204" pitchFamily="34" charset="0"/>
            <a:cs typeface="Arial" panose="020B0604020202020204" pitchFamily="34" charset="0"/>
          </a:endParaRPr>
        </a:p>
      </dgm:t>
    </dgm:pt>
    <dgm:pt modelId="{41A8960D-967B-4524-9BC4-F30AD21C2F2B}">
      <dgm:prSet phldrT="[Texto]" custT="1"/>
      <dgm:spPr/>
      <dgm:t>
        <a:bodyPr/>
        <a:lstStyle/>
        <a:p>
          <a:r>
            <a:rPr lang="es-ES" sz="800">
              <a:latin typeface="Arial" panose="020B0604020202020204" pitchFamily="34" charset="0"/>
              <a:cs typeface="Arial" panose="020B0604020202020204" pitchFamily="34" charset="0"/>
            </a:rPr>
            <a:t>Cronograma de proyecto</a:t>
          </a:r>
        </a:p>
      </dgm:t>
    </dgm:pt>
    <dgm:pt modelId="{FACA91FE-5F67-4E6F-9282-C33EF59D05A4}" type="parTrans" cxnId="{483DBEA8-9FA4-432E-8353-594A024D1B5D}">
      <dgm:prSet/>
      <dgm:spPr/>
      <dgm:t>
        <a:bodyPr/>
        <a:lstStyle/>
        <a:p>
          <a:endParaRPr lang="es-ES" sz="800">
            <a:latin typeface="Arial" panose="020B0604020202020204" pitchFamily="34" charset="0"/>
            <a:cs typeface="Arial" panose="020B0604020202020204" pitchFamily="34" charset="0"/>
          </a:endParaRPr>
        </a:p>
      </dgm:t>
    </dgm:pt>
    <dgm:pt modelId="{DF64B785-F6CC-49A7-A325-FD04C78E8814}" type="sibTrans" cxnId="{483DBEA8-9FA4-432E-8353-594A024D1B5D}">
      <dgm:prSet/>
      <dgm:spPr/>
      <dgm:t>
        <a:bodyPr/>
        <a:lstStyle/>
        <a:p>
          <a:endParaRPr lang="es-ES" sz="800">
            <a:latin typeface="Arial" panose="020B0604020202020204" pitchFamily="34" charset="0"/>
            <a:cs typeface="Arial" panose="020B0604020202020204" pitchFamily="34" charset="0"/>
          </a:endParaRPr>
        </a:p>
      </dgm:t>
    </dgm:pt>
    <dgm:pt modelId="{61BF6B91-1EBC-4C06-9517-D7A39CF49D85}">
      <dgm:prSet phldrT="[Texto]" custT="1"/>
      <dgm:spPr/>
      <dgm:t>
        <a:bodyPr/>
        <a:lstStyle/>
        <a:p>
          <a:r>
            <a:rPr lang="es-ES" sz="800">
              <a:latin typeface="Arial" panose="020B0604020202020204" pitchFamily="34" charset="0"/>
              <a:cs typeface="Arial" panose="020B0604020202020204" pitchFamily="34" charset="0"/>
            </a:rPr>
            <a:t>PP-PMC</a:t>
          </a:r>
        </a:p>
      </dgm:t>
    </dgm:pt>
    <dgm:pt modelId="{8B2E7782-DF3C-4386-96E0-349B74634BED}" type="parTrans" cxnId="{07686B3E-FCDC-415D-B398-70EF6B502390}">
      <dgm:prSet/>
      <dgm:spPr/>
      <dgm:t>
        <a:bodyPr/>
        <a:lstStyle/>
        <a:p>
          <a:endParaRPr lang="es-ES" sz="800">
            <a:latin typeface="Arial" panose="020B0604020202020204" pitchFamily="34" charset="0"/>
            <a:cs typeface="Arial" panose="020B0604020202020204" pitchFamily="34" charset="0"/>
          </a:endParaRPr>
        </a:p>
      </dgm:t>
    </dgm:pt>
    <dgm:pt modelId="{1CB0FC21-8821-4022-AEB0-BF008036E371}" type="sibTrans" cxnId="{07686B3E-FCDC-415D-B398-70EF6B502390}">
      <dgm:prSet/>
      <dgm:spPr/>
      <dgm:t>
        <a:bodyPr/>
        <a:lstStyle/>
        <a:p>
          <a:endParaRPr lang="es-ES" sz="800">
            <a:latin typeface="Arial" panose="020B0604020202020204" pitchFamily="34" charset="0"/>
            <a:cs typeface="Arial" panose="020B0604020202020204" pitchFamily="34" charset="0"/>
          </a:endParaRPr>
        </a:p>
      </dgm:t>
    </dgm:pt>
    <dgm:pt modelId="{612BE462-5FCE-4218-B7A0-D3E0E39A26C3}">
      <dgm:prSet phldrT="[Texto]" custT="1"/>
      <dgm:spPr/>
      <dgm:t>
        <a:bodyPr/>
        <a:lstStyle/>
        <a:p>
          <a:r>
            <a:rPr lang="es-ES" sz="800">
              <a:latin typeface="Arial" panose="020B0604020202020204" pitchFamily="34" charset="0"/>
              <a:cs typeface="Arial" panose="020B0604020202020204" pitchFamily="34" charset="0"/>
            </a:rPr>
            <a:t> MA</a:t>
          </a:r>
        </a:p>
      </dgm:t>
    </dgm:pt>
    <dgm:pt modelId="{E0830979-7A98-421D-9BCE-E4C840801F02}" type="parTrans" cxnId="{5D75BF68-CD89-4AAB-A693-C0541DE3EBED}">
      <dgm:prSet/>
      <dgm:spPr/>
      <dgm:t>
        <a:bodyPr/>
        <a:lstStyle/>
        <a:p>
          <a:endParaRPr lang="es-ES" sz="800">
            <a:latin typeface="Arial" panose="020B0604020202020204" pitchFamily="34" charset="0"/>
            <a:cs typeface="Arial" panose="020B0604020202020204" pitchFamily="34" charset="0"/>
          </a:endParaRPr>
        </a:p>
      </dgm:t>
    </dgm:pt>
    <dgm:pt modelId="{40FCE728-E847-4AEB-968A-7EC87372CF42}" type="sibTrans" cxnId="{5D75BF68-CD89-4AAB-A693-C0541DE3EBED}">
      <dgm:prSet/>
      <dgm:spPr/>
      <dgm:t>
        <a:bodyPr/>
        <a:lstStyle/>
        <a:p>
          <a:endParaRPr lang="es-ES" sz="800">
            <a:latin typeface="Arial" panose="020B0604020202020204" pitchFamily="34" charset="0"/>
            <a:cs typeface="Arial" panose="020B0604020202020204" pitchFamily="34" charset="0"/>
          </a:endParaRPr>
        </a:p>
      </dgm:t>
    </dgm:pt>
    <dgm:pt modelId="{6F410000-9246-4B23-BCD8-E95E60FE3D99}">
      <dgm:prSet phldrT="[Texto]" custT="1"/>
      <dgm:spPr/>
      <dgm:t>
        <a:bodyPr/>
        <a:lstStyle/>
        <a:p>
          <a:r>
            <a:rPr lang="es-ES" sz="800">
              <a:latin typeface="Arial" panose="020B0604020202020204" pitchFamily="34" charset="0"/>
              <a:cs typeface="Arial" panose="020B0604020202020204" pitchFamily="34" charset="0"/>
            </a:rPr>
            <a:t>Acta de aceptacion y cierre de proyecto</a:t>
          </a:r>
        </a:p>
      </dgm:t>
    </dgm:pt>
    <dgm:pt modelId="{39E860AA-FF1D-44BA-B6E0-836C7EBDB4FA}" type="parTrans" cxnId="{AA714B9D-50CC-4629-8E9E-92CF75C12C5E}">
      <dgm:prSet/>
      <dgm:spPr/>
      <dgm:t>
        <a:bodyPr/>
        <a:lstStyle/>
        <a:p>
          <a:endParaRPr lang="es-ES" sz="800">
            <a:latin typeface="Arial" panose="020B0604020202020204" pitchFamily="34" charset="0"/>
            <a:cs typeface="Arial" panose="020B0604020202020204" pitchFamily="34" charset="0"/>
          </a:endParaRPr>
        </a:p>
      </dgm:t>
    </dgm:pt>
    <dgm:pt modelId="{2C6A730F-16C2-49F0-9A4C-C287C0E00535}" type="sibTrans" cxnId="{AA714B9D-50CC-4629-8E9E-92CF75C12C5E}">
      <dgm:prSet/>
      <dgm:spPr/>
      <dgm:t>
        <a:bodyPr/>
        <a:lstStyle/>
        <a:p>
          <a:endParaRPr lang="es-ES" sz="800">
            <a:latin typeface="Arial" panose="020B0604020202020204" pitchFamily="34" charset="0"/>
            <a:cs typeface="Arial" panose="020B0604020202020204" pitchFamily="34" charset="0"/>
          </a:endParaRPr>
        </a:p>
      </dgm:t>
    </dgm:pt>
    <dgm:pt modelId="{23201E37-D1F7-43AD-AA6C-CE0CDC13370E}">
      <dgm:prSet phldrT="[Texto]" custT="1"/>
      <dgm:spPr/>
      <dgm:t>
        <a:bodyPr/>
        <a:lstStyle/>
        <a:p>
          <a:r>
            <a:rPr lang="es-ES" sz="800">
              <a:latin typeface="Arial" panose="020B0604020202020204" pitchFamily="34" charset="0"/>
              <a:cs typeface="Arial" panose="020B0604020202020204" pitchFamily="34" charset="0"/>
            </a:rPr>
            <a:t>Relatorio de proyecto</a:t>
          </a:r>
        </a:p>
      </dgm:t>
    </dgm:pt>
    <dgm:pt modelId="{ADF26AB8-D5D5-429B-8797-DD4FEF8FA7D5}" type="parTrans" cxnId="{E49621D2-0F9B-4FB7-87E1-4306E74BA477}">
      <dgm:prSet/>
      <dgm:spPr/>
      <dgm:t>
        <a:bodyPr/>
        <a:lstStyle/>
        <a:p>
          <a:endParaRPr lang="es-ES" sz="800">
            <a:latin typeface="Arial" panose="020B0604020202020204" pitchFamily="34" charset="0"/>
            <a:cs typeface="Arial" panose="020B0604020202020204" pitchFamily="34" charset="0"/>
          </a:endParaRPr>
        </a:p>
      </dgm:t>
    </dgm:pt>
    <dgm:pt modelId="{11E02C8E-84CA-4298-8335-614C0F76185D}" type="sibTrans" cxnId="{E49621D2-0F9B-4FB7-87E1-4306E74BA477}">
      <dgm:prSet/>
      <dgm:spPr/>
      <dgm:t>
        <a:bodyPr/>
        <a:lstStyle/>
        <a:p>
          <a:endParaRPr lang="es-ES" sz="800">
            <a:latin typeface="Arial" panose="020B0604020202020204" pitchFamily="34" charset="0"/>
            <a:cs typeface="Arial" panose="020B0604020202020204" pitchFamily="34" charset="0"/>
          </a:endParaRPr>
        </a:p>
      </dgm:t>
    </dgm:pt>
    <dgm:pt modelId="{DF40A45A-F865-46DF-9E46-0A5793B7A730}">
      <dgm:prSet phldrT="[Texto]" custT="1"/>
      <dgm:spPr/>
      <dgm:t>
        <a:bodyPr/>
        <a:lstStyle/>
        <a:p>
          <a:r>
            <a:rPr lang="es-ES" sz="800">
              <a:latin typeface="Arial" panose="020B0604020202020204" pitchFamily="34" charset="0"/>
              <a:cs typeface="Arial" panose="020B0604020202020204" pitchFamily="34" charset="0"/>
            </a:rPr>
            <a:t>CM</a:t>
          </a:r>
        </a:p>
      </dgm:t>
    </dgm:pt>
    <dgm:pt modelId="{66FD9169-706A-49E9-8CEA-D1DD1017C4F1}" type="parTrans" cxnId="{18E84723-C572-4196-B7FA-90BC8EEE1521}">
      <dgm:prSet/>
      <dgm:spPr/>
      <dgm:t>
        <a:bodyPr/>
        <a:lstStyle/>
        <a:p>
          <a:endParaRPr lang="es-ES" sz="800">
            <a:latin typeface="Arial" panose="020B0604020202020204" pitchFamily="34" charset="0"/>
            <a:cs typeface="Arial" panose="020B0604020202020204" pitchFamily="34" charset="0"/>
          </a:endParaRPr>
        </a:p>
      </dgm:t>
    </dgm:pt>
    <dgm:pt modelId="{F47B27BC-0F80-49AC-8F5C-B8EB144443E1}" type="sibTrans" cxnId="{18E84723-C572-4196-B7FA-90BC8EEE1521}">
      <dgm:prSet/>
      <dgm:spPr/>
      <dgm:t>
        <a:bodyPr/>
        <a:lstStyle/>
        <a:p>
          <a:endParaRPr lang="es-ES" sz="800">
            <a:latin typeface="Arial" panose="020B0604020202020204" pitchFamily="34" charset="0"/>
            <a:cs typeface="Arial" panose="020B0604020202020204" pitchFamily="34" charset="0"/>
          </a:endParaRPr>
        </a:p>
      </dgm:t>
    </dgm:pt>
    <dgm:pt modelId="{243BEC26-4B7B-4638-95D5-311AD50541CD}">
      <dgm:prSet phldrT="[Texto]" custT="1"/>
      <dgm:spPr/>
      <dgm:t>
        <a:bodyPr/>
        <a:lstStyle/>
        <a:p>
          <a:r>
            <a:rPr lang="es-ES" sz="800">
              <a:latin typeface="Arial" panose="020B0604020202020204" pitchFamily="34" charset="0"/>
              <a:cs typeface="Arial" panose="020B0604020202020204" pitchFamily="34" charset="0"/>
            </a:rPr>
            <a:t>Proceso de gestion de procesos PP-PMC</a:t>
          </a:r>
        </a:p>
      </dgm:t>
    </dgm:pt>
    <dgm:pt modelId="{4DF338C0-583C-433E-A34B-2B3BBF9D58C9}" type="parTrans" cxnId="{5F5B7ED3-7B01-48BA-9241-D6E1A282C8AD}">
      <dgm:prSet/>
      <dgm:spPr/>
      <dgm:t>
        <a:bodyPr/>
        <a:lstStyle/>
        <a:p>
          <a:endParaRPr lang="es-ES" sz="800">
            <a:latin typeface="Arial" panose="020B0604020202020204" pitchFamily="34" charset="0"/>
            <a:cs typeface="Arial" panose="020B0604020202020204" pitchFamily="34" charset="0"/>
          </a:endParaRPr>
        </a:p>
      </dgm:t>
    </dgm:pt>
    <dgm:pt modelId="{E940710C-BE4F-4364-9141-2E384A380625}" type="sibTrans" cxnId="{5F5B7ED3-7B01-48BA-9241-D6E1A282C8AD}">
      <dgm:prSet/>
      <dgm:spPr/>
      <dgm:t>
        <a:bodyPr/>
        <a:lstStyle/>
        <a:p>
          <a:endParaRPr lang="es-ES" sz="800">
            <a:latin typeface="Arial" panose="020B0604020202020204" pitchFamily="34" charset="0"/>
            <a:cs typeface="Arial" panose="020B0604020202020204" pitchFamily="34" charset="0"/>
          </a:endParaRPr>
        </a:p>
      </dgm:t>
    </dgm:pt>
    <dgm:pt modelId="{6E4D4C26-751D-4328-AA45-EF4FB9B42F02}">
      <dgm:prSet phldrT="[Texto]" custT="1"/>
      <dgm:spPr/>
      <dgm:t>
        <a:bodyPr/>
        <a:lstStyle/>
        <a:p>
          <a:r>
            <a:rPr lang="es-ES" sz="800">
              <a:latin typeface="Arial" panose="020B0604020202020204" pitchFamily="34" charset="0"/>
              <a:cs typeface="Arial" panose="020B0604020202020204" pitchFamily="34" charset="0"/>
            </a:rPr>
            <a:t>Proceso de aseguramiento de calidad</a:t>
          </a:r>
        </a:p>
      </dgm:t>
    </dgm:pt>
    <dgm:pt modelId="{0A31058B-E8AE-4EC0-8792-3E5FC370530D}" type="parTrans" cxnId="{B3F28FB8-72CB-44B9-9E0A-CE97936BDDB8}">
      <dgm:prSet/>
      <dgm:spPr/>
      <dgm:t>
        <a:bodyPr/>
        <a:lstStyle/>
        <a:p>
          <a:endParaRPr lang="es-ES" sz="800">
            <a:latin typeface="Arial" panose="020B0604020202020204" pitchFamily="34" charset="0"/>
            <a:cs typeface="Arial" panose="020B0604020202020204" pitchFamily="34" charset="0"/>
          </a:endParaRPr>
        </a:p>
      </dgm:t>
    </dgm:pt>
    <dgm:pt modelId="{13E8D6D6-3153-419A-B596-A70680242A41}" type="sibTrans" cxnId="{B3F28FB8-72CB-44B9-9E0A-CE97936BDDB8}">
      <dgm:prSet/>
      <dgm:spPr/>
      <dgm:t>
        <a:bodyPr/>
        <a:lstStyle/>
        <a:p>
          <a:endParaRPr lang="es-ES" sz="800">
            <a:latin typeface="Arial" panose="020B0604020202020204" pitchFamily="34" charset="0"/>
            <a:cs typeface="Arial" panose="020B0604020202020204" pitchFamily="34" charset="0"/>
          </a:endParaRPr>
        </a:p>
      </dgm:t>
    </dgm:pt>
    <dgm:pt modelId="{DDA58918-AD33-4045-9C94-741ECFD1DC43}">
      <dgm:prSet phldrT="[Texto]" custT="1"/>
      <dgm:spPr/>
      <dgm:t>
        <a:bodyPr/>
        <a:lstStyle/>
        <a:p>
          <a:r>
            <a:rPr lang="es-ES" sz="800">
              <a:latin typeface="Arial" panose="020B0604020202020204" pitchFamily="34" charset="0"/>
              <a:cs typeface="Arial" panose="020B0604020202020204" pitchFamily="34" charset="0"/>
            </a:rPr>
            <a:t> Matriz de seguimiento del proyecto</a:t>
          </a:r>
        </a:p>
      </dgm:t>
    </dgm:pt>
    <dgm:pt modelId="{4A449ED5-C5DB-4DC6-9274-3252ABFF7524}" type="parTrans" cxnId="{4DE82B3F-9F57-459E-A2FA-605BACCADCA1}">
      <dgm:prSet/>
      <dgm:spPr/>
      <dgm:t>
        <a:bodyPr/>
        <a:lstStyle/>
        <a:p>
          <a:endParaRPr lang="es-ES" sz="800">
            <a:latin typeface="Arial" panose="020B0604020202020204" pitchFamily="34" charset="0"/>
            <a:cs typeface="Arial" panose="020B0604020202020204" pitchFamily="34" charset="0"/>
          </a:endParaRPr>
        </a:p>
      </dgm:t>
    </dgm:pt>
    <dgm:pt modelId="{73E8466C-0988-4D20-ACB0-5CAF2AB8D14B}" type="sibTrans" cxnId="{4DE82B3F-9F57-459E-A2FA-605BACCADCA1}">
      <dgm:prSet/>
      <dgm:spPr/>
      <dgm:t>
        <a:bodyPr/>
        <a:lstStyle/>
        <a:p>
          <a:endParaRPr lang="es-ES" sz="800">
            <a:latin typeface="Arial" panose="020B0604020202020204" pitchFamily="34" charset="0"/>
            <a:cs typeface="Arial" panose="020B0604020202020204" pitchFamily="34" charset="0"/>
          </a:endParaRPr>
        </a:p>
      </dgm:t>
    </dgm:pt>
    <dgm:pt modelId="{03B14A29-7DF8-4D39-B7C9-AF2C9E7A642F}">
      <dgm:prSet phldrT="[Texto]" custT="1"/>
      <dgm:spPr/>
      <dgm:t>
        <a:bodyPr/>
        <a:lstStyle/>
        <a:p>
          <a:r>
            <a:rPr lang="es-ES" sz="800">
              <a:latin typeface="Arial" panose="020B0604020202020204" pitchFamily="34" charset="0"/>
              <a:cs typeface="Arial" panose="020B0604020202020204" pitchFamily="34" charset="0"/>
            </a:rPr>
            <a:t>CheckList de aseguramiento de la calidad</a:t>
          </a:r>
        </a:p>
      </dgm:t>
    </dgm:pt>
    <dgm:pt modelId="{7D7B7796-04A6-4A65-9F1C-68E628B2AF06}" type="parTrans" cxnId="{DE9CF6D6-14ED-4A91-A7A7-2A448DE5276D}">
      <dgm:prSet/>
      <dgm:spPr/>
      <dgm:t>
        <a:bodyPr/>
        <a:lstStyle/>
        <a:p>
          <a:endParaRPr lang="es-ES" sz="800">
            <a:latin typeface="Arial" panose="020B0604020202020204" pitchFamily="34" charset="0"/>
            <a:cs typeface="Arial" panose="020B0604020202020204" pitchFamily="34" charset="0"/>
          </a:endParaRPr>
        </a:p>
      </dgm:t>
    </dgm:pt>
    <dgm:pt modelId="{E899EE3F-862F-4F21-87CA-42C79244879B}" type="sibTrans" cxnId="{DE9CF6D6-14ED-4A91-A7A7-2A448DE5276D}">
      <dgm:prSet/>
      <dgm:spPr/>
      <dgm:t>
        <a:bodyPr/>
        <a:lstStyle/>
        <a:p>
          <a:endParaRPr lang="es-ES" sz="800">
            <a:latin typeface="Arial" panose="020B0604020202020204" pitchFamily="34" charset="0"/>
            <a:cs typeface="Arial" panose="020B0604020202020204" pitchFamily="34" charset="0"/>
          </a:endParaRPr>
        </a:p>
      </dgm:t>
    </dgm:pt>
    <dgm:pt modelId="{4DC83D38-E311-438F-8589-D5375C3E1DC2}">
      <dgm:prSet phldrT="[Texto]" custT="1"/>
      <dgm:spPr/>
      <dgm:t>
        <a:bodyPr/>
        <a:lstStyle/>
        <a:p>
          <a:r>
            <a:rPr lang="es-ES" sz="700">
              <a:latin typeface="Arial" panose="020B0604020202020204" pitchFamily="34" charset="0"/>
              <a:cs typeface="Arial" panose="020B0604020202020204" pitchFamily="34" charset="0"/>
            </a:rPr>
            <a:t>Ficha de metricas de indice e cambios de items de configuracion</a:t>
          </a:r>
        </a:p>
      </dgm:t>
    </dgm:pt>
    <dgm:pt modelId="{CC9B86AF-BD28-486C-977A-5B4310499650}" type="parTrans" cxnId="{B0279CD2-CF22-47B9-8A48-CB7BE01164B1}">
      <dgm:prSet/>
      <dgm:spPr/>
      <dgm:t>
        <a:bodyPr/>
        <a:lstStyle/>
        <a:p>
          <a:endParaRPr lang="es-ES" sz="800">
            <a:latin typeface="Arial" panose="020B0604020202020204" pitchFamily="34" charset="0"/>
            <a:cs typeface="Arial" panose="020B0604020202020204" pitchFamily="34" charset="0"/>
          </a:endParaRPr>
        </a:p>
      </dgm:t>
    </dgm:pt>
    <dgm:pt modelId="{22A86987-6D67-41D0-BFDB-34E7E42AFC05}" type="sibTrans" cxnId="{B0279CD2-CF22-47B9-8A48-CB7BE01164B1}">
      <dgm:prSet/>
      <dgm:spPr/>
      <dgm:t>
        <a:bodyPr/>
        <a:lstStyle/>
        <a:p>
          <a:endParaRPr lang="es-ES" sz="800">
            <a:latin typeface="Arial" panose="020B0604020202020204" pitchFamily="34" charset="0"/>
            <a:cs typeface="Arial" panose="020B0604020202020204" pitchFamily="34" charset="0"/>
          </a:endParaRPr>
        </a:p>
      </dgm:t>
    </dgm:pt>
    <dgm:pt modelId="{C8F3BA5A-BEF2-43B8-A740-56D30CA6CC3F}">
      <dgm:prSet phldrT="[Texto]" custT="1"/>
      <dgm:spPr/>
      <dgm:t>
        <a:bodyPr/>
        <a:lstStyle/>
        <a:p>
          <a:r>
            <a:rPr lang="es-ES" sz="800">
              <a:latin typeface="Arial" panose="020B0604020202020204" pitchFamily="34" charset="0"/>
              <a:cs typeface="Arial" panose="020B0604020202020204" pitchFamily="34" charset="0"/>
            </a:rPr>
            <a:t> Ficha de metricas de volatibilidad de requerimientos</a:t>
          </a:r>
        </a:p>
      </dgm:t>
    </dgm:pt>
    <dgm:pt modelId="{A24CCE52-77F8-4292-A14D-57BCD14276F4}" type="parTrans" cxnId="{0F01F5D0-77C7-40D3-A26D-5F38A3952BA1}">
      <dgm:prSet/>
      <dgm:spPr/>
      <dgm:t>
        <a:bodyPr/>
        <a:lstStyle/>
        <a:p>
          <a:endParaRPr lang="es-ES" sz="800">
            <a:latin typeface="Arial" panose="020B0604020202020204" pitchFamily="34" charset="0"/>
            <a:cs typeface="Arial" panose="020B0604020202020204" pitchFamily="34" charset="0"/>
          </a:endParaRPr>
        </a:p>
      </dgm:t>
    </dgm:pt>
    <dgm:pt modelId="{FC8EE7E9-2BFC-4AA0-BA80-2152703BDAA6}" type="sibTrans" cxnId="{0F01F5D0-77C7-40D3-A26D-5F38A3952BA1}">
      <dgm:prSet/>
      <dgm:spPr/>
      <dgm:t>
        <a:bodyPr/>
        <a:lstStyle/>
        <a:p>
          <a:endParaRPr lang="es-ES" sz="800">
            <a:latin typeface="Arial" panose="020B0604020202020204" pitchFamily="34" charset="0"/>
            <a:cs typeface="Arial" panose="020B0604020202020204" pitchFamily="34" charset="0"/>
          </a:endParaRPr>
        </a:p>
      </dgm:t>
    </dgm:pt>
    <dgm:pt modelId="{B7534FAF-1A23-4FEA-B1FF-B6BC9D269ACC}">
      <dgm:prSet phldrT="[Texto]" custT="1"/>
      <dgm:spPr/>
      <dgm:t>
        <a:bodyPr/>
        <a:lstStyle/>
        <a:p>
          <a:r>
            <a:rPr lang="es-ES" sz="800">
              <a:latin typeface="Arial" panose="020B0604020202020204" pitchFamily="34" charset="0"/>
              <a:cs typeface="Arial" panose="020B0604020202020204" pitchFamily="34" charset="0"/>
            </a:rPr>
            <a:t> Proceso de gestion de la configuracion</a:t>
          </a:r>
        </a:p>
      </dgm:t>
    </dgm:pt>
    <dgm:pt modelId="{F6FAAD82-1DF3-4625-96E7-DDCF7C9B2435}" type="parTrans" cxnId="{DBDDF66E-90EA-4367-A4EA-0AB69651AC98}">
      <dgm:prSet/>
      <dgm:spPr/>
      <dgm:t>
        <a:bodyPr/>
        <a:lstStyle/>
        <a:p>
          <a:endParaRPr lang="es-ES" sz="800">
            <a:latin typeface="Arial" panose="020B0604020202020204" pitchFamily="34" charset="0"/>
            <a:cs typeface="Arial" panose="020B0604020202020204" pitchFamily="34" charset="0"/>
          </a:endParaRPr>
        </a:p>
      </dgm:t>
    </dgm:pt>
    <dgm:pt modelId="{338993A7-6459-4D5E-8A90-C64D91040014}" type="sibTrans" cxnId="{DBDDF66E-90EA-4367-A4EA-0AB69651AC98}">
      <dgm:prSet/>
      <dgm:spPr/>
      <dgm:t>
        <a:bodyPr/>
        <a:lstStyle/>
        <a:p>
          <a:endParaRPr lang="es-ES" sz="800">
            <a:latin typeface="Arial" panose="020B0604020202020204" pitchFamily="34" charset="0"/>
            <a:cs typeface="Arial" panose="020B0604020202020204" pitchFamily="34" charset="0"/>
          </a:endParaRPr>
        </a:p>
      </dgm:t>
    </dgm:pt>
    <dgm:pt modelId="{698F356D-C2F3-466C-9496-7F6BBE5954DF}">
      <dgm:prSet phldrT="[Texto]" custT="1"/>
      <dgm:spPr/>
      <dgm:t>
        <a:bodyPr/>
        <a:lstStyle/>
        <a:p>
          <a:r>
            <a:rPr lang="es-ES" sz="800">
              <a:latin typeface="Arial" panose="020B0604020202020204" pitchFamily="34" charset="0"/>
              <a:cs typeface="Arial" panose="020B0604020202020204" pitchFamily="34" charset="0"/>
            </a:rPr>
            <a:t>Solicitud de accesos</a:t>
          </a:r>
        </a:p>
      </dgm:t>
    </dgm:pt>
    <dgm:pt modelId="{5A1A50E5-7C38-4B3E-B0F4-8BDA9421ABDE}" type="parTrans" cxnId="{149E09D7-DE95-461A-A2BE-11550798B137}">
      <dgm:prSet/>
      <dgm:spPr/>
      <dgm:t>
        <a:bodyPr/>
        <a:lstStyle/>
        <a:p>
          <a:endParaRPr lang="es-ES" sz="800">
            <a:latin typeface="Arial" panose="020B0604020202020204" pitchFamily="34" charset="0"/>
            <a:cs typeface="Arial" panose="020B0604020202020204" pitchFamily="34" charset="0"/>
          </a:endParaRPr>
        </a:p>
      </dgm:t>
    </dgm:pt>
    <dgm:pt modelId="{277D7EF2-D696-4B1C-AF4C-F55B5C9D0044}" type="sibTrans" cxnId="{149E09D7-DE95-461A-A2BE-11550798B137}">
      <dgm:prSet/>
      <dgm:spPr/>
      <dgm:t>
        <a:bodyPr/>
        <a:lstStyle/>
        <a:p>
          <a:endParaRPr lang="es-ES" sz="800">
            <a:latin typeface="Arial" panose="020B0604020202020204" pitchFamily="34" charset="0"/>
            <a:cs typeface="Arial" panose="020B0604020202020204" pitchFamily="34" charset="0"/>
          </a:endParaRPr>
        </a:p>
      </dgm:t>
    </dgm:pt>
    <dgm:pt modelId="{3367D5D5-52FD-4C56-8830-C1015C65A60C}">
      <dgm:prSet phldrT="[Texto]" custT="1"/>
      <dgm:spPr/>
      <dgm:t>
        <a:bodyPr/>
        <a:lstStyle/>
        <a:p>
          <a:r>
            <a:rPr lang="es-ES" sz="800">
              <a:latin typeface="Arial" panose="020B0604020202020204" pitchFamily="34" charset="0"/>
              <a:cs typeface="Arial" panose="020B0604020202020204" pitchFamily="34" charset="0"/>
            </a:rPr>
            <a:t>REQM</a:t>
          </a:r>
        </a:p>
      </dgm:t>
    </dgm:pt>
    <dgm:pt modelId="{7503CB3C-2B4F-4FEB-A3F3-02C541766A8F}" type="sibTrans" cxnId="{296DFA02-9879-470D-9506-031188D49CC4}">
      <dgm:prSet/>
      <dgm:spPr/>
      <dgm:t>
        <a:bodyPr/>
        <a:lstStyle/>
        <a:p>
          <a:endParaRPr lang="es-ES" sz="800">
            <a:latin typeface="Arial" panose="020B0604020202020204" pitchFamily="34" charset="0"/>
            <a:cs typeface="Arial" panose="020B0604020202020204" pitchFamily="34" charset="0"/>
          </a:endParaRPr>
        </a:p>
      </dgm:t>
    </dgm:pt>
    <dgm:pt modelId="{1D7BD848-E398-4F7F-A1CF-8F7650EF7B5F}" type="parTrans" cxnId="{296DFA02-9879-470D-9506-031188D49CC4}">
      <dgm:prSet/>
      <dgm:spPr/>
      <dgm:t>
        <a:bodyPr/>
        <a:lstStyle/>
        <a:p>
          <a:endParaRPr lang="es-ES" sz="800">
            <a:latin typeface="Arial" panose="020B0604020202020204" pitchFamily="34" charset="0"/>
            <a:cs typeface="Arial" panose="020B0604020202020204" pitchFamily="34" charset="0"/>
          </a:endParaRPr>
        </a:p>
      </dgm:t>
    </dgm:pt>
    <dgm:pt modelId="{58B8678D-4F3D-4D75-974A-561D5EAE6772}">
      <dgm:prSet phldrT="[Texto]" custT="1"/>
      <dgm:spPr/>
      <dgm:t>
        <a:bodyPr/>
        <a:lstStyle/>
        <a:p>
          <a:r>
            <a:rPr lang="es-ES" sz="800">
              <a:latin typeface="Arial" panose="020B0604020202020204" pitchFamily="34" charset="0"/>
              <a:cs typeface="Arial" panose="020B0604020202020204" pitchFamily="34" charset="0"/>
            </a:rPr>
            <a:t>PPQA</a:t>
          </a:r>
        </a:p>
      </dgm:t>
    </dgm:pt>
    <dgm:pt modelId="{16778541-0DBF-48DC-ABB1-58A9401415BD}" type="sibTrans" cxnId="{FB530412-4649-4855-802D-994623887A4B}">
      <dgm:prSet/>
      <dgm:spPr/>
      <dgm:t>
        <a:bodyPr/>
        <a:lstStyle/>
        <a:p>
          <a:endParaRPr lang="es-ES" sz="800">
            <a:latin typeface="Arial" panose="020B0604020202020204" pitchFamily="34" charset="0"/>
            <a:cs typeface="Arial" panose="020B0604020202020204" pitchFamily="34" charset="0"/>
          </a:endParaRPr>
        </a:p>
      </dgm:t>
    </dgm:pt>
    <dgm:pt modelId="{612BA02C-55B2-4F8A-9AB1-1D54C02BBA17}" type="parTrans" cxnId="{FB530412-4649-4855-802D-994623887A4B}">
      <dgm:prSet/>
      <dgm:spPr/>
      <dgm:t>
        <a:bodyPr/>
        <a:lstStyle/>
        <a:p>
          <a:endParaRPr lang="es-ES" sz="800">
            <a:latin typeface="Arial" panose="020B0604020202020204" pitchFamily="34" charset="0"/>
            <a:cs typeface="Arial" panose="020B0604020202020204" pitchFamily="34" charset="0"/>
          </a:endParaRPr>
        </a:p>
      </dgm:t>
    </dgm:pt>
    <dgm:pt modelId="{566F9A17-59FF-4BC7-983D-EFB9E85B88B2}">
      <dgm:prSet phldrT="[Texto]" custT="1"/>
      <dgm:spPr/>
      <dgm:t>
        <a:bodyPr/>
        <a:lstStyle/>
        <a:p>
          <a:r>
            <a:rPr lang="es-ES" sz="800">
              <a:latin typeface="Arial" panose="020B0604020202020204" pitchFamily="34" charset="0"/>
              <a:cs typeface="Arial" panose="020B0604020202020204" pitchFamily="34" charset="0"/>
            </a:rPr>
            <a:t>Herramienta de gestion de QA del producto</a:t>
          </a:r>
        </a:p>
      </dgm:t>
    </dgm:pt>
    <dgm:pt modelId="{A6D95165-0FE3-4560-B22D-82D519C5DB60}" type="sibTrans" cxnId="{2620CF51-79FC-4CA6-995D-7048444A72EF}">
      <dgm:prSet/>
      <dgm:spPr/>
      <dgm:t>
        <a:bodyPr/>
        <a:lstStyle/>
        <a:p>
          <a:endParaRPr lang="es-ES" sz="800">
            <a:latin typeface="Arial" panose="020B0604020202020204" pitchFamily="34" charset="0"/>
            <a:cs typeface="Arial" panose="020B0604020202020204" pitchFamily="34" charset="0"/>
          </a:endParaRPr>
        </a:p>
      </dgm:t>
    </dgm:pt>
    <dgm:pt modelId="{77B65715-85A9-4558-91FC-A83F94F412CD}" type="parTrans" cxnId="{2620CF51-79FC-4CA6-995D-7048444A72EF}">
      <dgm:prSet/>
      <dgm:spPr/>
      <dgm:t>
        <a:bodyPr/>
        <a:lstStyle/>
        <a:p>
          <a:endParaRPr lang="es-ES" sz="800">
            <a:latin typeface="Arial" panose="020B0604020202020204" pitchFamily="34" charset="0"/>
            <a:cs typeface="Arial" panose="020B0604020202020204" pitchFamily="34" charset="0"/>
          </a:endParaRPr>
        </a:p>
      </dgm:t>
    </dgm:pt>
    <dgm:pt modelId="{2F589DFC-4A21-4CC0-8643-166A2C9E042C}">
      <dgm:prSet phldrT="[Texto]" custT="1"/>
      <dgm:spPr/>
      <dgm:t>
        <a:bodyPr/>
        <a:lstStyle/>
        <a:p>
          <a:r>
            <a:rPr lang="es-ES" sz="800">
              <a:latin typeface="Arial" panose="020B0604020202020204" pitchFamily="34" charset="0"/>
              <a:cs typeface="Arial" panose="020B0604020202020204" pitchFamily="34" charset="0"/>
            </a:rPr>
            <a:t> Ficha de metricas de N conformidades de QA</a:t>
          </a:r>
        </a:p>
      </dgm:t>
    </dgm:pt>
    <dgm:pt modelId="{E6EFFAB8-41FB-4BEB-BBFC-82303E986A0F}" type="sibTrans" cxnId="{9A833BE6-F1A1-42EB-829E-6AC6EFA4273A}">
      <dgm:prSet/>
      <dgm:spPr/>
      <dgm:t>
        <a:bodyPr/>
        <a:lstStyle/>
        <a:p>
          <a:endParaRPr lang="es-ES" sz="800">
            <a:latin typeface="Arial" panose="020B0604020202020204" pitchFamily="34" charset="0"/>
            <a:cs typeface="Arial" panose="020B0604020202020204" pitchFamily="34" charset="0"/>
          </a:endParaRPr>
        </a:p>
      </dgm:t>
    </dgm:pt>
    <dgm:pt modelId="{1C511A73-E54D-4CD9-BAC9-CC6DE7E17A4A}" type="parTrans" cxnId="{9A833BE6-F1A1-42EB-829E-6AC6EFA4273A}">
      <dgm:prSet/>
      <dgm:spPr/>
      <dgm:t>
        <a:bodyPr/>
        <a:lstStyle/>
        <a:p>
          <a:endParaRPr lang="es-ES" sz="800">
            <a:latin typeface="Arial" panose="020B0604020202020204" pitchFamily="34" charset="0"/>
            <a:cs typeface="Arial" panose="020B0604020202020204" pitchFamily="34" charset="0"/>
          </a:endParaRPr>
        </a:p>
      </dgm:t>
    </dgm:pt>
    <dgm:pt modelId="{639E6633-D197-4C44-8CAD-D4CB178E0A2B}">
      <dgm:prSet phldrT="[Texto]" custT="1"/>
      <dgm:spPr/>
      <dgm:t>
        <a:bodyPr/>
        <a:lstStyle/>
        <a:p>
          <a:r>
            <a:rPr lang="es-ES" sz="800">
              <a:latin typeface="Arial" panose="020B0604020202020204" pitchFamily="34" charset="0"/>
              <a:cs typeface="Arial" panose="020B0604020202020204" pitchFamily="34" charset="0"/>
            </a:rPr>
            <a:t>Reunion Interna</a:t>
          </a:r>
        </a:p>
      </dgm:t>
    </dgm:pt>
    <dgm:pt modelId="{83CC57FF-EC2E-4183-9791-6697F862A306}" type="parTrans" cxnId="{D3AEDCE8-D6D5-470F-8ED0-2D6500A3AC1B}">
      <dgm:prSet/>
      <dgm:spPr/>
      <dgm:t>
        <a:bodyPr/>
        <a:lstStyle/>
        <a:p>
          <a:endParaRPr lang="es-ES" sz="800">
            <a:latin typeface="Arial" panose="020B0604020202020204" pitchFamily="34" charset="0"/>
            <a:cs typeface="Arial" panose="020B0604020202020204" pitchFamily="34" charset="0"/>
          </a:endParaRPr>
        </a:p>
      </dgm:t>
    </dgm:pt>
    <dgm:pt modelId="{C5ACF857-3E13-40EF-AC18-A1CAF139B557}" type="sibTrans" cxnId="{D3AEDCE8-D6D5-470F-8ED0-2D6500A3AC1B}">
      <dgm:prSet/>
      <dgm:spPr/>
      <dgm:t>
        <a:bodyPr/>
        <a:lstStyle/>
        <a:p>
          <a:endParaRPr lang="es-ES" sz="800">
            <a:latin typeface="Arial" panose="020B0604020202020204" pitchFamily="34" charset="0"/>
            <a:cs typeface="Arial" panose="020B0604020202020204" pitchFamily="34" charset="0"/>
          </a:endParaRPr>
        </a:p>
      </dgm:t>
    </dgm:pt>
    <dgm:pt modelId="{56C0DF5A-09AB-4988-AFC5-3D57E3BB81F6}">
      <dgm:prSet phldrT="[Texto]" custT="1"/>
      <dgm:spPr/>
      <dgm:t>
        <a:bodyPr/>
        <a:lstStyle/>
        <a:p>
          <a:r>
            <a:rPr lang="es-ES" sz="800">
              <a:latin typeface="Arial" panose="020B0604020202020204" pitchFamily="34" charset="0"/>
              <a:cs typeface="Arial" panose="020B0604020202020204" pitchFamily="34" charset="0"/>
            </a:rPr>
            <a:t>Aceptacion de entregables</a:t>
          </a:r>
        </a:p>
      </dgm:t>
    </dgm:pt>
    <dgm:pt modelId="{368AB2A0-E349-48EC-B08E-9C0E02B13B5C}" type="parTrans" cxnId="{81A98E32-557B-4294-89C6-F6412AC424DD}">
      <dgm:prSet/>
      <dgm:spPr/>
      <dgm:t>
        <a:bodyPr/>
        <a:lstStyle/>
        <a:p>
          <a:endParaRPr lang="es-ES" sz="800">
            <a:latin typeface="Arial" panose="020B0604020202020204" pitchFamily="34" charset="0"/>
            <a:cs typeface="Arial" panose="020B0604020202020204" pitchFamily="34" charset="0"/>
          </a:endParaRPr>
        </a:p>
      </dgm:t>
    </dgm:pt>
    <dgm:pt modelId="{40C27958-051E-4DE5-B258-2388B1E76A27}" type="sibTrans" cxnId="{81A98E32-557B-4294-89C6-F6412AC424DD}">
      <dgm:prSet/>
      <dgm:spPr/>
      <dgm:t>
        <a:bodyPr/>
        <a:lstStyle/>
        <a:p>
          <a:endParaRPr lang="es-ES" sz="800">
            <a:latin typeface="Arial" panose="020B0604020202020204" pitchFamily="34" charset="0"/>
            <a:cs typeface="Arial" panose="020B0604020202020204" pitchFamily="34" charset="0"/>
          </a:endParaRPr>
        </a:p>
      </dgm:t>
    </dgm:pt>
    <dgm:pt modelId="{E638C630-F986-4328-B072-C91B2B57AB04}">
      <dgm:prSet phldrT="[Texto]" custT="1"/>
      <dgm:spPr/>
      <dgm:t>
        <a:bodyPr/>
        <a:lstStyle/>
        <a:p>
          <a:r>
            <a:rPr lang="es-ES" sz="800">
              <a:latin typeface="Arial" panose="020B0604020202020204" pitchFamily="34" charset="0"/>
              <a:cs typeface="Arial" panose="020B0604020202020204" pitchFamily="34" charset="0"/>
            </a:rPr>
            <a:t>Reunion Interna Quincenal</a:t>
          </a:r>
        </a:p>
      </dgm:t>
    </dgm:pt>
    <dgm:pt modelId="{521EEFA1-8B1E-44BD-A6FA-A0C7AD163CA5}" type="parTrans" cxnId="{26F4C889-C3FF-42F4-8C47-5D0A10A174EA}">
      <dgm:prSet/>
      <dgm:spPr/>
      <dgm:t>
        <a:bodyPr/>
        <a:lstStyle/>
        <a:p>
          <a:endParaRPr lang="es-ES" sz="800">
            <a:latin typeface="Arial" panose="020B0604020202020204" pitchFamily="34" charset="0"/>
            <a:cs typeface="Arial" panose="020B0604020202020204" pitchFamily="34" charset="0"/>
          </a:endParaRPr>
        </a:p>
      </dgm:t>
    </dgm:pt>
    <dgm:pt modelId="{5E56C0CE-D848-48EB-869F-453DE659737E}" type="sibTrans" cxnId="{26F4C889-C3FF-42F4-8C47-5D0A10A174EA}">
      <dgm:prSet/>
      <dgm:spPr/>
      <dgm:t>
        <a:bodyPr/>
        <a:lstStyle/>
        <a:p>
          <a:endParaRPr lang="es-ES" sz="800">
            <a:latin typeface="Arial" panose="020B0604020202020204" pitchFamily="34" charset="0"/>
            <a:cs typeface="Arial" panose="020B0604020202020204" pitchFamily="34" charset="0"/>
          </a:endParaRPr>
        </a:p>
      </dgm:t>
    </dgm:pt>
    <dgm:pt modelId="{1463765C-AFCE-4E96-99D3-C615A9CF1CB7}">
      <dgm:prSet phldrT="[Texto]" custT="1"/>
      <dgm:spPr/>
      <dgm:t>
        <a:bodyPr/>
        <a:lstStyle/>
        <a:p>
          <a:r>
            <a:rPr lang="es-ES" sz="800">
              <a:latin typeface="Arial" panose="020B0604020202020204" pitchFamily="34" charset="0"/>
              <a:cs typeface="Arial" panose="020B0604020202020204" pitchFamily="34" charset="0"/>
            </a:rPr>
            <a:t>Avance Quincenal</a:t>
          </a:r>
        </a:p>
      </dgm:t>
    </dgm:pt>
    <dgm:pt modelId="{3F9CA055-AC23-42DD-ABD5-A97A9DFA55BD}" type="parTrans" cxnId="{3148F71C-1FCB-4809-9E7F-6452D9AC0699}">
      <dgm:prSet/>
      <dgm:spPr/>
      <dgm:t>
        <a:bodyPr/>
        <a:lstStyle/>
        <a:p>
          <a:endParaRPr lang="es-ES" sz="800">
            <a:latin typeface="Arial" panose="020B0604020202020204" pitchFamily="34" charset="0"/>
            <a:cs typeface="Arial" panose="020B0604020202020204" pitchFamily="34" charset="0"/>
          </a:endParaRPr>
        </a:p>
      </dgm:t>
    </dgm:pt>
    <dgm:pt modelId="{A71CD517-0C17-407D-975F-98CE9738DCB9}" type="sibTrans" cxnId="{3148F71C-1FCB-4809-9E7F-6452D9AC0699}">
      <dgm:prSet/>
      <dgm:spPr/>
      <dgm:t>
        <a:bodyPr/>
        <a:lstStyle/>
        <a:p>
          <a:endParaRPr lang="es-ES" sz="800">
            <a:latin typeface="Arial" panose="020B0604020202020204" pitchFamily="34" charset="0"/>
            <a:cs typeface="Arial" panose="020B0604020202020204" pitchFamily="34" charset="0"/>
          </a:endParaRPr>
        </a:p>
      </dgm:t>
    </dgm:pt>
    <dgm:pt modelId="{4B14892B-E525-4207-9B7F-A7420F4D6B51}">
      <dgm:prSet phldrT="[Texto]" custT="1"/>
      <dgm:spPr/>
      <dgm:t>
        <a:bodyPr/>
        <a:lstStyle/>
        <a:p>
          <a:r>
            <a:rPr lang="es-ES" sz="800">
              <a:latin typeface="Arial" panose="020B0604020202020204" pitchFamily="34" charset="0"/>
              <a:cs typeface="Arial" panose="020B0604020202020204" pitchFamily="34" charset="0"/>
            </a:rPr>
            <a:t>Matriz de trazabilidad de requerimientos</a:t>
          </a:r>
        </a:p>
      </dgm:t>
    </dgm:pt>
    <dgm:pt modelId="{02F11B31-7BCA-4024-A904-4D6078CDF389}" type="parTrans" cxnId="{243F0D52-63BF-4FE4-92D4-CADB3FDC697C}">
      <dgm:prSet/>
      <dgm:spPr/>
      <dgm:t>
        <a:bodyPr/>
        <a:lstStyle/>
        <a:p>
          <a:endParaRPr lang="es-ES" sz="800">
            <a:latin typeface="Arial" panose="020B0604020202020204" pitchFamily="34" charset="0"/>
            <a:cs typeface="Arial" panose="020B0604020202020204" pitchFamily="34" charset="0"/>
          </a:endParaRPr>
        </a:p>
      </dgm:t>
    </dgm:pt>
    <dgm:pt modelId="{7EC16B6D-6AFE-412C-AC65-163DCCCACC2E}" type="sibTrans" cxnId="{243F0D52-63BF-4FE4-92D4-CADB3FDC697C}">
      <dgm:prSet/>
      <dgm:spPr/>
      <dgm:t>
        <a:bodyPr/>
        <a:lstStyle/>
        <a:p>
          <a:endParaRPr lang="es-ES" sz="800">
            <a:latin typeface="Arial" panose="020B0604020202020204" pitchFamily="34" charset="0"/>
            <a:cs typeface="Arial" panose="020B0604020202020204" pitchFamily="34" charset="0"/>
          </a:endParaRPr>
        </a:p>
      </dgm:t>
    </dgm:pt>
    <dgm:pt modelId="{B9B11CC9-08D4-4BDF-80C5-16AB9AE357D5}">
      <dgm:prSet phldrT="[Texto]" custT="1"/>
      <dgm:spPr/>
      <dgm:t>
        <a:bodyPr/>
        <a:lstStyle/>
        <a:p>
          <a:r>
            <a:rPr lang="es-ES" sz="800">
              <a:latin typeface="Arial" panose="020B0604020202020204" pitchFamily="34" charset="0"/>
              <a:cs typeface="Arial" panose="020B0604020202020204" pitchFamily="34" charset="0"/>
            </a:rPr>
            <a:t>Proceso de gestion de requerimientos</a:t>
          </a:r>
        </a:p>
      </dgm:t>
    </dgm:pt>
    <dgm:pt modelId="{51A636D0-8FA3-452B-9967-F57A033FB38D}" type="parTrans" cxnId="{3B723852-346E-4ED0-AA2F-4E2029016FD7}">
      <dgm:prSet/>
      <dgm:spPr/>
      <dgm:t>
        <a:bodyPr/>
        <a:lstStyle/>
        <a:p>
          <a:endParaRPr lang="es-ES" sz="800">
            <a:latin typeface="Arial" panose="020B0604020202020204" pitchFamily="34" charset="0"/>
            <a:cs typeface="Arial" panose="020B0604020202020204" pitchFamily="34" charset="0"/>
          </a:endParaRPr>
        </a:p>
      </dgm:t>
    </dgm:pt>
    <dgm:pt modelId="{234EED7A-94ED-457E-825D-69F277586F61}" type="sibTrans" cxnId="{3B723852-346E-4ED0-AA2F-4E2029016FD7}">
      <dgm:prSet/>
      <dgm:spPr/>
      <dgm:t>
        <a:bodyPr/>
        <a:lstStyle/>
        <a:p>
          <a:endParaRPr lang="es-ES" sz="800">
            <a:latin typeface="Arial" panose="020B0604020202020204" pitchFamily="34" charset="0"/>
            <a:cs typeface="Arial" panose="020B0604020202020204" pitchFamily="34" charset="0"/>
          </a:endParaRPr>
        </a:p>
      </dgm:t>
    </dgm:pt>
    <dgm:pt modelId="{C368610B-0F85-4448-B28A-50670F54F595}">
      <dgm:prSet phldrT="[Texto]" custT="1"/>
      <dgm:spPr/>
      <dgm:t>
        <a:bodyPr/>
        <a:lstStyle/>
        <a:p>
          <a:r>
            <a:rPr lang="es-ES" sz="800">
              <a:latin typeface="Arial" panose="020B0604020202020204" pitchFamily="34" charset="0"/>
              <a:cs typeface="Arial" panose="020B0604020202020204" pitchFamily="34" charset="0"/>
            </a:rPr>
            <a:t>Registro de cambios a requerimientos</a:t>
          </a:r>
        </a:p>
      </dgm:t>
    </dgm:pt>
    <dgm:pt modelId="{FE23C284-5D7D-4AD3-9786-EC80307697CC}" type="parTrans" cxnId="{A6EAF9D8-6391-427D-8BE6-77BEC83D04B9}">
      <dgm:prSet/>
      <dgm:spPr/>
      <dgm:t>
        <a:bodyPr/>
        <a:lstStyle/>
        <a:p>
          <a:endParaRPr lang="es-ES" sz="800">
            <a:latin typeface="Arial" panose="020B0604020202020204" pitchFamily="34" charset="0"/>
            <a:cs typeface="Arial" panose="020B0604020202020204" pitchFamily="34" charset="0"/>
          </a:endParaRPr>
        </a:p>
      </dgm:t>
    </dgm:pt>
    <dgm:pt modelId="{86EAF2B6-1895-41DF-BEBD-13D77B59C72A}" type="sibTrans" cxnId="{A6EAF9D8-6391-427D-8BE6-77BEC83D04B9}">
      <dgm:prSet/>
      <dgm:spPr/>
      <dgm:t>
        <a:bodyPr/>
        <a:lstStyle/>
        <a:p>
          <a:endParaRPr lang="es-ES" sz="800">
            <a:latin typeface="Arial" panose="020B0604020202020204" pitchFamily="34" charset="0"/>
            <a:cs typeface="Arial" panose="020B0604020202020204" pitchFamily="34" charset="0"/>
          </a:endParaRPr>
        </a:p>
      </dgm:t>
    </dgm:pt>
    <dgm:pt modelId="{E2BF2754-13B8-4B16-A875-C36AB46B5889}">
      <dgm:prSet phldrT="[Texto]" custT="1"/>
      <dgm:spPr/>
      <dgm:t>
        <a:bodyPr/>
        <a:lstStyle/>
        <a:p>
          <a:r>
            <a:rPr lang="es-ES" sz="800">
              <a:latin typeface="Arial" panose="020B0604020202020204" pitchFamily="34" charset="0"/>
              <a:cs typeface="Arial" panose="020B0604020202020204" pitchFamily="34" charset="0"/>
            </a:rPr>
            <a:t>Registro de Items de configuracion</a:t>
          </a:r>
        </a:p>
      </dgm:t>
    </dgm:pt>
    <dgm:pt modelId="{9B93B523-F61D-4ED5-8A32-7860490CB4F1}" type="parTrans" cxnId="{20E3EE2C-F66C-4E60-81A3-EEBA01D8AF3C}">
      <dgm:prSet/>
      <dgm:spPr/>
      <dgm:t>
        <a:bodyPr/>
        <a:lstStyle/>
        <a:p>
          <a:endParaRPr lang="es-ES" sz="800">
            <a:latin typeface="Arial" panose="020B0604020202020204" pitchFamily="34" charset="0"/>
            <a:cs typeface="Arial" panose="020B0604020202020204" pitchFamily="34" charset="0"/>
          </a:endParaRPr>
        </a:p>
      </dgm:t>
    </dgm:pt>
    <dgm:pt modelId="{A56A6470-828B-40E9-8E15-1FE23544A25B}" type="sibTrans" cxnId="{20E3EE2C-F66C-4E60-81A3-EEBA01D8AF3C}">
      <dgm:prSet/>
      <dgm:spPr/>
      <dgm:t>
        <a:bodyPr/>
        <a:lstStyle/>
        <a:p>
          <a:endParaRPr lang="es-ES" sz="800">
            <a:latin typeface="Arial" panose="020B0604020202020204" pitchFamily="34" charset="0"/>
            <a:cs typeface="Arial" panose="020B0604020202020204" pitchFamily="34" charset="0"/>
          </a:endParaRPr>
        </a:p>
      </dgm:t>
    </dgm:pt>
    <dgm:pt modelId="{E0D327C3-AD3E-40D9-8029-59CDCE9B6164}">
      <dgm:prSet phldrT="[Texto]" custT="1"/>
      <dgm:spPr/>
      <dgm:t>
        <a:bodyPr/>
        <a:lstStyle/>
        <a:p>
          <a:r>
            <a:rPr lang="es-ES" sz="800">
              <a:latin typeface="Arial" panose="020B0604020202020204" pitchFamily="34" charset="0"/>
              <a:cs typeface="Arial" panose="020B0604020202020204" pitchFamily="34" charset="0"/>
            </a:rPr>
            <a:t> Planificacion</a:t>
          </a:r>
        </a:p>
      </dgm:t>
    </dgm:pt>
    <dgm:pt modelId="{9931D696-FE75-4ED2-A1CD-34EB9090AEC6}" type="sibTrans" cxnId="{900967E0-7776-4DB1-99DA-808D7D9B70C6}">
      <dgm:prSet/>
      <dgm:spPr/>
      <dgm:t>
        <a:bodyPr/>
        <a:lstStyle/>
        <a:p>
          <a:endParaRPr lang="es-ES" sz="800">
            <a:latin typeface="Arial" panose="020B0604020202020204" pitchFamily="34" charset="0"/>
            <a:cs typeface="Arial" panose="020B0604020202020204" pitchFamily="34" charset="0"/>
          </a:endParaRPr>
        </a:p>
      </dgm:t>
    </dgm:pt>
    <dgm:pt modelId="{C4CF1E2D-A22C-48E3-BEF5-F433A2DA67B3}" type="parTrans" cxnId="{900967E0-7776-4DB1-99DA-808D7D9B70C6}">
      <dgm:prSet/>
      <dgm:spPr/>
      <dgm:t>
        <a:bodyPr/>
        <a:lstStyle/>
        <a:p>
          <a:endParaRPr lang="es-ES" sz="800">
            <a:latin typeface="Arial" panose="020B0604020202020204" pitchFamily="34" charset="0"/>
            <a:cs typeface="Arial" panose="020B0604020202020204" pitchFamily="34" charset="0"/>
          </a:endParaRPr>
        </a:p>
      </dgm:t>
    </dgm:pt>
    <dgm:pt modelId="{819A18D5-D6C5-4D7B-89A1-639024A8A0AA}">
      <dgm:prSet phldrT="[Texto]" custT="1"/>
      <dgm:spPr/>
      <dgm:t>
        <a:bodyPr/>
        <a:lstStyle/>
        <a:p>
          <a:r>
            <a:rPr lang="es-ES" sz="800">
              <a:latin typeface="Arial" panose="020B0604020202020204" pitchFamily="34" charset="0"/>
              <a:cs typeface="Arial" panose="020B0604020202020204" pitchFamily="34" charset="0"/>
            </a:rPr>
            <a:t>MATRICULA.TE - Proceso de Gestion	</a:t>
          </a:r>
        </a:p>
      </dgm:t>
    </dgm:pt>
    <dgm:pt modelId="{BB80924F-A419-4F19-87F7-094862EAB6B1}" type="sibTrans" cxnId="{0B897351-56DF-4EA2-9176-6D5BCD3804EB}">
      <dgm:prSet/>
      <dgm:spPr/>
      <dgm:t>
        <a:bodyPr/>
        <a:lstStyle/>
        <a:p>
          <a:endParaRPr lang="es-ES" sz="800">
            <a:latin typeface="Arial" panose="020B0604020202020204" pitchFamily="34" charset="0"/>
            <a:cs typeface="Arial" panose="020B0604020202020204" pitchFamily="34" charset="0"/>
          </a:endParaRPr>
        </a:p>
      </dgm:t>
    </dgm:pt>
    <dgm:pt modelId="{02DEB31A-27CB-470C-8437-CCC08AE5185B}" type="parTrans" cxnId="{0B897351-56DF-4EA2-9176-6D5BCD3804EB}">
      <dgm:prSet/>
      <dgm:spPr/>
      <dgm:t>
        <a:bodyPr/>
        <a:lstStyle/>
        <a:p>
          <a:endParaRPr lang="es-ES" sz="800">
            <a:latin typeface="Arial" panose="020B0604020202020204" pitchFamily="34" charset="0"/>
            <a:cs typeface="Arial" panose="020B0604020202020204" pitchFamily="34" charset="0"/>
          </a:endParaRPr>
        </a:p>
      </dgm:t>
    </dgm:pt>
    <dgm:pt modelId="{3FC85DDE-E17D-4553-BC8E-EABB8E32D24A}">
      <dgm:prSet phldrT="[Texto]" custT="1"/>
      <dgm:spPr/>
      <dgm:t>
        <a:bodyPr/>
        <a:lstStyle/>
        <a:p>
          <a:r>
            <a:rPr lang="es-ES" sz="800">
              <a:latin typeface="Arial" panose="020B0604020202020204" pitchFamily="34" charset="0"/>
              <a:cs typeface="Arial" panose="020B0604020202020204" pitchFamily="34" charset="0"/>
            </a:rPr>
            <a:t>Solicitud de cambio de requerimiento</a:t>
          </a:r>
        </a:p>
      </dgm:t>
    </dgm:pt>
    <dgm:pt modelId="{6247EDB0-F55D-4ABA-93F7-6B17BC725BB3}" type="sibTrans" cxnId="{122A9394-751A-4A9D-8019-A601AA5BF037}">
      <dgm:prSet/>
      <dgm:spPr/>
      <dgm:t>
        <a:bodyPr/>
        <a:lstStyle/>
        <a:p>
          <a:endParaRPr lang="es-ES" sz="800">
            <a:latin typeface="Arial" panose="020B0604020202020204" pitchFamily="34" charset="0"/>
            <a:cs typeface="Arial" panose="020B0604020202020204" pitchFamily="34" charset="0"/>
          </a:endParaRPr>
        </a:p>
      </dgm:t>
    </dgm:pt>
    <dgm:pt modelId="{F567217F-C057-4FB3-B780-8A7FD3FD39E5}" type="parTrans" cxnId="{122A9394-751A-4A9D-8019-A601AA5BF037}">
      <dgm:prSet/>
      <dgm:spPr/>
      <dgm:t>
        <a:bodyPr/>
        <a:lstStyle/>
        <a:p>
          <a:endParaRPr lang="es-ES" sz="800">
            <a:latin typeface="Arial" panose="020B0604020202020204" pitchFamily="34" charset="0"/>
            <a:cs typeface="Arial" panose="020B0604020202020204" pitchFamily="34" charset="0"/>
          </a:endParaRPr>
        </a:p>
      </dgm:t>
    </dgm:pt>
    <dgm:pt modelId="{1D6CBB51-0EB0-40DB-9347-5C4C791A8C13}">
      <dgm:prSet custT="1"/>
      <dgm:spPr/>
      <dgm:t>
        <a:bodyPr/>
        <a:lstStyle/>
        <a:p>
          <a:r>
            <a:rPr lang="es-PE" sz="800">
              <a:latin typeface="Arial" panose="020B0604020202020204" pitchFamily="34" charset="0"/>
              <a:cs typeface="Arial" panose="020B0604020202020204" pitchFamily="34" charset="0"/>
            </a:rPr>
            <a:t>Ficha de Exposicion al Riesgo</a:t>
          </a:r>
        </a:p>
      </dgm:t>
    </dgm:pt>
    <dgm:pt modelId="{047038C6-564A-47D3-9A07-E6D86AD816E3}" type="parTrans" cxnId="{E3D4B39E-EE07-4291-90FC-6B9141D984AE}">
      <dgm:prSet/>
      <dgm:spPr/>
      <dgm:t>
        <a:bodyPr/>
        <a:lstStyle/>
        <a:p>
          <a:endParaRPr lang="es-PE" sz="800">
            <a:latin typeface="Arial" panose="020B0604020202020204" pitchFamily="34" charset="0"/>
            <a:cs typeface="Arial" panose="020B0604020202020204" pitchFamily="34" charset="0"/>
          </a:endParaRPr>
        </a:p>
      </dgm:t>
    </dgm:pt>
    <dgm:pt modelId="{59C92952-F448-4B8A-9089-C83B100CC078}" type="sibTrans" cxnId="{E3D4B39E-EE07-4291-90FC-6B9141D984AE}">
      <dgm:prSet/>
      <dgm:spPr/>
      <dgm:t>
        <a:bodyPr/>
        <a:lstStyle/>
        <a:p>
          <a:endParaRPr lang="es-PE" sz="800">
            <a:latin typeface="Arial" panose="020B0604020202020204" pitchFamily="34" charset="0"/>
            <a:cs typeface="Arial" panose="020B0604020202020204" pitchFamily="34" charset="0"/>
          </a:endParaRPr>
        </a:p>
      </dgm:t>
    </dgm:pt>
    <dgm:pt modelId="{4DBCA90A-C7C6-4CD8-8ADB-B941CB8777B3}">
      <dgm:prSet/>
      <dgm:spPr/>
      <dgm:t>
        <a:bodyPr/>
        <a:lstStyle/>
        <a:p>
          <a:r>
            <a:rPr lang="es-PE"/>
            <a:t>Tablero de Control </a:t>
          </a:r>
        </a:p>
      </dgm:t>
    </dgm:pt>
    <dgm:pt modelId="{949218EC-B981-4A40-AB11-2E606ADE31C7}" type="parTrans" cxnId="{DCBFB2C7-0E45-49C3-A623-229947F23468}">
      <dgm:prSet/>
      <dgm:spPr/>
      <dgm:t>
        <a:bodyPr/>
        <a:lstStyle/>
        <a:p>
          <a:endParaRPr lang="es-PE"/>
        </a:p>
      </dgm:t>
    </dgm:pt>
    <dgm:pt modelId="{3D827DF6-B6FF-4312-96F0-42515F1210BD}" type="sibTrans" cxnId="{DCBFB2C7-0E45-49C3-A623-229947F23468}">
      <dgm:prSet/>
      <dgm:spPr/>
      <dgm:t>
        <a:bodyPr/>
        <a:lstStyle/>
        <a:p>
          <a:endParaRPr lang="es-PE"/>
        </a:p>
      </dgm:t>
    </dgm:pt>
    <dgm:pt modelId="{24871C24-5E3A-4AA9-9D78-802EF0F3D7EB}">
      <dgm:prSet/>
      <dgm:spPr/>
      <dgm:t>
        <a:bodyPr/>
        <a:lstStyle/>
        <a:p>
          <a:r>
            <a:rPr lang="es-PE"/>
            <a:t>Lista Maestra de Requerimientos</a:t>
          </a:r>
        </a:p>
      </dgm:t>
    </dgm:pt>
    <dgm:pt modelId="{C6CC9A88-85AC-47A6-88EB-74785F1ADB81}" type="parTrans" cxnId="{8B8B32D3-2B16-48D5-8720-4F1E76364EA9}">
      <dgm:prSet/>
      <dgm:spPr/>
      <dgm:t>
        <a:bodyPr/>
        <a:lstStyle/>
        <a:p>
          <a:endParaRPr lang="es-PE"/>
        </a:p>
      </dgm:t>
    </dgm:pt>
    <dgm:pt modelId="{A09058D7-091C-4D75-BB1D-AAB6F01D7543}" type="sibTrans" cxnId="{8B8B32D3-2B16-48D5-8720-4F1E76364EA9}">
      <dgm:prSet/>
      <dgm:spPr/>
      <dgm:t>
        <a:bodyPr/>
        <a:lstStyle/>
        <a:p>
          <a:endParaRPr lang="es-PE"/>
        </a:p>
      </dgm:t>
    </dgm:pt>
    <dgm:pt modelId="{8A9BFD48-50ED-4F41-B1D0-6BD0B35AE22C}" type="pres">
      <dgm:prSet presAssocID="{5C821621-CB8F-4549-B690-72C18038CDA9}" presName="hierChild1" presStyleCnt="0">
        <dgm:presLayoutVars>
          <dgm:orgChart val="1"/>
          <dgm:chPref val="1"/>
          <dgm:dir/>
          <dgm:animOne val="branch"/>
          <dgm:animLvl val="lvl"/>
          <dgm:resizeHandles/>
        </dgm:presLayoutVars>
      </dgm:prSet>
      <dgm:spPr/>
      <dgm:t>
        <a:bodyPr/>
        <a:lstStyle/>
        <a:p>
          <a:endParaRPr lang="es-PE"/>
        </a:p>
      </dgm:t>
    </dgm:pt>
    <dgm:pt modelId="{4D7E26F4-BFB5-4037-A828-14B9DC19ADFF}" type="pres">
      <dgm:prSet presAssocID="{819A18D5-D6C5-4D7B-89A1-639024A8A0AA}" presName="hierRoot1" presStyleCnt="0">
        <dgm:presLayoutVars>
          <dgm:hierBranch val="init"/>
        </dgm:presLayoutVars>
      </dgm:prSet>
      <dgm:spPr/>
    </dgm:pt>
    <dgm:pt modelId="{E2320408-CCF7-493D-BD8D-0F1C17622D1E}" type="pres">
      <dgm:prSet presAssocID="{819A18D5-D6C5-4D7B-89A1-639024A8A0AA}" presName="rootComposite1" presStyleCnt="0"/>
      <dgm:spPr/>
    </dgm:pt>
    <dgm:pt modelId="{969F610E-C1C8-4912-9A7E-FA66C1C9F130}" type="pres">
      <dgm:prSet presAssocID="{819A18D5-D6C5-4D7B-89A1-639024A8A0AA}" presName="rootText1" presStyleLbl="node0" presStyleIdx="0" presStyleCnt="1" custScaleX="326735" custScaleY="57673" custLinFactY="-185661" custLinFactNeighborX="5247" custLinFactNeighborY="-200000">
        <dgm:presLayoutVars>
          <dgm:chPref val="3"/>
        </dgm:presLayoutVars>
      </dgm:prSet>
      <dgm:spPr/>
      <dgm:t>
        <a:bodyPr/>
        <a:lstStyle/>
        <a:p>
          <a:endParaRPr lang="es-PE"/>
        </a:p>
      </dgm:t>
    </dgm:pt>
    <dgm:pt modelId="{52DE2BA5-4CAD-47E8-B24C-93CBBB4590CF}" type="pres">
      <dgm:prSet presAssocID="{819A18D5-D6C5-4D7B-89A1-639024A8A0AA}" presName="rootConnector1" presStyleLbl="node1" presStyleIdx="0" presStyleCnt="0"/>
      <dgm:spPr/>
      <dgm:t>
        <a:bodyPr/>
        <a:lstStyle/>
        <a:p>
          <a:endParaRPr lang="es-PE"/>
        </a:p>
      </dgm:t>
    </dgm:pt>
    <dgm:pt modelId="{C0ACE412-304A-4E70-A878-8349AA62A63B}" type="pres">
      <dgm:prSet presAssocID="{819A18D5-D6C5-4D7B-89A1-639024A8A0AA}" presName="hierChild2" presStyleCnt="0"/>
      <dgm:spPr/>
    </dgm:pt>
    <dgm:pt modelId="{0E714921-8BE7-4828-A6DE-B204E08744FF}" type="pres">
      <dgm:prSet presAssocID="{C4CF1E2D-A22C-48E3-BEF5-F433A2DA67B3}" presName="Name37" presStyleLbl="parChTrans1D2" presStyleIdx="0" presStyleCnt="3"/>
      <dgm:spPr/>
      <dgm:t>
        <a:bodyPr/>
        <a:lstStyle/>
        <a:p>
          <a:endParaRPr lang="es-PE"/>
        </a:p>
      </dgm:t>
    </dgm:pt>
    <dgm:pt modelId="{D20A6E90-3A82-4F4C-817A-08A9DF939659}" type="pres">
      <dgm:prSet presAssocID="{E0D327C3-AD3E-40D9-8029-59CDCE9B6164}" presName="hierRoot2" presStyleCnt="0">
        <dgm:presLayoutVars>
          <dgm:hierBranch val="init"/>
        </dgm:presLayoutVars>
      </dgm:prSet>
      <dgm:spPr/>
    </dgm:pt>
    <dgm:pt modelId="{923982C5-BC2C-4801-AFA7-FA1539CE537B}" type="pres">
      <dgm:prSet presAssocID="{E0D327C3-AD3E-40D9-8029-59CDCE9B6164}" presName="rootComposite" presStyleCnt="0"/>
      <dgm:spPr/>
    </dgm:pt>
    <dgm:pt modelId="{0EA3BCCD-D821-47C8-99ED-8A9B9A2EF30F}" type="pres">
      <dgm:prSet presAssocID="{E0D327C3-AD3E-40D9-8029-59CDCE9B6164}" presName="rootText" presStyleLbl="node2" presStyleIdx="0" presStyleCnt="3" custScaleX="136570" custScaleY="120564" custLinFactY="-180414" custLinFactNeighborX="9183" custLinFactNeighborY="-200000">
        <dgm:presLayoutVars>
          <dgm:chPref val="3"/>
        </dgm:presLayoutVars>
      </dgm:prSet>
      <dgm:spPr/>
      <dgm:t>
        <a:bodyPr/>
        <a:lstStyle/>
        <a:p>
          <a:endParaRPr lang="es-PE"/>
        </a:p>
      </dgm:t>
    </dgm:pt>
    <dgm:pt modelId="{89DE4CAE-A3CB-4568-B1BB-012EBCF4481A}" type="pres">
      <dgm:prSet presAssocID="{E0D327C3-AD3E-40D9-8029-59CDCE9B6164}" presName="rootConnector" presStyleLbl="node2" presStyleIdx="0" presStyleCnt="3"/>
      <dgm:spPr/>
      <dgm:t>
        <a:bodyPr/>
        <a:lstStyle/>
        <a:p>
          <a:endParaRPr lang="es-PE"/>
        </a:p>
      </dgm:t>
    </dgm:pt>
    <dgm:pt modelId="{2A755B5F-CD67-427D-9EDC-8E875A642D95}" type="pres">
      <dgm:prSet presAssocID="{E0D327C3-AD3E-40D9-8029-59CDCE9B6164}" presName="hierChild4" presStyleCnt="0"/>
      <dgm:spPr/>
    </dgm:pt>
    <dgm:pt modelId="{8E1B0C12-2658-4BA8-9400-6367D07CCA7E}" type="pres">
      <dgm:prSet presAssocID="{6AAD4458-D36F-40AD-A873-4B6229114249}" presName="Name37" presStyleLbl="parChTrans1D3" presStyleIdx="0" presStyleCnt="10"/>
      <dgm:spPr/>
      <dgm:t>
        <a:bodyPr/>
        <a:lstStyle/>
        <a:p>
          <a:endParaRPr lang="es-PE"/>
        </a:p>
      </dgm:t>
    </dgm:pt>
    <dgm:pt modelId="{52EF96AB-42EC-42E3-8A7E-4D49180DF40E}" type="pres">
      <dgm:prSet presAssocID="{12C8C315-8FB1-4E6E-97AD-59BF7CDB1E2E}" presName="hierRoot2" presStyleCnt="0">
        <dgm:presLayoutVars>
          <dgm:hierBranch val="init"/>
        </dgm:presLayoutVars>
      </dgm:prSet>
      <dgm:spPr/>
    </dgm:pt>
    <dgm:pt modelId="{6B04C1C3-E9A8-4AE5-86F5-0A88ADE677E1}" type="pres">
      <dgm:prSet presAssocID="{12C8C315-8FB1-4E6E-97AD-59BF7CDB1E2E}" presName="rootComposite" presStyleCnt="0"/>
      <dgm:spPr/>
    </dgm:pt>
    <dgm:pt modelId="{AB2FB2B6-DD51-45B0-9A95-F88407A4A9C1}" type="pres">
      <dgm:prSet presAssocID="{12C8C315-8FB1-4E6E-97AD-59BF7CDB1E2E}" presName="rootText" presStyleLbl="node3" presStyleIdx="0" presStyleCnt="10" custLinFactY="-175880" custLinFactNeighborX="7692" custLinFactNeighborY="-200000">
        <dgm:presLayoutVars>
          <dgm:chPref val="3"/>
        </dgm:presLayoutVars>
      </dgm:prSet>
      <dgm:spPr/>
      <dgm:t>
        <a:bodyPr/>
        <a:lstStyle/>
        <a:p>
          <a:endParaRPr lang="es-PE"/>
        </a:p>
      </dgm:t>
    </dgm:pt>
    <dgm:pt modelId="{D0C202D7-7011-41BB-8C16-E92EF941ED02}" type="pres">
      <dgm:prSet presAssocID="{12C8C315-8FB1-4E6E-97AD-59BF7CDB1E2E}" presName="rootConnector" presStyleLbl="node3" presStyleIdx="0" presStyleCnt="10"/>
      <dgm:spPr/>
      <dgm:t>
        <a:bodyPr/>
        <a:lstStyle/>
        <a:p>
          <a:endParaRPr lang="es-PE"/>
        </a:p>
      </dgm:t>
    </dgm:pt>
    <dgm:pt modelId="{431A73C7-8D3D-4140-BD7D-9F1C1A673F11}" type="pres">
      <dgm:prSet presAssocID="{12C8C315-8FB1-4E6E-97AD-59BF7CDB1E2E}" presName="hierChild4" presStyleCnt="0"/>
      <dgm:spPr/>
    </dgm:pt>
    <dgm:pt modelId="{134A994F-C3DF-448B-84B2-44D42B83ED66}" type="pres">
      <dgm:prSet presAssocID="{12C8C315-8FB1-4E6E-97AD-59BF7CDB1E2E}" presName="hierChild5" presStyleCnt="0"/>
      <dgm:spPr/>
    </dgm:pt>
    <dgm:pt modelId="{4AB79065-1E43-4298-B6D4-C8EC3823CA2C}" type="pres">
      <dgm:prSet presAssocID="{3D3E9C6D-6394-43B1-B702-88045B19349D}" presName="Name37" presStyleLbl="parChTrans1D3" presStyleIdx="1" presStyleCnt="10"/>
      <dgm:spPr/>
      <dgm:t>
        <a:bodyPr/>
        <a:lstStyle/>
        <a:p>
          <a:endParaRPr lang="es-PE"/>
        </a:p>
      </dgm:t>
    </dgm:pt>
    <dgm:pt modelId="{9A7151E7-FA91-4477-8C3B-9E2FF51C2651}" type="pres">
      <dgm:prSet presAssocID="{AA3D27E8-3EB6-4715-9BF0-712C99AFA850}" presName="hierRoot2" presStyleCnt="0">
        <dgm:presLayoutVars>
          <dgm:hierBranch val="init"/>
        </dgm:presLayoutVars>
      </dgm:prSet>
      <dgm:spPr/>
    </dgm:pt>
    <dgm:pt modelId="{383349C7-1DF9-4D8B-987F-66E541550B29}" type="pres">
      <dgm:prSet presAssocID="{AA3D27E8-3EB6-4715-9BF0-712C99AFA850}" presName="rootComposite" presStyleCnt="0"/>
      <dgm:spPr/>
    </dgm:pt>
    <dgm:pt modelId="{D41E2DF8-273E-4F84-8810-C30BE28136E5}" type="pres">
      <dgm:prSet presAssocID="{AA3D27E8-3EB6-4715-9BF0-712C99AFA850}" presName="rootText" presStyleLbl="node3" presStyleIdx="1" presStyleCnt="10" custLinFactY="-185661" custLinFactNeighborX="5247" custLinFactNeighborY="-200000">
        <dgm:presLayoutVars>
          <dgm:chPref val="3"/>
        </dgm:presLayoutVars>
      </dgm:prSet>
      <dgm:spPr/>
      <dgm:t>
        <a:bodyPr/>
        <a:lstStyle/>
        <a:p>
          <a:endParaRPr lang="es-PE"/>
        </a:p>
      </dgm:t>
    </dgm:pt>
    <dgm:pt modelId="{AB83F7AD-6F4C-43B8-B3C5-1AA9893D07A1}" type="pres">
      <dgm:prSet presAssocID="{AA3D27E8-3EB6-4715-9BF0-712C99AFA850}" presName="rootConnector" presStyleLbl="node3" presStyleIdx="1" presStyleCnt="10"/>
      <dgm:spPr/>
      <dgm:t>
        <a:bodyPr/>
        <a:lstStyle/>
        <a:p>
          <a:endParaRPr lang="es-PE"/>
        </a:p>
      </dgm:t>
    </dgm:pt>
    <dgm:pt modelId="{2EA27750-8FBB-4CC8-990A-0792695BC18B}" type="pres">
      <dgm:prSet presAssocID="{AA3D27E8-3EB6-4715-9BF0-712C99AFA850}" presName="hierChild4" presStyleCnt="0"/>
      <dgm:spPr/>
    </dgm:pt>
    <dgm:pt modelId="{A61C0C76-F171-4301-B065-B8F5BBAEC6CF}" type="pres">
      <dgm:prSet presAssocID="{AA3D27E8-3EB6-4715-9BF0-712C99AFA850}" presName="hierChild5" presStyleCnt="0"/>
      <dgm:spPr/>
    </dgm:pt>
    <dgm:pt modelId="{40EC087E-BD58-4364-B703-6F863B4EB214}" type="pres">
      <dgm:prSet presAssocID="{FACA91FE-5F67-4E6F-9282-C33EF59D05A4}" presName="Name37" presStyleLbl="parChTrans1D3" presStyleIdx="2" presStyleCnt="10"/>
      <dgm:spPr/>
      <dgm:t>
        <a:bodyPr/>
        <a:lstStyle/>
        <a:p>
          <a:endParaRPr lang="es-PE"/>
        </a:p>
      </dgm:t>
    </dgm:pt>
    <dgm:pt modelId="{BA2C0CD4-94C6-4792-97E3-5C613E8DBCA5}" type="pres">
      <dgm:prSet presAssocID="{41A8960D-967B-4524-9BC4-F30AD21C2F2B}" presName="hierRoot2" presStyleCnt="0">
        <dgm:presLayoutVars>
          <dgm:hierBranch val="init"/>
        </dgm:presLayoutVars>
      </dgm:prSet>
      <dgm:spPr/>
    </dgm:pt>
    <dgm:pt modelId="{C8C100A4-741D-4532-8070-20155B1DF305}" type="pres">
      <dgm:prSet presAssocID="{41A8960D-967B-4524-9BC4-F30AD21C2F2B}" presName="rootComposite" presStyleCnt="0"/>
      <dgm:spPr/>
    </dgm:pt>
    <dgm:pt modelId="{1A208107-7185-45A6-B203-51534F6A7BEF}" type="pres">
      <dgm:prSet presAssocID="{41A8960D-967B-4524-9BC4-F30AD21C2F2B}" presName="rootText" presStyleLbl="node3" presStyleIdx="2" presStyleCnt="10" custScaleX="122451" custScaleY="130874" custLinFactY="-185661" custLinFactNeighborX="5247" custLinFactNeighborY="-200000">
        <dgm:presLayoutVars>
          <dgm:chPref val="3"/>
        </dgm:presLayoutVars>
      </dgm:prSet>
      <dgm:spPr/>
      <dgm:t>
        <a:bodyPr/>
        <a:lstStyle/>
        <a:p>
          <a:endParaRPr lang="es-PE"/>
        </a:p>
      </dgm:t>
    </dgm:pt>
    <dgm:pt modelId="{3BBADCC1-94AC-418D-9D73-56C72F675BA1}" type="pres">
      <dgm:prSet presAssocID="{41A8960D-967B-4524-9BC4-F30AD21C2F2B}" presName="rootConnector" presStyleLbl="node3" presStyleIdx="2" presStyleCnt="10"/>
      <dgm:spPr/>
      <dgm:t>
        <a:bodyPr/>
        <a:lstStyle/>
        <a:p>
          <a:endParaRPr lang="es-PE"/>
        </a:p>
      </dgm:t>
    </dgm:pt>
    <dgm:pt modelId="{6A5FA04D-80FF-49C7-9619-A1D637C8C77B}" type="pres">
      <dgm:prSet presAssocID="{41A8960D-967B-4524-9BC4-F30AD21C2F2B}" presName="hierChild4" presStyleCnt="0"/>
      <dgm:spPr/>
    </dgm:pt>
    <dgm:pt modelId="{D43F4103-E806-419A-9683-BFD3D2FEEEF1}" type="pres">
      <dgm:prSet presAssocID="{41A8960D-967B-4524-9BC4-F30AD21C2F2B}" presName="hierChild5" presStyleCnt="0"/>
      <dgm:spPr/>
    </dgm:pt>
    <dgm:pt modelId="{72F9B5FB-22C9-49D4-A5EF-00BA3323F3D3}" type="pres">
      <dgm:prSet presAssocID="{E0D327C3-AD3E-40D9-8029-59CDCE9B6164}" presName="hierChild5" presStyleCnt="0"/>
      <dgm:spPr/>
    </dgm:pt>
    <dgm:pt modelId="{95ADE1DC-7908-45B7-9938-51B0F307FB59}" type="pres">
      <dgm:prSet presAssocID="{F05AF858-D2D1-43D8-919E-044DAF86C532}" presName="Name37" presStyleLbl="parChTrans1D2" presStyleIdx="1" presStyleCnt="3"/>
      <dgm:spPr/>
      <dgm:t>
        <a:bodyPr/>
        <a:lstStyle/>
        <a:p>
          <a:endParaRPr lang="es-PE"/>
        </a:p>
      </dgm:t>
    </dgm:pt>
    <dgm:pt modelId="{5C203FE4-137A-4F40-86A6-4062DCDA5F86}" type="pres">
      <dgm:prSet presAssocID="{FBB6854A-E1F0-4FCD-BCEA-B0F58DD67AEC}" presName="hierRoot2" presStyleCnt="0">
        <dgm:presLayoutVars>
          <dgm:hierBranch val="init"/>
        </dgm:presLayoutVars>
      </dgm:prSet>
      <dgm:spPr/>
    </dgm:pt>
    <dgm:pt modelId="{551F6D32-0098-4383-8650-CB4C2E2AA6D9}" type="pres">
      <dgm:prSet presAssocID="{FBB6854A-E1F0-4FCD-BCEA-B0F58DD67AEC}" presName="rootComposite" presStyleCnt="0"/>
      <dgm:spPr/>
    </dgm:pt>
    <dgm:pt modelId="{C6276528-5CEB-4FB3-B69C-757FADB2AC3E}" type="pres">
      <dgm:prSet presAssocID="{FBB6854A-E1F0-4FCD-BCEA-B0F58DD67AEC}" presName="rootText" presStyleLbl="node2" presStyleIdx="1" presStyleCnt="3" custLinFactY="-183037" custLinFactNeighborX="-5247" custLinFactNeighborY="-200000">
        <dgm:presLayoutVars>
          <dgm:chPref val="3"/>
        </dgm:presLayoutVars>
      </dgm:prSet>
      <dgm:spPr/>
      <dgm:t>
        <a:bodyPr/>
        <a:lstStyle/>
        <a:p>
          <a:endParaRPr lang="es-PE"/>
        </a:p>
      </dgm:t>
    </dgm:pt>
    <dgm:pt modelId="{9EB0EA04-2A6F-4115-874E-C3D84A6175C8}" type="pres">
      <dgm:prSet presAssocID="{FBB6854A-E1F0-4FCD-BCEA-B0F58DD67AEC}" presName="rootConnector" presStyleLbl="node2" presStyleIdx="1" presStyleCnt="3"/>
      <dgm:spPr/>
      <dgm:t>
        <a:bodyPr/>
        <a:lstStyle/>
        <a:p>
          <a:endParaRPr lang="es-PE"/>
        </a:p>
      </dgm:t>
    </dgm:pt>
    <dgm:pt modelId="{73B0F660-CBFA-4383-922F-E3A9A7DAA166}" type="pres">
      <dgm:prSet presAssocID="{FBB6854A-E1F0-4FCD-BCEA-B0F58DD67AEC}" presName="hierChild4" presStyleCnt="0"/>
      <dgm:spPr/>
    </dgm:pt>
    <dgm:pt modelId="{572460D0-90AF-4002-BE06-A0183B0A8EC1}" type="pres">
      <dgm:prSet presAssocID="{8B2E7782-DF3C-4386-96E0-349B74634BED}" presName="Name37" presStyleLbl="parChTrans1D3" presStyleIdx="3" presStyleCnt="10"/>
      <dgm:spPr/>
      <dgm:t>
        <a:bodyPr/>
        <a:lstStyle/>
        <a:p>
          <a:endParaRPr lang="es-PE"/>
        </a:p>
      </dgm:t>
    </dgm:pt>
    <dgm:pt modelId="{DD8BBF1F-9110-497C-8F7E-04DDC97A2E94}" type="pres">
      <dgm:prSet presAssocID="{61BF6B91-1EBC-4C06-9517-D7A39CF49D85}" presName="hierRoot2" presStyleCnt="0">
        <dgm:presLayoutVars>
          <dgm:hierBranch val="init"/>
        </dgm:presLayoutVars>
      </dgm:prSet>
      <dgm:spPr/>
    </dgm:pt>
    <dgm:pt modelId="{0DD1D827-1EDD-4047-B888-E31AF33A6A2F}" type="pres">
      <dgm:prSet presAssocID="{61BF6B91-1EBC-4C06-9517-D7A39CF49D85}" presName="rootComposite" presStyleCnt="0"/>
      <dgm:spPr/>
    </dgm:pt>
    <dgm:pt modelId="{5E7563A2-7899-4363-B44A-0B58B8AA7B67}" type="pres">
      <dgm:prSet presAssocID="{61BF6B91-1EBC-4C06-9517-D7A39CF49D85}" presName="rootText" presStyleLbl="node3" presStyleIdx="3" presStyleCnt="10" custLinFactY="-185661" custLinFactNeighborX="5247" custLinFactNeighborY="-200000">
        <dgm:presLayoutVars>
          <dgm:chPref val="3"/>
        </dgm:presLayoutVars>
      </dgm:prSet>
      <dgm:spPr/>
      <dgm:t>
        <a:bodyPr/>
        <a:lstStyle/>
        <a:p>
          <a:endParaRPr lang="es-PE"/>
        </a:p>
      </dgm:t>
    </dgm:pt>
    <dgm:pt modelId="{2582FAE2-0C83-4572-A6AD-9168F5F430FF}" type="pres">
      <dgm:prSet presAssocID="{61BF6B91-1EBC-4C06-9517-D7A39CF49D85}" presName="rootConnector" presStyleLbl="node3" presStyleIdx="3" presStyleCnt="10"/>
      <dgm:spPr/>
      <dgm:t>
        <a:bodyPr/>
        <a:lstStyle/>
        <a:p>
          <a:endParaRPr lang="es-PE"/>
        </a:p>
      </dgm:t>
    </dgm:pt>
    <dgm:pt modelId="{7D827E73-86AC-4C41-87A2-B19AE2D1F5E8}" type="pres">
      <dgm:prSet presAssocID="{61BF6B91-1EBC-4C06-9517-D7A39CF49D85}" presName="hierChild4" presStyleCnt="0"/>
      <dgm:spPr/>
    </dgm:pt>
    <dgm:pt modelId="{1AEAE3BF-3B95-4CCB-B894-C0578528787A}" type="pres">
      <dgm:prSet presAssocID="{4DF338C0-583C-433E-A34B-2B3BBF9D58C9}" presName="Name37" presStyleLbl="parChTrans1D4" presStyleIdx="0" presStyleCnt="22"/>
      <dgm:spPr/>
      <dgm:t>
        <a:bodyPr/>
        <a:lstStyle/>
        <a:p>
          <a:endParaRPr lang="es-PE"/>
        </a:p>
      </dgm:t>
    </dgm:pt>
    <dgm:pt modelId="{DC69995B-E78F-4EBF-BF3C-F99C8CF88A4D}" type="pres">
      <dgm:prSet presAssocID="{243BEC26-4B7B-4638-95D5-311AD50541CD}" presName="hierRoot2" presStyleCnt="0">
        <dgm:presLayoutVars>
          <dgm:hierBranch val="init"/>
        </dgm:presLayoutVars>
      </dgm:prSet>
      <dgm:spPr/>
    </dgm:pt>
    <dgm:pt modelId="{48E37519-92D4-4010-A824-9755770155A4}" type="pres">
      <dgm:prSet presAssocID="{243BEC26-4B7B-4638-95D5-311AD50541CD}" presName="rootComposite" presStyleCnt="0"/>
      <dgm:spPr/>
    </dgm:pt>
    <dgm:pt modelId="{3F0E37F9-4F68-43E4-B4F2-B7D7146E2AF0}" type="pres">
      <dgm:prSet presAssocID="{243BEC26-4B7B-4638-95D5-311AD50541CD}" presName="rootText" presStyleLbl="node4" presStyleIdx="0" presStyleCnt="22" custLinFactY="-185661" custLinFactNeighborX="5247" custLinFactNeighborY="-200000">
        <dgm:presLayoutVars>
          <dgm:chPref val="3"/>
        </dgm:presLayoutVars>
      </dgm:prSet>
      <dgm:spPr/>
      <dgm:t>
        <a:bodyPr/>
        <a:lstStyle/>
        <a:p>
          <a:endParaRPr lang="es-PE"/>
        </a:p>
      </dgm:t>
    </dgm:pt>
    <dgm:pt modelId="{E3C3EC50-8BB7-40A0-B77B-DC9A08827650}" type="pres">
      <dgm:prSet presAssocID="{243BEC26-4B7B-4638-95D5-311AD50541CD}" presName="rootConnector" presStyleLbl="node4" presStyleIdx="0" presStyleCnt="22"/>
      <dgm:spPr/>
      <dgm:t>
        <a:bodyPr/>
        <a:lstStyle/>
        <a:p>
          <a:endParaRPr lang="es-PE"/>
        </a:p>
      </dgm:t>
    </dgm:pt>
    <dgm:pt modelId="{5D4D0F9E-89B7-4559-8046-44B0A36C0002}" type="pres">
      <dgm:prSet presAssocID="{243BEC26-4B7B-4638-95D5-311AD50541CD}" presName="hierChild4" presStyleCnt="0"/>
      <dgm:spPr/>
    </dgm:pt>
    <dgm:pt modelId="{3122986C-A3A4-4011-AF8E-F31BEC9CCCD4}" type="pres">
      <dgm:prSet presAssocID="{243BEC26-4B7B-4638-95D5-311AD50541CD}" presName="hierChild5" presStyleCnt="0"/>
      <dgm:spPr/>
    </dgm:pt>
    <dgm:pt modelId="{A86983FA-DD2C-4ED7-80F7-1E353E37DA3E}" type="pres">
      <dgm:prSet presAssocID="{83CC57FF-EC2E-4183-9791-6697F862A306}" presName="Name37" presStyleLbl="parChTrans1D4" presStyleIdx="1" presStyleCnt="22"/>
      <dgm:spPr/>
      <dgm:t>
        <a:bodyPr/>
        <a:lstStyle/>
        <a:p>
          <a:endParaRPr lang="es-PE"/>
        </a:p>
      </dgm:t>
    </dgm:pt>
    <dgm:pt modelId="{F8B2282E-0E5B-4F0A-908C-3366BE728525}" type="pres">
      <dgm:prSet presAssocID="{639E6633-D197-4C44-8CAD-D4CB178E0A2B}" presName="hierRoot2" presStyleCnt="0">
        <dgm:presLayoutVars>
          <dgm:hierBranch val="init"/>
        </dgm:presLayoutVars>
      </dgm:prSet>
      <dgm:spPr/>
    </dgm:pt>
    <dgm:pt modelId="{8F4D5AEF-D627-4187-B66C-F815B08312DA}" type="pres">
      <dgm:prSet presAssocID="{639E6633-D197-4C44-8CAD-D4CB178E0A2B}" presName="rootComposite" presStyleCnt="0"/>
      <dgm:spPr/>
    </dgm:pt>
    <dgm:pt modelId="{8D724F42-4480-453A-8FE0-0B52B25F029B}" type="pres">
      <dgm:prSet presAssocID="{639E6633-D197-4C44-8CAD-D4CB178E0A2B}" presName="rootText" presStyleLbl="node4" presStyleIdx="1" presStyleCnt="22" custLinFactY="-185661" custLinFactNeighborX="5247" custLinFactNeighborY="-200000">
        <dgm:presLayoutVars>
          <dgm:chPref val="3"/>
        </dgm:presLayoutVars>
      </dgm:prSet>
      <dgm:spPr/>
      <dgm:t>
        <a:bodyPr/>
        <a:lstStyle/>
        <a:p>
          <a:endParaRPr lang="es-PE"/>
        </a:p>
      </dgm:t>
    </dgm:pt>
    <dgm:pt modelId="{8DE04DDA-340D-4237-A819-8A5B55A75804}" type="pres">
      <dgm:prSet presAssocID="{639E6633-D197-4C44-8CAD-D4CB178E0A2B}" presName="rootConnector" presStyleLbl="node4" presStyleIdx="1" presStyleCnt="22"/>
      <dgm:spPr/>
      <dgm:t>
        <a:bodyPr/>
        <a:lstStyle/>
        <a:p>
          <a:endParaRPr lang="es-PE"/>
        </a:p>
      </dgm:t>
    </dgm:pt>
    <dgm:pt modelId="{501ECBBC-B7E4-4BA1-B402-24B439364530}" type="pres">
      <dgm:prSet presAssocID="{639E6633-D197-4C44-8CAD-D4CB178E0A2B}" presName="hierChild4" presStyleCnt="0"/>
      <dgm:spPr/>
    </dgm:pt>
    <dgm:pt modelId="{606E9E55-9794-4EF6-9FD2-ECF643FCE215}" type="pres">
      <dgm:prSet presAssocID="{639E6633-D197-4C44-8CAD-D4CB178E0A2B}" presName="hierChild5" presStyleCnt="0"/>
      <dgm:spPr/>
    </dgm:pt>
    <dgm:pt modelId="{46DF194C-067E-4BEE-98EC-B5FA6AC18326}" type="pres">
      <dgm:prSet presAssocID="{368AB2A0-E349-48EC-B08E-9C0E02B13B5C}" presName="Name37" presStyleLbl="parChTrans1D4" presStyleIdx="2" presStyleCnt="22"/>
      <dgm:spPr/>
      <dgm:t>
        <a:bodyPr/>
        <a:lstStyle/>
        <a:p>
          <a:endParaRPr lang="es-PE"/>
        </a:p>
      </dgm:t>
    </dgm:pt>
    <dgm:pt modelId="{C6B62073-A71D-4D12-9B98-DCB74462164C}" type="pres">
      <dgm:prSet presAssocID="{56C0DF5A-09AB-4988-AFC5-3D57E3BB81F6}" presName="hierRoot2" presStyleCnt="0">
        <dgm:presLayoutVars>
          <dgm:hierBranch val="init"/>
        </dgm:presLayoutVars>
      </dgm:prSet>
      <dgm:spPr/>
    </dgm:pt>
    <dgm:pt modelId="{FF6D5F56-6FC7-43BF-85BC-E16ED997E38F}" type="pres">
      <dgm:prSet presAssocID="{56C0DF5A-09AB-4988-AFC5-3D57E3BB81F6}" presName="rootComposite" presStyleCnt="0"/>
      <dgm:spPr/>
    </dgm:pt>
    <dgm:pt modelId="{096DC178-3615-41C1-9FDC-55D55BFD71B8}" type="pres">
      <dgm:prSet presAssocID="{56C0DF5A-09AB-4988-AFC5-3D57E3BB81F6}" presName="rootText" presStyleLbl="node4" presStyleIdx="2" presStyleCnt="22" custLinFactY="-185661" custLinFactNeighborX="5247" custLinFactNeighborY="-200000">
        <dgm:presLayoutVars>
          <dgm:chPref val="3"/>
        </dgm:presLayoutVars>
      </dgm:prSet>
      <dgm:spPr/>
      <dgm:t>
        <a:bodyPr/>
        <a:lstStyle/>
        <a:p>
          <a:endParaRPr lang="es-PE"/>
        </a:p>
      </dgm:t>
    </dgm:pt>
    <dgm:pt modelId="{654659B8-D0DA-43E6-A06C-6582B29FE2D4}" type="pres">
      <dgm:prSet presAssocID="{56C0DF5A-09AB-4988-AFC5-3D57E3BB81F6}" presName="rootConnector" presStyleLbl="node4" presStyleIdx="2" presStyleCnt="22"/>
      <dgm:spPr/>
      <dgm:t>
        <a:bodyPr/>
        <a:lstStyle/>
        <a:p>
          <a:endParaRPr lang="es-PE"/>
        </a:p>
      </dgm:t>
    </dgm:pt>
    <dgm:pt modelId="{FA20018B-6A53-4DF8-85E0-B7B55F3CD625}" type="pres">
      <dgm:prSet presAssocID="{56C0DF5A-09AB-4988-AFC5-3D57E3BB81F6}" presName="hierChild4" presStyleCnt="0"/>
      <dgm:spPr/>
    </dgm:pt>
    <dgm:pt modelId="{A349E27F-7F26-4AB2-9F31-C2A4212C226F}" type="pres">
      <dgm:prSet presAssocID="{56C0DF5A-09AB-4988-AFC5-3D57E3BB81F6}" presName="hierChild5" presStyleCnt="0"/>
      <dgm:spPr/>
    </dgm:pt>
    <dgm:pt modelId="{5DADF75D-7C47-4D06-8116-A839EADCC1E0}" type="pres">
      <dgm:prSet presAssocID="{521EEFA1-8B1E-44BD-A6FA-A0C7AD163CA5}" presName="Name37" presStyleLbl="parChTrans1D4" presStyleIdx="3" presStyleCnt="22"/>
      <dgm:spPr/>
      <dgm:t>
        <a:bodyPr/>
        <a:lstStyle/>
        <a:p>
          <a:endParaRPr lang="es-PE"/>
        </a:p>
      </dgm:t>
    </dgm:pt>
    <dgm:pt modelId="{EA77961F-2CBF-4BC2-AAFE-3E7EEB167772}" type="pres">
      <dgm:prSet presAssocID="{E638C630-F986-4328-B072-C91B2B57AB04}" presName="hierRoot2" presStyleCnt="0">
        <dgm:presLayoutVars>
          <dgm:hierBranch val="init"/>
        </dgm:presLayoutVars>
      </dgm:prSet>
      <dgm:spPr/>
    </dgm:pt>
    <dgm:pt modelId="{5FEF362B-F323-4618-A575-AD9A0496B03C}" type="pres">
      <dgm:prSet presAssocID="{E638C630-F986-4328-B072-C91B2B57AB04}" presName="rootComposite" presStyleCnt="0"/>
      <dgm:spPr/>
    </dgm:pt>
    <dgm:pt modelId="{9301705D-4A66-4BD4-B297-FAC41EDC91CE}" type="pres">
      <dgm:prSet presAssocID="{E638C630-F986-4328-B072-C91B2B57AB04}" presName="rootText" presStyleLbl="node4" presStyleIdx="3" presStyleCnt="22" custLinFactY="-185661" custLinFactNeighborX="5247" custLinFactNeighborY="-200000">
        <dgm:presLayoutVars>
          <dgm:chPref val="3"/>
        </dgm:presLayoutVars>
      </dgm:prSet>
      <dgm:spPr/>
      <dgm:t>
        <a:bodyPr/>
        <a:lstStyle/>
        <a:p>
          <a:endParaRPr lang="es-PE"/>
        </a:p>
      </dgm:t>
    </dgm:pt>
    <dgm:pt modelId="{09B61208-BC44-4E1E-B52A-0F9FF0D18200}" type="pres">
      <dgm:prSet presAssocID="{E638C630-F986-4328-B072-C91B2B57AB04}" presName="rootConnector" presStyleLbl="node4" presStyleIdx="3" presStyleCnt="22"/>
      <dgm:spPr/>
      <dgm:t>
        <a:bodyPr/>
        <a:lstStyle/>
        <a:p>
          <a:endParaRPr lang="es-PE"/>
        </a:p>
      </dgm:t>
    </dgm:pt>
    <dgm:pt modelId="{7FB8B7B9-3D1D-458B-B494-7DC615D24EBE}" type="pres">
      <dgm:prSet presAssocID="{E638C630-F986-4328-B072-C91B2B57AB04}" presName="hierChild4" presStyleCnt="0"/>
      <dgm:spPr/>
    </dgm:pt>
    <dgm:pt modelId="{35ECAE53-7EA5-4EB1-B87D-59CB6132FAAD}" type="pres">
      <dgm:prSet presAssocID="{E638C630-F986-4328-B072-C91B2B57AB04}" presName="hierChild5" presStyleCnt="0"/>
      <dgm:spPr/>
    </dgm:pt>
    <dgm:pt modelId="{58432873-FE28-4276-B626-CC61B741D5DA}" type="pres">
      <dgm:prSet presAssocID="{3F9CA055-AC23-42DD-ABD5-A97A9DFA55BD}" presName="Name37" presStyleLbl="parChTrans1D4" presStyleIdx="4" presStyleCnt="22"/>
      <dgm:spPr/>
      <dgm:t>
        <a:bodyPr/>
        <a:lstStyle/>
        <a:p>
          <a:endParaRPr lang="es-PE"/>
        </a:p>
      </dgm:t>
    </dgm:pt>
    <dgm:pt modelId="{A614F1ED-7B4B-4C4B-B034-41E4C8564C83}" type="pres">
      <dgm:prSet presAssocID="{1463765C-AFCE-4E96-99D3-C615A9CF1CB7}" presName="hierRoot2" presStyleCnt="0">
        <dgm:presLayoutVars>
          <dgm:hierBranch val="init"/>
        </dgm:presLayoutVars>
      </dgm:prSet>
      <dgm:spPr/>
    </dgm:pt>
    <dgm:pt modelId="{1A1C9F5A-4FC0-4BEF-9459-F39E5FA98D69}" type="pres">
      <dgm:prSet presAssocID="{1463765C-AFCE-4E96-99D3-C615A9CF1CB7}" presName="rootComposite" presStyleCnt="0"/>
      <dgm:spPr/>
    </dgm:pt>
    <dgm:pt modelId="{F320ED15-7150-4F7A-9825-FD197D823C4A}" type="pres">
      <dgm:prSet presAssocID="{1463765C-AFCE-4E96-99D3-C615A9CF1CB7}" presName="rootText" presStyleLbl="node4" presStyleIdx="4" presStyleCnt="22" custLinFactY="-185661" custLinFactNeighborX="5247" custLinFactNeighborY="-200000">
        <dgm:presLayoutVars>
          <dgm:chPref val="3"/>
        </dgm:presLayoutVars>
      </dgm:prSet>
      <dgm:spPr/>
      <dgm:t>
        <a:bodyPr/>
        <a:lstStyle/>
        <a:p>
          <a:endParaRPr lang="es-PE"/>
        </a:p>
      </dgm:t>
    </dgm:pt>
    <dgm:pt modelId="{28711F75-7EB7-489E-9AF7-4F5618D4EB19}" type="pres">
      <dgm:prSet presAssocID="{1463765C-AFCE-4E96-99D3-C615A9CF1CB7}" presName="rootConnector" presStyleLbl="node4" presStyleIdx="4" presStyleCnt="22"/>
      <dgm:spPr/>
      <dgm:t>
        <a:bodyPr/>
        <a:lstStyle/>
        <a:p>
          <a:endParaRPr lang="es-PE"/>
        </a:p>
      </dgm:t>
    </dgm:pt>
    <dgm:pt modelId="{5719CA19-5D2E-403E-B152-E316A2956262}" type="pres">
      <dgm:prSet presAssocID="{1463765C-AFCE-4E96-99D3-C615A9CF1CB7}" presName="hierChild4" presStyleCnt="0"/>
      <dgm:spPr/>
    </dgm:pt>
    <dgm:pt modelId="{BEBCDE08-2BAA-4C85-9301-BF8288BEC0C8}" type="pres">
      <dgm:prSet presAssocID="{1463765C-AFCE-4E96-99D3-C615A9CF1CB7}" presName="hierChild5" presStyleCnt="0"/>
      <dgm:spPr/>
    </dgm:pt>
    <dgm:pt modelId="{2F305570-7C97-41A8-8216-48EF1520753E}" type="pres">
      <dgm:prSet presAssocID="{61BF6B91-1EBC-4C06-9517-D7A39CF49D85}" presName="hierChild5" presStyleCnt="0"/>
      <dgm:spPr/>
    </dgm:pt>
    <dgm:pt modelId="{4B936E50-CC94-4979-9608-3CC8A5A6A807}" type="pres">
      <dgm:prSet presAssocID="{1D7BD848-E398-4F7F-A1CF-8F7650EF7B5F}" presName="Name37" presStyleLbl="parChTrans1D3" presStyleIdx="4" presStyleCnt="10"/>
      <dgm:spPr/>
      <dgm:t>
        <a:bodyPr/>
        <a:lstStyle/>
        <a:p>
          <a:endParaRPr lang="es-PE"/>
        </a:p>
      </dgm:t>
    </dgm:pt>
    <dgm:pt modelId="{EDFC166D-6238-412F-B7EE-662F21E57166}" type="pres">
      <dgm:prSet presAssocID="{3367D5D5-52FD-4C56-8830-C1015C65A60C}" presName="hierRoot2" presStyleCnt="0">
        <dgm:presLayoutVars>
          <dgm:hierBranch val="init"/>
        </dgm:presLayoutVars>
      </dgm:prSet>
      <dgm:spPr/>
    </dgm:pt>
    <dgm:pt modelId="{74DDCF61-694B-43F2-9271-CFB16400A040}" type="pres">
      <dgm:prSet presAssocID="{3367D5D5-52FD-4C56-8830-C1015C65A60C}" presName="rootComposite" presStyleCnt="0"/>
      <dgm:spPr/>
    </dgm:pt>
    <dgm:pt modelId="{C9711635-1B39-487A-89B8-5483A6D8FFD2}" type="pres">
      <dgm:prSet presAssocID="{3367D5D5-52FD-4C56-8830-C1015C65A60C}" presName="rootText" presStyleLbl="node3" presStyleIdx="4" presStyleCnt="10" custLinFactY="-185661" custLinFactNeighborX="5247" custLinFactNeighborY="-200000">
        <dgm:presLayoutVars>
          <dgm:chPref val="3"/>
        </dgm:presLayoutVars>
      </dgm:prSet>
      <dgm:spPr/>
      <dgm:t>
        <a:bodyPr/>
        <a:lstStyle/>
        <a:p>
          <a:endParaRPr lang="es-PE"/>
        </a:p>
      </dgm:t>
    </dgm:pt>
    <dgm:pt modelId="{B88A7CA5-5BD1-4702-B2B6-9A4D9273B59F}" type="pres">
      <dgm:prSet presAssocID="{3367D5D5-52FD-4C56-8830-C1015C65A60C}" presName="rootConnector" presStyleLbl="node3" presStyleIdx="4" presStyleCnt="10"/>
      <dgm:spPr/>
      <dgm:t>
        <a:bodyPr/>
        <a:lstStyle/>
        <a:p>
          <a:endParaRPr lang="es-PE"/>
        </a:p>
      </dgm:t>
    </dgm:pt>
    <dgm:pt modelId="{6A542F20-77D0-43A4-A1FC-3EA912908F3C}" type="pres">
      <dgm:prSet presAssocID="{3367D5D5-52FD-4C56-8830-C1015C65A60C}" presName="hierChild4" presStyleCnt="0"/>
      <dgm:spPr/>
    </dgm:pt>
    <dgm:pt modelId="{54704790-19FF-400B-AF13-DDDB51CC6F21}" type="pres">
      <dgm:prSet presAssocID="{F567217F-C057-4FB3-B780-8A7FD3FD39E5}" presName="Name37" presStyleLbl="parChTrans1D4" presStyleIdx="5" presStyleCnt="22"/>
      <dgm:spPr/>
      <dgm:t>
        <a:bodyPr/>
        <a:lstStyle/>
        <a:p>
          <a:endParaRPr lang="es-PE"/>
        </a:p>
      </dgm:t>
    </dgm:pt>
    <dgm:pt modelId="{187CB98C-051A-43EA-A9F2-5172F9B76B47}" type="pres">
      <dgm:prSet presAssocID="{3FC85DDE-E17D-4553-BC8E-EABB8E32D24A}" presName="hierRoot2" presStyleCnt="0">
        <dgm:presLayoutVars>
          <dgm:hierBranch val="init"/>
        </dgm:presLayoutVars>
      </dgm:prSet>
      <dgm:spPr/>
    </dgm:pt>
    <dgm:pt modelId="{B5CABC2C-4B66-4949-B7D6-A6E1315370AA}" type="pres">
      <dgm:prSet presAssocID="{3FC85DDE-E17D-4553-BC8E-EABB8E32D24A}" presName="rootComposite" presStyleCnt="0"/>
      <dgm:spPr/>
    </dgm:pt>
    <dgm:pt modelId="{6A2672FB-41F6-446F-9430-12AF7AF2BD0F}" type="pres">
      <dgm:prSet presAssocID="{3FC85DDE-E17D-4553-BC8E-EABB8E32D24A}" presName="rootText" presStyleLbl="node4" presStyleIdx="5" presStyleCnt="22" custLinFactY="-185661" custLinFactNeighborX="5247" custLinFactNeighborY="-200000">
        <dgm:presLayoutVars>
          <dgm:chPref val="3"/>
        </dgm:presLayoutVars>
      </dgm:prSet>
      <dgm:spPr/>
      <dgm:t>
        <a:bodyPr/>
        <a:lstStyle/>
        <a:p>
          <a:endParaRPr lang="es-PE"/>
        </a:p>
      </dgm:t>
    </dgm:pt>
    <dgm:pt modelId="{D1C746F1-B841-4670-9558-120E43B08DE3}" type="pres">
      <dgm:prSet presAssocID="{3FC85DDE-E17D-4553-BC8E-EABB8E32D24A}" presName="rootConnector" presStyleLbl="node4" presStyleIdx="5" presStyleCnt="22"/>
      <dgm:spPr/>
      <dgm:t>
        <a:bodyPr/>
        <a:lstStyle/>
        <a:p>
          <a:endParaRPr lang="es-PE"/>
        </a:p>
      </dgm:t>
    </dgm:pt>
    <dgm:pt modelId="{78AA058A-EA0B-4DFF-883D-B66346222DD2}" type="pres">
      <dgm:prSet presAssocID="{3FC85DDE-E17D-4553-BC8E-EABB8E32D24A}" presName="hierChild4" presStyleCnt="0"/>
      <dgm:spPr/>
    </dgm:pt>
    <dgm:pt modelId="{5543DF34-62B4-43C0-8D1B-C14DCDEB57A6}" type="pres">
      <dgm:prSet presAssocID="{3FC85DDE-E17D-4553-BC8E-EABB8E32D24A}" presName="hierChild5" presStyleCnt="0"/>
      <dgm:spPr/>
    </dgm:pt>
    <dgm:pt modelId="{807AE019-4068-4660-9566-D012BCE89EB3}" type="pres">
      <dgm:prSet presAssocID="{C6CC9A88-85AC-47A6-88EB-74785F1ADB81}" presName="Name37" presStyleLbl="parChTrans1D4" presStyleIdx="6" presStyleCnt="22"/>
      <dgm:spPr/>
      <dgm:t>
        <a:bodyPr/>
        <a:lstStyle/>
        <a:p>
          <a:endParaRPr lang="es-PE"/>
        </a:p>
      </dgm:t>
    </dgm:pt>
    <dgm:pt modelId="{8C074532-925C-4BC7-AC87-D07F26E741C9}" type="pres">
      <dgm:prSet presAssocID="{24871C24-5E3A-4AA9-9D78-802EF0F3D7EB}" presName="hierRoot2" presStyleCnt="0">
        <dgm:presLayoutVars>
          <dgm:hierBranch val="init"/>
        </dgm:presLayoutVars>
      </dgm:prSet>
      <dgm:spPr/>
    </dgm:pt>
    <dgm:pt modelId="{F1766A5D-9521-4C65-98B9-CCA3C653DF9C}" type="pres">
      <dgm:prSet presAssocID="{24871C24-5E3A-4AA9-9D78-802EF0F3D7EB}" presName="rootComposite" presStyleCnt="0"/>
      <dgm:spPr/>
    </dgm:pt>
    <dgm:pt modelId="{57A12DAA-A71D-4B38-A884-EC9DF35C7761}" type="pres">
      <dgm:prSet presAssocID="{24871C24-5E3A-4AA9-9D78-802EF0F3D7EB}" presName="rootText" presStyleLbl="node4" presStyleIdx="6" presStyleCnt="22" custLinFactY="-195366" custLinFactNeighborX="2784" custLinFactNeighborY="-200000">
        <dgm:presLayoutVars>
          <dgm:chPref val="3"/>
        </dgm:presLayoutVars>
      </dgm:prSet>
      <dgm:spPr/>
      <dgm:t>
        <a:bodyPr/>
        <a:lstStyle/>
        <a:p>
          <a:endParaRPr lang="es-PE"/>
        </a:p>
      </dgm:t>
    </dgm:pt>
    <dgm:pt modelId="{5D595E38-674C-4AEB-BBA4-0E028D2D9330}" type="pres">
      <dgm:prSet presAssocID="{24871C24-5E3A-4AA9-9D78-802EF0F3D7EB}" presName="rootConnector" presStyleLbl="node4" presStyleIdx="6" presStyleCnt="22"/>
      <dgm:spPr/>
      <dgm:t>
        <a:bodyPr/>
        <a:lstStyle/>
        <a:p>
          <a:endParaRPr lang="es-PE"/>
        </a:p>
      </dgm:t>
    </dgm:pt>
    <dgm:pt modelId="{C3FB739F-0F8A-48EC-8D5C-C9C81F66C489}" type="pres">
      <dgm:prSet presAssocID="{24871C24-5E3A-4AA9-9D78-802EF0F3D7EB}" presName="hierChild4" presStyleCnt="0"/>
      <dgm:spPr/>
    </dgm:pt>
    <dgm:pt modelId="{1A098FF7-3876-4E1F-B68F-3B78DB0B69C0}" type="pres">
      <dgm:prSet presAssocID="{24871C24-5E3A-4AA9-9D78-802EF0F3D7EB}" presName="hierChild5" presStyleCnt="0"/>
      <dgm:spPr/>
    </dgm:pt>
    <dgm:pt modelId="{A8CBC01E-853B-4343-8F3E-3EA0C0428597}" type="pres">
      <dgm:prSet presAssocID="{02F11B31-7BCA-4024-A904-4D6078CDF389}" presName="Name37" presStyleLbl="parChTrans1D4" presStyleIdx="7" presStyleCnt="22"/>
      <dgm:spPr/>
      <dgm:t>
        <a:bodyPr/>
        <a:lstStyle/>
        <a:p>
          <a:endParaRPr lang="es-PE"/>
        </a:p>
      </dgm:t>
    </dgm:pt>
    <dgm:pt modelId="{C4485515-94CD-4D72-966B-BC82B89EAA79}" type="pres">
      <dgm:prSet presAssocID="{4B14892B-E525-4207-9B7F-A7420F4D6B51}" presName="hierRoot2" presStyleCnt="0">
        <dgm:presLayoutVars>
          <dgm:hierBranch val="init"/>
        </dgm:presLayoutVars>
      </dgm:prSet>
      <dgm:spPr/>
    </dgm:pt>
    <dgm:pt modelId="{832A3877-74F9-4597-8D24-75D7DB5E09F3}" type="pres">
      <dgm:prSet presAssocID="{4B14892B-E525-4207-9B7F-A7420F4D6B51}" presName="rootComposite" presStyleCnt="0"/>
      <dgm:spPr/>
    </dgm:pt>
    <dgm:pt modelId="{9D1063D7-DC82-4774-B693-E586B02B71E4}" type="pres">
      <dgm:prSet presAssocID="{4B14892B-E525-4207-9B7F-A7420F4D6B51}" presName="rootText" presStyleLbl="node4" presStyleIdx="7" presStyleCnt="22" custLinFactY="-185661" custLinFactNeighborX="5247" custLinFactNeighborY="-200000">
        <dgm:presLayoutVars>
          <dgm:chPref val="3"/>
        </dgm:presLayoutVars>
      </dgm:prSet>
      <dgm:spPr/>
      <dgm:t>
        <a:bodyPr/>
        <a:lstStyle/>
        <a:p>
          <a:endParaRPr lang="es-PE"/>
        </a:p>
      </dgm:t>
    </dgm:pt>
    <dgm:pt modelId="{96A8CC61-87D4-463F-8F86-B7DB17415068}" type="pres">
      <dgm:prSet presAssocID="{4B14892B-E525-4207-9B7F-A7420F4D6B51}" presName="rootConnector" presStyleLbl="node4" presStyleIdx="7" presStyleCnt="22"/>
      <dgm:spPr/>
      <dgm:t>
        <a:bodyPr/>
        <a:lstStyle/>
        <a:p>
          <a:endParaRPr lang="es-PE"/>
        </a:p>
      </dgm:t>
    </dgm:pt>
    <dgm:pt modelId="{D2B6766D-EA4D-485C-90E6-D1B1403BDE92}" type="pres">
      <dgm:prSet presAssocID="{4B14892B-E525-4207-9B7F-A7420F4D6B51}" presName="hierChild4" presStyleCnt="0"/>
      <dgm:spPr/>
    </dgm:pt>
    <dgm:pt modelId="{410FCE8F-6A8C-4D32-9502-CAE10740680F}" type="pres">
      <dgm:prSet presAssocID="{4B14892B-E525-4207-9B7F-A7420F4D6B51}" presName="hierChild5" presStyleCnt="0"/>
      <dgm:spPr/>
    </dgm:pt>
    <dgm:pt modelId="{6A8CB511-10FC-4933-BA4E-ECEC78BBD5B4}" type="pres">
      <dgm:prSet presAssocID="{51A636D0-8FA3-452B-9967-F57A033FB38D}" presName="Name37" presStyleLbl="parChTrans1D4" presStyleIdx="8" presStyleCnt="22"/>
      <dgm:spPr/>
      <dgm:t>
        <a:bodyPr/>
        <a:lstStyle/>
        <a:p>
          <a:endParaRPr lang="es-PE"/>
        </a:p>
      </dgm:t>
    </dgm:pt>
    <dgm:pt modelId="{9F077E1B-FD92-4679-8820-B73BC0E65E4F}" type="pres">
      <dgm:prSet presAssocID="{B9B11CC9-08D4-4BDF-80C5-16AB9AE357D5}" presName="hierRoot2" presStyleCnt="0">
        <dgm:presLayoutVars>
          <dgm:hierBranch val="init"/>
        </dgm:presLayoutVars>
      </dgm:prSet>
      <dgm:spPr/>
    </dgm:pt>
    <dgm:pt modelId="{CAADB4F4-D0E3-4FB1-9412-5439C2200809}" type="pres">
      <dgm:prSet presAssocID="{B9B11CC9-08D4-4BDF-80C5-16AB9AE357D5}" presName="rootComposite" presStyleCnt="0"/>
      <dgm:spPr/>
    </dgm:pt>
    <dgm:pt modelId="{AF218C3B-4204-4AD5-9835-F5F403524B23}" type="pres">
      <dgm:prSet presAssocID="{B9B11CC9-08D4-4BDF-80C5-16AB9AE357D5}" presName="rootText" presStyleLbl="node4" presStyleIdx="8" presStyleCnt="22" custLinFactY="-185661" custLinFactNeighborX="5247" custLinFactNeighborY="-200000">
        <dgm:presLayoutVars>
          <dgm:chPref val="3"/>
        </dgm:presLayoutVars>
      </dgm:prSet>
      <dgm:spPr/>
      <dgm:t>
        <a:bodyPr/>
        <a:lstStyle/>
        <a:p>
          <a:endParaRPr lang="es-PE"/>
        </a:p>
      </dgm:t>
    </dgm:pt>
    <dgm:pt modelId="{63185167-AD7D-457F-AE1B-78E7E854AC8F}" type="pres">
      <dgm:prSet presAssocID="{B9B11CC9-08D4-4BDF-80C5-16AB9AE357D5}" presName="rootConnector" presStyleLbl="node4" presStyleIdx="8" presStyleCnt="22"/>
      <dgm:spPr/>
      <dgm:t>
        <a:bodyPr/>
        <a:lstStyle/>
        <a:p>
          <a:endParaRPr lang="es-PE"/>
        </a:p>
      </dgm:t>
    </dgm:pt>
    <dgm:pt modelId="{34A4325B-DAFE-4F76-9F81-020171D794CC}" type="pres">
      <dgm:prSet presAssocID="{B9B11CC9-08D4-4BDF-80C5-16AB9AE357D5}" presName="hierChild4" presStyleCnt="0"/>
      <dgm:spPr/>
    </dgm:pt>
    <dgm:pt modelId="{C5D385CA-37EE-4FFE-8AA7-6C9FBB9CB853}" type="pres">
      <dgm:prSet presAssocID="{B9B11CC9-08D4-4BDF-80C5-16AB9AE357D5}" presName="hierChild5" presStyleCnt="0"/>
      <dgm:spPr/>
    </dgm:pt>
    <dgm:pt modelId="{1D78B797-CA95-42BA-9791-85EB3DFF9C25}" type="pres">
      <dgm:prSet presAssocID="{FE23C284-5D7D-4AD3-9786-EC80307697CC}" presName="Name37" presStyleLbl="parChTrans1D4" presStyleIdx="9" presStyleCnt="22"/>
      <dgm:spPr/>
      <dgm:t>
        <a:bodyPr/>
        <a:lstStyle/>
        <a:p>
          <a:endParaRPr lang="es-PE"/>
        </a:p>
      </dgm:t>
    </dgm:pt>
    <dgm:pt modelId="{8660C425-B67E-4912-B57B-1AFD1EC34E99}" type="pres">
      <dgm:prSet presAssocID="{C368610B-0F85-4448-B28A-50670F54F595}" presName="hierRoot2" presStyleCnt="0">
        <dgm:presLayoutVars>
          <dgm:hierBranch val="init"/>
        </dgm:presLayoutVars>
      </dgm:prSet>
      <dgm:spPr/>
    </dgm:pt>
    <dgm:pt modelId="{FDCC3D97-EBC0-4756-98B0-E393B8BDFB32}" type="pres">
      <dgm:prSet presAssocID="{C368610B-0F85-4448-B28A-50670F54F595}" presName="rootComposite" presStyleCnt="0"/>
      <dgm:spPr/>
    </dgm:pt>
    <dgm:pt modelId="{DC74DAB3-4BDA-408C-BB75-CE594C758247}" type="pres">
      <dgm:prSet presAssocID="{C368610B-0F85-4448-B28A-50670F54F595}" presName="rootText" presStyleLbl="node4" presStyleIdx="9" presStyleCnt="22" custLinFactY="-185661" custLinFactNeighborX="5247" custLinFactNeighborY="-200000">
        <dgm:presLayoutVars>
          <dgm:chPref val="3"/>
        </dgm:presLayoutVars>
      </dgm:prSet>
      <dgm:spPr/>
      <dgm:t>
        <a:bodyPr/>
        <a:lstStyle/>
        <a:p>
          <a:endParaRPr lang="es-PE"/>
        </a:p>
      </dgm:t>
    </dgm:pt>
    <dgm:pt modelId="{201EF58B-6DBC-44CB-AD97-E928BB56DBDC}" type="pres">
      <dgm:prSet presAssocID="{C368610B-0F85-4448-B28A-50670F54F595}" presName="rootConnector" presStyleLbl="node4" presStyleIdx="9" presStyleCnt="22"/>
      <dgm:spPr/>
      <dgm:t>
        <a:bodyPr/>
        <a:lstStyle/>
        <a:p>
          <a:endParaRPr lang="es-PE"/>
        </a:p>
      </dgm:t>
    </dgm:pt>
    <dgm:pt modelId="{4830495C-ED66-4C61-B13A-422F8598FB72}" type="pres">
      <dgm:prSet presAssocID="{C368610B-0F85-4448-B28A-50670F54F595}" presName="hierChild4" presStyleCnt="0"/>
      <dgm:spPr/>
    </dgm:pt>
    <dgm:pt modelId="{2AC2AC30-CE06-494E-BF94-FE78E20444D1}" type="pres">
      <dgm:prSet presAssocID="{C368610B-0F85-4448-B28A-50670F54F595}" presName="hierChild5" presStyleCnt="0"/>
      <dgm:spPr/>
    </dgm:pt>
    <dgm:pt modelId="{77813528-861D-464B-87F9-9E5487A97CBF}" type="pres">
      <dgm:prSet presAssocID="{3367D5D5-52FD-4C56-8830-C1015C65A60C}" presName="hierChild5" presStyleCnt="0"/>
      <dgm:spPr/>
    </dgm:pt>
    <dgm:pt modelId="{AC7ECEBC-4EBA-43CC-B19B-F3C141BE0DD6}" type="pres">
      <dgm:prSet presAssocID="{612BA02C-55B2-4F8A-9AB1-1D54C02BBA17}" presName="Name37" presStyleLbl="parChTrans1D3" presStyleIdx="5" presStyleCnt="10"/>
      <dgm:spPr/>
      <dgm:t>
        <a:bodyPr/>
        <a:lstStyle/>
        <a:p>
          <a:endParaRPr lang="es-PE"/>
        </a:p>
      </dgm:t>
    </dgm:pt>
    <dgm:pt modelId="{444BCB0D-77AB-4A9B-AFDD-8DABAF79C74F}" type="pres">
      <dgm:prSet presAssocID="{58B8678D-4F3D-4D75-974A-561D5EAE6772}" presName="hierRoot2" presStyleCnt="0">
        <dgm:presLayoutVars>
          <dgm:hierBranch val="init"/>
        </dgm:presLayoutVars>
      </dgm:prSet>
      <dgm:spPr/>
    </dgm:pt>
    <dgm:pt modelId="{C5798612-4554-457C-83F8-10BD4F800454}" type="pres">
      <dgm:prSet presAssocID="{58B8678D-4F3D-4D75-974A-561D5EAE6772}" presName="rootComposite" presStyleCnt="0"/>
      <dgm:spPr/>
    </dgm:pt>
    <dgm:pt modelId="{7A62D200-1560-4139-BC58-657F53019D80}" type="pres">
      <dgm:prSet presAssocID="{58B8678D-4F3D-4D75-974A-561D5EAE6772}" presName="rootText" presStyleLbl="node3" presStyleIdx="5" presStyleCnt="10" custLinFactY="-185661" custLinFactNeighborX="5247" custLinFactNeighborY="-200000">
        <dgm:presLayoutVars>
          <dgm:chPref val="3"/>
        </dgm:presLayoutVars>
      </dgm:prSet>
      <dgm:spPr/>
      <dgm:t>
        <a:bodyPr/>
        <a:lstStyle/>
        <a:p>
          <a:endParaRPr lang="es-PE"/>
        </a:p>
      </dgm:t>
    </dgm:pt>
    <dgm:pt modelId="{9A2FB0A2-1380-4610-A813-AEC7689ED790}" type="pres">
      <dgm:prSet presAssocID="{58B8678D-4F3D-4D75-974A-561D5EAE6772}" presName="rootConnector" presStyleLbl="node3" presStyleIdx="5" presStyleCnt="10"/>
      <dgm:spPr/>
      <dgm:t>
        <a:bodyPr/>
        <a:lstStyle/>
        <a:p>
          <a:endParaRPr lang="es-PE"/>
        </a:p>
      </dgm:t>
    </dgm:pt>
    <dgm:pt modelId="{F9FB2549-B51F-4ED6-9714-2A609F234506}" type="pres">
      <dgm:prSet presAssocID="{58B8678D-4F3D-4D75-974A-561D5EAE6772}" presName="hierChild4" presStyleCnt="0"/>
      <dgm:spPr/>
    </dgm:pt>
    <dgm:pt modelId="{3D8395EC-CBB8-42CD-B2A9-80F7048194EA}" type="pres">
      <dgm:prSet presAssocID="{0A31058B-E8AE-4EC0-8792-3E5FC370530D}" presName="Name37" presStyleLbl="parChTrans1D4" presStyleIdx="10" presStyleCnt="22"/>
      <dgm:spPr/>
      <dgm:t>
        <a:bodyPr/>
        <a:lstStyle/>
        <a:p>
          <a:endParaRPr lang="es-PE"/>
        </a:p>
      </dgm:t>
    </dgm:pt>
    <dgm:pt modelId="{B845F1F1-9457-40C8-9EE4-784F967E1590}" type="pres">
      <dgm:prSet presAssocID="{6E4D4C26-751D-4328-AA45-EF4FB9B42F02}" presName="hierRoot2" presStyleCnt="0">
        <dgm:presLayoutVars>
          <dgm:hierBranch val="init"/>
        </dgm:presLayoutVars>
      </dgm:prSet>
      <dgm:spPr/>
    </dgm:pt>
    <dgm:pt modelId="{688B5D4C-2BC9-40FE-8F6E-63F4532A5F7B}" type="pres">
      <dgm:prSet presAssocID="{6E4D4C26-751D-4328-AA45-EF4FB9B42F02}" presName="rootComposite" presStyleCnt="0"/>
      <dgm:spPr/>
    </dgm:pt>
    <dgm:pt modelId="{F1DB434D-B60E-48B5-A979-678B64D27A2C}" type="pres">
      <dgm:prSet presAssocID="{6E4D4C26-751D-4328-AA45-EF4FB9B42F02}" presName="rootText" presStyleLbl="node4" presStyleIdx="10" presStyleCnt="22" custLinFactY="-185661" custLinFactNeighborX="5247" custLinFactNeighborY="-200000">
        <dgm:presLayoutVars>
          <dgm:chPref val="3"/>
        </dgm:presLayoutVars>
      </dgm:prSet>
      <dgm:spPr/>
      <dgm:t>
        <a:bodyPr/>
        <a:lstStyle/>
        <a:p>
          <a:endParaRPr lang="es-PE"/>
        </a:p>
      </dgm:t>
    </dgm:pt>
    <dgm:pt modelId="{61E6E77E-D73B-4321-8265-D9E572B51348}" type="pres">
      <dgm:prSet presAssocID="{6E4D4C26-751D-4328-AA45-EF4FB9B42F02}" presName="rootConnector" presStyleLbl="node4" presStyleIdx="10" presStyleCnt="22"/>
      <dgm:spPr/>
      <dgm:t>
        <a:bodyPr/>
        <a:lstStyle/>
        <a:p>
          <a:endParaRPr lang="es-PE"/>
        </a:p>
      </dgm:t>
    </dgm:pt>
    <dgm:pt modelId="{FF7ED912-07CD-4B81-9CC8-10C0EDF8922A}" type="pres">
      <dgm:prSet presAssocID="{6E4D4C26-751D-4328-AA45-EF4FB9B42F02}" presName="hierChild4" presStyleCnt="0"/>
      <dgm:spPr/>
    </dgm:pt>
    <dgm:pt modelId="{C1643E5A-091B-42A8-BCB2-8C86E436CC7C}" type="pres">
      <dgm:prSet presAssocID="{6E4D4C26-751D-4328-AA45-EF4FB9B42F02}" presName="hierChild5" presStyleCnt="0"/>
      <dgm:spPr/>
    </dgm:pt>
    <dgm:pt modelId="{9135A5DC-F9F0-41C6-9BB0-CE1907ACCE63}" type="pres">
      <dgm:prSet presAssocID="{77B65715-85A9-4558-91FC-A83F94F412CD}" presName="Name37" presStyleLbl="parChTrans1D4" presStyleIdx="11" presStyleCnt="22"/>
      <dgm:spPr/>
      <dgm:t>
        <a:bodyPr/>
        <a:lstStyle/>
        <a:p>
          <a:endParaRPr lang="es-PE"/>
        </a:p>
      </dgm:t>
    </dgm:pt>
    <dgm:pt modelId="{3E456989-5E9F-4E51-845F-8FA63A1CF817}" type="pres">
      <dgm:prSet presAssocID="{566F9A17-59FF-4BC7-983D-EFB9E85B88B2}" presName="hierRoot2" presStyleCnt="0">
        <dgm:presLayoutVars>
          <dgm:hierBranch val="init"/>
        </dgm:presLayoutVars>
      </dgm:prSet>
      <dgm:spPr/>
    </dgm:pt>
    <dgm:pt modelId="{ECB82005-13DE-4956-B69F-2576D3D80FAB}" type="pres">
      <dgm:prSet presAssocID="{566F9A17-59FF-4BC7-983D-EFB9E85B88B2}" presName="rootComposite" presStyleCnt="0"/>
      <dgm:spPr/>
    </dgm:pt>
    <dgm:pt modelId="{EA486C8E-216C-4B5E-9D13-540DECA29CD1}" type="pres">
      <dgm:prSet presAssocID="{566F9A17-59FF-4BC7-983D-EFB9E85B88B2}" presName="rootText" presStyleLbl="node4" presStyleIdx="11" presStyleCnt="22" custLinFactY="-185661" custLinFactNeighborX="5247" custLinFactNeighborY="-200000">
        <dgm:presLayoutVars>
          <dgm:chPref val="3"/>
        </dgm:presLayoutVars>
      </dgm:prSet>
      <dgm:spPr/>
      <dgm:t>
        <a:bodyPr/>
        <a:lstStyle/>
        <a:p>
          <a:endParaRPr lang="es-PE"/>
        </a:p>
      </dgm:t>
    </dgm:pt>
    <dgm:pt modelId="{BBD10365-B364-428A-BC28-A6893ECD2B80}" type="pres">
      <dgm:prSet presAssocID="{566F9A17-59FF-4BC7-983D-EFB9E85B88B2}" presName="rootConnector" presStyleLbl="node4" presStyleIdx="11" presStyleCnt="22"/>
      <dgm:spPr/>
      <dgm:t>
        <a:bodyPr/>
        <a:lstStyle/>
        <a:p>
          <a:endParaRPr lang="es-PE"/>
        </a:p>
      </dgm:t>
    </dgm:pt>
    <dgm:pt modelId="{2677349B-8643-4ECF-9577-1831BA55B4D7}" type="pres">
      <dgm:prSet presAssocID="{566F9A17-59FF-4BC7-983D-EFB9E85B88B2}" presName="hierChild4" presStyleCnt="0"/>
      <dgm:spPr/>
    </dgm:pt>
    <dgm:pt modelId="{C82BD883-3245-4F71-BB03-779CE7D89498}" type="pres">
      <dgm:prSet presAssocID="{566F9A17-59FF-4BC7-983D-EFB9E85B88B2}" presName="hierChild5" presStyleCnt="0"/>
      <dgm:spPr/>
    </dgm:pt>
    <dgm:pt modelId="{7195A2D2-3FFF-4A77-B80F-DCBB7530BD87}" type="pres">
      <dgm:prSet presAssocID="{4A449ED5-C5DB-4DC6-9274-3252ABFF7524}" presName="Name37" presStyleLbl="parChTrans1D4" presStyleIdx="12" presStyleCnt="22"/>
      <dgm:spPr/>
      <dgm:t>
        <a:bodyPr/>
        <a:lstStyle/>
        <a:p>
          <a:endParaRPr lang="es-PE"/>
        </a:p>
      </dgm:t>
    </dgm:pt>
    <dgm:pt modelId="{FF7EFAFA-17EB-4E58-A066-EBE06F902F97}" type="pres">
      <dgm:prSet presAssocID="{DDA58918-AD33-4045-9C94-741ECFD1DC43}" presName="hierRoot2" presStyleCnt="0">
        <dgm:presLayoutVars>
          <dgm:hierBranch val="init"/>
        </dgm:presLayoutVars>
      </dgm:prSet>
      <dgm:spPr/>
    </dgm:pt>
    <dgm:pt modelId="{B3D23710-3424-4F5B-89A5-EF7C693ADE69}" type="pres">
      <dgm:prSet presAssocID="{DDA58918-AD33-4045-9C94-741ECFD1DC43}" presName="rootComposite" presStyleCnt="0"/>
      <dgm:spPr/>
    </dgm:pt>
    <dgm:pt modelId="{40AC4C24-BA48-48AD-9A57-D4C3609DF8AB}" type="pres">
      <dgm:prSet presAssocID="{DDA58918-AD33-4045-9C94-741ECFD1DC43}" presName="rootText" presStyleLbl="node4" presStyleIdx="12" presStyleCnt="22" custLinFactY="-185661" custLinFactNeighborX="5247" custLinFactNeighborY="-200000">
        <dgm:presLayoutVars>
          <dgm:chPref val="3"/>
        </dgm:presLayoutVars>
      </dgm:prSet>
      <dgm:spPr/>
      <dgm:t>
        <a:bodyPr/>
        <a:lstStyle/>
        <a:p>
          <a:endParaRPr lang="es-PE"/>
        </a:p>
      </dgm:t>
    </dgm:pt>
    <dgm:pt modelId="{67519A66-4AC5-4DC9-8E92-A6C5280A2FEF}" type="pres">
      <dgm:prSet presAssocID="{DDA58918-AD33-4045-9C94-741ECFD1DC43}" presName="rootConnector" presStyleLbl="node4" presStyleIdx="12" presStyleCnt="22"/>
      <dgm:spPr/>
      <dgm:t>
        <a:bodyPr/>
        <a:lstStyle/>
        <a:p>
          <a:endParaRPr lang="es-PE"/>
        </a:p>
      </dgm:t>
    </dgm:pt>
    <dgm:pt modelId="{961605CD-42CC-4054-AAFC-C2C704B0E51C}" type="pres">
      <dgm:prSet presAssocID="{DDA58918-AD33-4045-9C94-741ECFD1DC43}" presName="hierChild4" presStyleCnt="0"/>
      <dgm:spPr/>
    </dgm:pt>
    <dgm:pt modelId="{C5D22AA2-4DE2-4FA9-85EE-449D85ECEE12}" type="pres">
      <dgm:prSet presAssocID="{DDA58918-AD33-4045-9C94-741ECFD1DC43}" presName="hierChild5" presStyleCnt="0"/>
      <dgm:spPr/>
    </dgm:pt>
    <dgm:pt modelId="{C8EBFAF8-BB5A-41A6-AEA9-1B56AB5140EA}" type="pres">
      <dgm:prSet presAssocID="{7D7B7796-04A6-4A65-9F1C-68E628B2AF06}" presName="Name37" presStyleLbl="parChTrans1D4" presStyleIdx="13" presStyleCnt="22"/>
      <dgm:spPr/>
      <dgm:t>
        <a:bodyPr/>
        <a:lstStyle/>
        <a:p>
          <a:endParaRPr lang="es-PE"/>
        </a:p>
      </dgm:t>
    </dgm:pt>
    <dgm:pt modelId="{0A159EC0-8250-4873-A73F-96C57435893C}" type="pres">
      <dgm:prSet presAssocID="{03B14A29-7DF8-4D39-B7C9-AF2C9E7A642F}" presName="hierRoot2" presStyleCnt="0">
        <dgm:presLayoutVars>
          <dgm:hierBranch val="init"/>
        </dgm:presLayoutVars>
      </dgm:prSet>
      <dgm:spPr/>
    </dgm:pt>
    <dgm:pt modelId="{419C9023-B0C3-487B-BC2D-39ED8432600C}" type="pres">
      <dgm:prSet presAssocID="{03B14A29-7DF8-4D39-B7C9-AF2C9E7A642F}" presName="rootComposite" presStyleCnt="0"/>
      <dgm:spPr/>
    </dgm:pt>
    <dgm:pt modelId="{B40DF1AE-54F0-4F51-BCF6-DF1887F74515}" type="pres">
      <dgm:prSet presAssocID="{03B14A29-7DF8-4D39-B7C9-AF2C9E7A642F}" presName="rootText" presStyleLbl="node4" presStyleIdx="13" presStyleCnt="22" custLinFactY="-185661" custLinFactNeighborX="5247" custLinFactNeighborY="-200000">
        <dgm:presLayoutVars>
          <dgm:chPref val="3"/>
        </dgm:presLayoutVars>
      </dgm:prSet>
      <dgm:spPr/>
      <dgm:t>
        <a:bodyPr/>
        <a:lstStyle/>
        <a:p>
          <a:endParaRPr lang="es-PE"/>
        </a:p>
      </dgm:t>
    </dgm:pt>
    <dgm:pt modelId="{46417D77-CFCC-4733-B545-5658C4B409FB}" type="pres">
      <dgm:prSet presAssocID="{03B14A29-7DF8-4D39-B7C9-AF2C9E7A642F}" presName="rootConnector" presStyleLbl="node4" presStyleIdx="13" presStyleCnt="22"/>
      <dgm:spPr/>
      <dgm:t>
        <a:bodyPr/>
        <a:lstStyle/>
        <a:p>
          <a:endParaRPr lang="es-PE"/>
        </a:p>
      </dgm:t>
    </dgm:pt>
    <dgm:pt modelId="{98606B45-609D-4811-9A3A-BFB3860807F2}" type="pres">
      <dgm:prSet presAssocID="{03B14A29-7DF8-4D39-B7C9-AF2C9E7A642F}" presName="hierChild4" presStyleCnt="0"/>
      <dgm:spPr/>
    </dgm:pt>
    <dgm:pt modelId="{738EAA57-9C51-43FA-BE13-C88E1B42C2FA}" type="pres">
      <dgm:prSet presAssocID="{03B14A29-7DF8-4D39-B7C9-AF2C9E7A642F}" presName="hierChild5" presStyleCnt="0"/>
      <dgm:spPr/>
    </dgm:pt>
    <dgm:pt modelId="{06F383C0-61E4-4C99-87B8-E8C1DFA458F7}" type="pres">
      <dgm:prSet presAssocID="{58B8678D-4F3D-4D75-974A-561D5EAE6772}" presName="hierChild5" presStyleCnt="0"/>
      <dgm:spPr/>
    </dgm:pt>
    <dgm:pt modelId="{5DB052EB-0EB2-47A2-81CF-5E0F8E9F227B}" type="pres">
      <dgm:prSet presAssocID="{E0830979-7A98-421D-9BCE-E4C840801F02}" presName="Name37" presStyleLbl="parChTrans1D3" presStyleIdx="6" presStyleCnt="10"/>
      <dgm:spPr/>
      <dgm:t>
        <a:bodyPr/>
        <a:lstStyle/>
        <a:p>
          <a:endParaRPr lang="es-PE"/>
        </a:p>
      </dgm:t>
    </dgm:pt>
    <dgm:pt modelId="{BB1B17CC-07E3-4CFB-A3D4-17675BE8EF64}" type="pres">
      <dgm:prSet presAssocID="{612BE462-5FCE-4218-B7A0-D3E0E39A26C3}" presName="hierRoot2" presStyleCnt="0">
        <dgm:presLayoutVars>
          <dgm:hierBranch val="r"/>
        </dgm:presLayoutVars>
      </dgm:prSet>
      <dgm:spPr/>
    </dgm:pt>
    <dgm:pt modelId="{96EAEF33-C14C-4BAD-A6B6-58E1193F9069}" type="pres">
      <dgm:prSet presAssocID="{612BE462-5FCE-4218-B7A0-D3E0E39A26C3}" presName="rootComposite" presStyleCnt="0"/>
      <dgm:spPr/>
    </dgm:pt>
    <dgm:pt modelId="{3A27EAF5-2560-4C99-9828-2912C99B0051}" type="pres">
      <dgm:prSet presAssocID="{612BE462-5FCE-4218-B7A0-D3E0E39A26C3}" presName="rootText" presStyleLbl="node3" presStyleIdx="6" presStyleCnt="10" custLinFactY="-185661" custLinFactNeighborX="5247" custLinFactNeighborY="-200000">
        <dgm:presLayoutVars>
          <dgm:chPref val="3"/>
        </dgm:presLayoutVars>
      </dgm:prSet>
      <dgm:spPr/>
      <dgm:t>
        <a:bodyPr/>
        <a:lstStyle/>
        <a:p>
          <a:endParaRPr lang="es-PE"/>
        </a:p>
      </dgm:t>
    </dgm:pt>
    <dgm:pt modelId="{D7BAB02C-8787-48AC-AC7C-7045F3B9C27B}" type="pres">
      <dgm:prSet presAssocID="{612BE462-5FCE-4218-B7A0-D3E0E39A26C3}" presName="rootConnector" presStyleLbl="node3" presStyleIdx="6" presStyleCnt="10"/>
      <dgm:spPr/>
      <dgm:t>
        <a:bodyPr/>
        <a:lstStyle/>
        <a:p>
          <a:endParaRPr lang="es-PE"/>
        </a:p>
      </dgm:t>
    </dgm:pt>
    <dgm:pt modelId="{E16D2013-91BD-4109-AF7B-A12928E1FD3C}" type="pres">
      <dgm:prSet presAssocID="{612BE462-5FCE-4218-B7A0-D3E0E39A26C3}" presName="hierChild4" presStyleCnt="0"/>
      <dgm:spPr/>
    </dgm:pt>
    <dgm:pt modelId="{874A7F8F-B369-475A-8562-D667763EED2D}" type="pres">
      <dgm:prSet presAssocID="{CC9B86AF-BD28-486C-977A-5B4310499650}" presName="Name50" presStyleLbl="parChTrans1D4" presStyleIdx="14" presStyleCnt="22"/>
      <dgm:spPr/>
      <dgm:t>
        <a:bodyPr/>
        <a:lstStyle/>
        <a:p>
          <a:endParaRPr lang="es-PE"/>
        </a:p>
      </dgm:t>
    </dgm:pt>
    <dgm:pt modelId="{AE895F5E-09A0-4952-9F45-6751708FE834}" type="pres">
      <dgm:prSet presAssocID="{4DC83D38-E311-438F-8589-D5375C3E1DC2}" presName="hierRoot2" presStyleCnt="0">
        <dgm:presLayoutVars>
          <dgm:hierBranch val="init"/>
        </dgm:presLayoutVars>
      </dgm:prSet>
      <dgm:spPr/>
    </dgm:pt>
    <dgm:pt modelId="{5296597C-EEE2-4193-A818-142E02F492DD}" type="pres">
      <dgm:prSet presAssocID="{4DC83D38-E311-438F-8589-D5375C3E1DC2}" presName="rootComposite" presStyleCnt="0"/>
      <dgm:spPr/>
    </dgm:pt>
    <dgm:pt modelId="{5389C254-A6E3-4CB8-8129-0573B17C8165}" type="pres">
      <dgm:prSet presAssocID="{4DC83D38-E311-438F-8589-D5375C3E1DC2}" presName="rootText" presStyleLbl="node4" presStyleIdx="14" presStyleCnt="22" custLinFactY="-185661" custLinFactNeighborX="5247" custLinFactNeighborY="-200000">
        <dgm:presLayoutVars>
          <dgm:chPref val="3"/>
        </dgm:presLayoutVars>
      </dgm:prSet>
      <dgm:spPr/>
      <dgm:t>
        <a:bodyPr/>
        <a:lstStyle/>
        <a:p>
          <a:endParaRPr lang="es-PE"/>
        </a:p>
      </dgm:t>
    </dgm:pt>
    <dgm:pt modelId="{FDAA9151-BBB5-4FBF-9308-6DB539DD5C1E}" type="pres">
      <dgm:prSet presAssocID="{4DC83D38-E311-438F-8589-D5375C3E1DC2}" presName="rootConnector" presStyleLbl="node4" presStyleIdx="14" presStyleCnt="22"/>
      <dgm:spPr/>
      <dgm:t>
        <a:bodyPr/>
        <a:lstStyle/>
        <a:p>
          <a:endParaRPr lang="es-PE"/>
        </a:p>
      </dgm:t>
    </dgm:pt>
    <dgm:pt modelId="{06FDA054-F737-4CE1-8034-0B9F80C69861}" type="pres">
      <dgm:prSet presAssocID="{4DC83D38-E311-438F-8589-D5375C3E1DC2}" presName="hierChild4" presStyleCnt="0"/>
      <dgm:spPr/>
    </dgm:pt>
    <dgm:pt modelId="{EE39E02E-591F-4A03-89EB-05813D2D6AB1}" type="pres">
      <dgm:prSet presAssocID="{4DC83D38-E311-438F-8589-D5375C3E1DC2}" presName="hierChild5" presStyleCnt="0"/>
      <dgm:spPr/>
    </dgm:pt>
    <dgm:pt modelId="{66E2438B-AF6F-477F-9404-CFFA81F0BAA4}" type="pres">
      <dgm:prSet presAssocID="{949218EC-B981-4A40-AB11-2E606ADE31C7}" presName="Name50" presStyleLbl="parChTrans1D4" presStyleIdx="15" presStyleCnt="22"/>
      <dgm:spPr/>
      <dgm:t>
        <a:bodyPr/>
        <a:lstStyle/>
        <a:p>
          <a:endParaRPr lang="es-PE"/>
        </a:p>
      </dgm:t>
    </dgm:pt>
    <dgm:pt modelId="{4BB719D3-BA64-4558-A4DB-20E012888584}" type="pres">
      <dgm:prSet presAssocID="{4DBCA90A-C7C6-4CD8-8ADB-B941CB8777B3}" presName="hierRoot2" presStyleCnt="0">
        <dgm:presLayoutVars>
          <dgm:hierBranch/>
        </dgm:presLayoutVars>
      </dgm:prSet>
      <dgm:spPr/>
    </dgm:pt>
    <dgm:pt modelId="{51118AA7-7C32-493E-AB09-2702361FAE02}" type="pres">
      <dgm:prSet presAssocID="{4DBCA90A-C7C6-4CD8-8ADB-B941CB8777B3}" presName="rootComposite" presStyleCnt="0"/>
      <dgm:spPr/>
    </dgm:pt>
    <dgm:pt modelId="{A355D9F3-E95D-4C3B-9F38-B1D386BA67A6}" type="pres">
      <dgm:prSet presAssocID="{4DBCA90A-C7C6-4CD8-8ADB-B941CB8777B3}" presName="rootText" presStyleLbl="node4" presStyleIdx="15" presStyleCnt="22" custScaleX="85648" custScaleY="122274" custLinFactY="-187013" custLinFactNeighborX="9744" custLinFactNeighborY="-200000">
        <dgm:presLayoutVars>
          <dgm:chPref val="3"/>
        </dgm:presLayoutVars>
      </dgm:prSet>
      <dgm:spPr/>
      <dgm:t>
        <a:bodyPr/>
        <a:lstStyle/>
        <a:p>
          <a:endParaRPr lang="es-PE"/>
        </a:p>
      </dgm:t>
    </dgm:pt>
    <dgm:pt modelId="{73DDE6D9-43A6-4563-BAB8-DBBFB824E962}" type="pres">
      <dgm:prSet presAssocID="{4DBCA90A-C7C6-4CD8-8ADB-B941CB8777B3}" presName="rootConnector" presStyleLbl="node4" presStyleIdx="15" presStyleCnt="22"/>
      <dgm:spPr/>
      <dgm:t>
        <a:bodyPr/>
        <a:lstStyle/>
        <a:p>
          <a:endParaRPr lang="es-PE"/>
        </a:p>
      </dgm:t>
    </dgm:pt>
    <dgm:pt modelId="{C30259B2-2656-4E3E-A858-387CD5020078}" type="pres">
      <dgm:prSet presAssocID="{4DBCA90A-C7C6-4CD8-8ADB-B941CB8777B3}" presName="hierChild4" presStyleCnt="0"/>
      <dgm:spPr/>
    </dgm:pt>
    <dgm:pt modelId="{371EF62C-3D15-4AC7-8B01-0E501AEFFFF3}" type="pres">
      <dgm:prSet presAssocID="{4DBCA90A-C7C6-4CD8-8ADB-B941CB8777B3}" presName="hierChild5" presStyleCnt="0"/>
      <dgm:spPr/>
    </dgm:pt>
    <dgm:pt modelId="{B37DED7D-1BFB-4F94-B005-4D58A100831C}" type="pres">
      <dgm:prSet presAssocID="{047038C6-564A-47D3-9A07-E6D86AD816E3}" presName="Name50" presStyleLbl="parChTrans1D4" presStyleIdx="16" presStyleCnt="22"/>
      <dgm:spPr/>
      <dgm:t>
        <a:bodyPr/>
        <a:lstStyle/>
        <a:p>
          <a:endParaRPr lang="es-PE"/>
        </a:p>
      </dgm:t>
    </dgm:pt>
    <dgm:pt modelId="{C074E0E3-A120-41FA-BA98-784A874FDC6B}" type="pres">
      <dgm:prSet presAssocID="{1D6CBB51-0EB0-40DB-9347-5C4C791A8C13}" presName="hierRoot2" presStyleCnt="0">
        <dgm:presLayoutVars>
          <dgm:hierBranch val="init"/>
        </dgm:presLayoutVars>
      </dgm:prSet>
      <dgm:spPr/>
    </dgm:pt>
    <dgm:pt modelId="{78B12006-9A7C-410D-9E4D-D9F6EADE7174}" type="pres">
      <dgm:prSet presAssocID="{1D6CBB51-0EB0-40DB-9347-5C4C791A8C13}" presName="rootComposite" presStyleCnt="0"/>
      <dgm:spPr/>
    </dgm:pt>
    <dgm:pt modelId="{7642D185-9C29-47D1-9277-77899FEBF11A}" type="pres">
      <dgm:prSet presAssocID="{1D6CBB51-0EB0-40DB-9347-5C4C791A8C13}" presName="rootText" presStyleLbl="node4" presStyleIdx="16" presStyleCnt="22" custLinFactY="-185661" custLinFactNeighborX="5247" custLinFactNeighborY="-200000">
        <dgm:presLayoutVars>
          <dgm:chPref val="3"/>
        </dgm:presLayoutVars>
      </dgm:prSet>
      <dgm:spPr/>
      <dgm:t>
        <a:bodyPr/>
        <a:lstStyle/>
        <a:p>
          <a:endParaRPr lang="es-PE"/>
        </a:p>
      </dgm:t>
    </dgm:pt>
    <dgm:pt modelId="{C84EFD82-6F78-4ECF-8760-23300815B208}" type="pres">
      <dgm:prSet presAssocID="{1D6CBB51-0EB0-40DB-9347-5C4C791A8C13}" presName="rootConnector" presStyleLbl="node4" presStyleIdx="16" presStyleCnt="22"/>
      <dgm:spPr/>
      <dgm:t>
        <a:bodyPr/>
        <a:lstStyle/>
        <a:p>
          <a:endParaRPr lang="es-PE"/>
        </a:p>
      </dgm:t>
    </dgm:pt>
    <dgm:pt modelId="{ED40F632-8EA4-405D-ACB6-0C236E2FF43E}" type="pres">
      <dgm:prSet presAssocID="{1D6CBB51-0EB0-40DB-9347-5C4C791A8C13}" presName="hierChild4" presStyleCnt="0"/>
      <dgm:spPr/>
    </dgm:pt>
    <dgm:pt modelId="{A58454E1-C91F-490C-A4D8-B2270E79D965}" type="pres">
      <dgm:prSet presAssocID="{1D6CBB51-0EB0-40DB-9347-5C4C791A8C13}" presName="hierChild5" presStyleCnt="0"/>
      <dgm:spPr/>
    </dgm:pt>
    <dgm:pt modelId="{2CF61AA2-8F43-480B-9C0F-CB0022F9547E}" type="pres">
      <dgm:prSet presAssocID="{1C511A73-E54D-4CD9-BAC9-CC6DE7E17A4A}" presName="Name50" presStyleLbl="parChTrans1D4" presStyleIdx="17" presStyleCnt="22"/>
      <dgm:spPr/>
      <dgm:t>
        <a:bodyPr/>
        <a:lstStyle/>
        <a:p>
          <a:endParaRPr lang="es-PE"/>
        </a:p>
      </dgm:t>
    </dgm:pt>
    <dgm:pt modelId="{E17242AB-B2E0-4578-9C8C-9E84368EEA1D}" type="pres">
      <dgm:prSet presAssocID="{2F589DFC-4A21-4CC0-8643-166A2C9E042C}" presName="hierRoot2" presStyleCnt="0">
        <dgm:presLayoutVars>
          <dgm:hierBranch val="init"/>
        </dgm:presLayoutVars>
      </dgm:prSet>
      <dgm:spPr/>
    </dgm:pt>
    <dgm:pt modelId="{127A9F33-7E8B-43FE-A7A1-3E71E4CC9BB7}" type="pres">
      <dgm:prSet presAssocID="{2F589DFC-4A21-4CC0-8643-166A2C9E042C}" presName="rootComposite" presStyleCnt="0"/>
      <dgm:spPr/>
    </dgm:pt>
    <dgm:pt modelId="{F2523372-6766-4092-B591-8433E43937D4}" type="pres">
      <dgm:prSet presAssocID="{2F589DFC-4A21-4CC0-8643-166A2C9E042C}" presName="rootText" presStyleLbl="node4" presStyleIdx="17" presStyleCnt="22" custLinFactY="-185661" custLinFactNeighborX="5247" custLinFactNeighborY="-200000">
        <dgm:presLayoutVars>
          <dgm:chPref val="3"/>
        </dgm:presLayoutVars>
      </dgm:prSet>
      <dgm:spPr/>
      <dgm:t>
        <a:bodyPr/>
        <a:lstStyle/>
        <a:p>
          <a:endParaRPr lang="es-PE"/>
        </a:p>
      </dgm:t>
    </dgm:pt>
    <dgm:pt modelId="{B401B6EC-C6BA-41DB-9566-B40FBD8947F8}" type="pres">
      <dgm:prSet presAssocID="{2F589DFC-4A21-4CC0-8643-166A2C9E042C}" presName="rootConnector" presStyleLbl="node4" presStyleIdx="17" presStyleCnt="22"/>
      <dgm:spPr/>
      <dgm:t>
        <a:bodyPr/>
        <a:lstStyle/>
        <a:p>
          <a:endParaRPr lang="es-PE"/>
        </a:p>
      </dgm:t>
    </dgm:pt>
    <dgm:pt modelId="{D3D3A586-3347-4C40-A0A5-000E86ECCE3E}" type="pres">
      <dgm:prSet presAssocID="{2F589DFC-4A21-4CC0-8643-166A2C9E042C}" presName="hierChild4" presStyleCnt="0"/>
      <dgm:spPr/>
    </dgm:pt>
    <dgm:pt modelId="{C1675381-BBCD-413C-9358-445F506FA4D6}" type="pres">
      <dgm:prSet presAssocID="{2F589DFC-4A21-4CC0-8643-166A2C9E042C}" presName="hierChild5" presStyleCnt="0"/>
      <dgm:spPr/>
    </dgm:pt>
    <dgm:pt modelId="{330813C7-E9AE-44D8-8DF0-D7F0A688ED6F}" type="pres">
      <dgm:prSet presAssocID="{A24CCE52-77F8-4292-A14D-57BCD14276F4}" presName="Name50" presStyleLbl="parChTrans1D4" presStyleIdx="18" presStyleCnt="22"/>
      <dgm:spPr/>
      <dgm:t>
        <a:bodyPr/>
        <a:lstStyle/>
        <a:p>
          <a:endParaRPr lang="es-PE"/>
        </a:p>
      </dgm:t>
    </dgm:pt>
    <dgm:pt modelId="{BC8C30F9-545F-4860-A06F-A1899FB1CE54}" type="pres">
      <dgm:prSet presAssocID="{C8F3BA5A-BEF2-43B8-A740-56D30CA6CC3F}" presName="hierRoot2" presStyleCnt="0">
        <dgm:presLayoutVars>
          <dgm:hierBranch val="init"/>
        </dgm:presLayoutVars>
      </dgm:prSet>
      <dgm:spPr/>
    </dgm:pt>
    <dgm:pt modelId="{CEFAD5B7-9975-4257-81B8-536986219D93}" type="pres">
      <dgm:prSet presAssocID="{C8F3BA5A-BEF2-43B8-A740-56D30CA6CC3F}" presName="rootComposite" presStyleCnt="0"/>
      <dgm:spPr/>
    </dgm:pt>
    <dgm:pt modelId="{FFACFAD2-205A-4A0A-8EC4-21DA4D580429}" type="pres">
      <dgm:prSet presAssocID="{C8F3BA5A-BEF2-43B8-A740-56D30CA6CC3F}" presName="rootText" presStyleLbl="node4" presStyleIdx="18" presStyleCnt="22" custLinFactY="-185661" custLinFactNeighborX="5247" custLinFactNeighborY="-200000">
        <dgm:presLayoutVars>
          <dgm:chPref val="3"/>
        </dgm:presLayoutVars>
      </dgm:prSet>
      <dgm:spPr/>
      <dgm:t>
        <a:bodyPr/>
        <a:lstStyle/>
        <a:p>
          <a:endParaRPr lang="es-PE"/>
        </a:p>
      </dgm:t>
    </dgm:pt>
    <dgm:pt modelId="{E1CDE75B-97B5-4491-8361-FACEB58EB45F}" type="pres">
      <dgm:prSet presAssocID="{C8F3BA5A-BEF2-43B8-A740-56D30CA6CC3F}" presName="rootConnector" presStyleLbl="node4" presStyleIdx="18" presStyleCnt="22"/>
      <dgm:spPr/>
      <dgm:t>
        <a:bodyPr/>
        <a:lstStyle/>
        <a:p>
          <a:endParaRPr lang="es-PE"/>
        </a:p>
      </dgm:t>
    </dgm:pt>
    <dgm:pt modelId="{48B53676-56AB-4DF2-8F76-4FC8B91F5FF4}" type="pres">
      <dgm:prSet presAssocID="{C8F3BA5A-BEF2-43B8-A740-56D30CA6CC3F}" presName="hierChild4" presStyleCnt="0"/>
      <dgm:spPr/>
    </dgm:pt>
    <dgm:pt modelId="{A63EA9CE-629F-4185-A1FB-49414EA77C02}" type="pres">
      <dgm:prSet presAssocID="{C8F3BA5A-BEF2-43B8-A740-56D30CA6CC3F}" presName="hierChild5" presStyleCnt="0"/>
      <dgm:spPr/>
    </dgm:pt>
    <dgm:pt modelId="{09547603-691A-4488-93A4-ED31EACE48AD}" type="pres">
      <dgm:prSet presAssocID="{612BE462-5FCE-4218-B7A0-D3E0E39A26C3}" presName="hierChild5" presStyleCnt="0"/>
      <dgm:spPr/>
    </dgm:pt>
    <dgm:pt modelId="{88918752-7B8C-43A6-B1ED-EEF7BCEC038A}" type="pres">
      <dgm:prSet presAssocID="{66FD9169-706A-49E9-8CEA-D1DD1017C4F1}" presName="Name37" presStyleLbl="parChTrans1D3" presStyleIdx="7" presStyleCnt="10"/>
      <dgm:spPr/>
      <dgm:t>
        <a:bodyPr/>
        <a:lstStyle/>
        <a:p>
          <a:endParaRPr lang="es-PE"/>
        </a:p>
      </dgm:t>
    </dgm:pt>
    <dgm:pt modelId="{CF4B7728-BA1C-4622-8F9D-896799433E82}" type="pres">
      <dgm:prSet presAssocID="{DF40A45A-F865-46DF-9E46-0A5793B7A730}" presName="hierRoot2" presStyleCnt="0">
        <dgm:presLayoutVars>
          <dgm:hierBranch val="init"/>
        </dgm:presLayoutVars>
      </dgm:prSet>
      <dgm:spPr/>
    </dgm:pt>
    <dgm:pt modelId="{40CC7095-C12A-44A0-9535-7888DCBE83B8}" type="pres">
      <dgm:prSet presAssocID="{DF40A45A-F865-46DF-9E46-0A5793B7A730}" presName="rootComposite" presStyleCnt="0"/>
      <dgm:spPr/>
    </dgm:pt>
    <dgm:pt modelId="{8D094564-9346-4CB8-936E-84D7B087F441}" type="pres">
      <dgm:prSet presAssocID="{DF40A45A-F865-46DF-9E46-0A5793B7A730}" presName="rootText" presStyleLbl="node3" presStyleIdx="7" presStyleCnt="10" custLinFactY="-185661" custLinFactNeighborX="5247" custLinFactNeighborY="-200000">
        <dgm:presLayoutVars>
          <dgm:chPref val="3"/>
        </dgm:presLayoutVars>
      </dgm:prSet>
      <dgm:spPr/>
      <dgm:t>
        <a:bodyPr/>
        <a:lstStyle/>
        <a:p>
          <a:endParaRPr lang="es-PE"/>
        </a:p>
      </dgm:t>
    </dgm:pt>
    <dgm:pt modelId="{B61DC0E1-ADF7-47BA-93A1-9887F0D552B3}" type="pres">
      <dgm:prSet presAssocID="{DF40A45A-F865-46DF-9E46-0A5793B7A730}" presName="rootConnector" presStyleLbl="node3" presStyleIdx="7" presStyleCnt="10"/>
      <dgm:spPr/>
      <dgm:t>
        <a:bodyPr/>
        <a:lstStyle/>
        <a:p>
          <a:endParaRPr lang="es-PE"/>
        </a:p>
      </dgm:t>
    </dgm:pt>
    <dgm:pt modelId="{9BC7DB69-4FAD-4F15-BDA5-E7E7C7F8A798}" type="pres">
      <dgm:prSet presAssocID="{DF40A45A-F865-46DF-9E46-0A5793B7A730}" presName="hierChild4" presStyleCnt="0"/>
      <dgm:spPr/>
    </dgm:pt>
    <dgm:pt modelId="{57CFA820-90A6-4090-915F-F2EACCE6F5C2}" type="pres">
      <dgm:prSet presAssocID="{F6FAAD82-1DF3-4625-96E7-DDCF7C9B2435}" presName="Name37" presStyleLbl="parChTrans1D4" presStyleIdx="19" presStyleCnt="22"/>
      <dgm:spPr/>
      <dgm:t>
        <a:bodyPr/>
        <a:lstStyle/>
        <a:p>
          <a:endParaRPr lang="es-PE"/>
        </a:p>
      </dgm:t>
    </dgm:pt>
    <dgm:pt modelId="{C06E9BD9-19E8-40A4-B317-953D8A2AAA44}" type="pres">
      <dgm:prSet presAssocID="{B7534FAF-1A23-4FEA-B1FF-B6BC9D269ACC}" presName="hierRoot2" presStyleCnt="0">
        <dgm:presLayoutVars>
          <dgm:hierBranch val="init"/>
        </dgm:presLayoutVars>
      </dgm:prSet>
      <dgm:spPr/>
    </dgm:pt>
    <dgm:pt modelId="{92D67760-805D-48C5-9439-7DC5FC15CF56}" type="pres">
      <dgm:prSet presAssocID="{B7534FAF-1A23-4FEA-B1FF-B6BC9D269ACC}" presName="rootComposite" presStyleCnt="0"/>
      <dgm:spPr/>
    </dgm:pt>
    <dgm:pt modelId="{01DF7E44-9495-49D1-8055-BFC469D66875}" type="pres">
      <dgm:prSet presAssocID="{B7534FAF-1A23-4FEA-B1FF-B6BC9D269ACC}" presName="rootText" presStyleLbl="node4" presStyleIdx="19" presStyleCnt="22" custLinFactY="-185661" custLinFactNeighborX="5247" custLinFactNeighborY="-200000">
        <dgm:presLayoutVars>
          <dgm:chPref val="3"/>
        </dgm:presLayoutVars>
      </dgm:prSet>
      <dgm:spPr/>
      <dgm:t>
        <a:bodyPr/>
        <a:lstStyle/>
        <a:p>
          <a:endParaRPr lang="es-PE"/>
        </a:p>
      </dgm:t>
    </dgm:pt>
    <dgm:pt modelId="{1A4F159A-B599-44CB-A2A8-0E243CBA2A8F}" type="pres">
      <dgm:prSet presAssocID="{B7534FAF-1A23-4FEA-B1FF-B6BC9D269ACC}" presName="rootConnector" presStyleLbl="node4" presStyleIdx="19" presStyleCnt="22"/>
      <dgm:spPr/>
      <dgm:t>
        <a:bodyPr/>
        <a:lstStyle/>
        <a:p>
          <a:endParaRPr lang="es-PE"/>
        </a:p>
      </dgm:t>
    </dgm:pt>
    <dgm:pt modelId="{6426DF77-51C9-42DA-A0D8-5663BF652B88}" type="pres">
      <dgm:prSet presAssocID="{B7534FAF-1A23-4FEA-B1FF-B6BC9D269ACC}" presName="hierChild4" presStyleCnt="0"/>
      <dgm:spPr/>
    </dgm:pt>
    <dgm:pt modelId="{ABAF46B7-27AB-4334-BCCA-65F7D76F63C8}" type="pres">
      <dgm:prSet presAssocID="{B7534FAF-1A23-4FEA-B1FF-B6BC9D269ACC}" presName="hierChild5" presStyleCnt="0"/>
      <dgm:spPr/>
    </dgm:pt>
    <dgm:pt modelId="{933B2F8F-0696-44A3-9E8D-0476FFC2065F}" type="pres">
      <dgm:prSet presAssocID="{5A1A50E5-7C38-4B3E-B0F4-8BDA9421ABDE}" presName="Name37" presStyleLbl="parChTrans1D4" presStyleIdx="20" presStyleCnt="22"/>
      <dgm:spPr/>
      <dgm:t>
        <a:bodyPr/>
        <a:lstStyle/>
        <a:p>
          <a:endParaRPr lang="es-PE"/>
        </a:p>
      </dgm:t>
    </dgm:pt>
    <dgm:pt modelId="{DD751FD4-4C07-42A0-BFD3-AC881B803A45}" type="pres">
      <dgm:prSet presAssocID="{698F356D-C2F3-466C-9496-7F6BBE5954DF}" presName="hierRoot2" presStyleCnt="0">
        <dgm:presLayoutVars>
          <dgm:hierBranch val="init"/>
        </dgm:presLayoutVars>
      </dgm:prSet>
      <dgm:spPr/>
    </dgm:pt>
    <dgm:pt modelId="{9ED2C046-BB9D-44EC-8EBB-50342C9CE46D}" type="pres">
      <dgm:prSet presAssocID="{698F356D-C2F3-466C-9496-7F6BBE5954DF}" presName="rootComposite" presStyleCnt="0"/>
      <dgm:spPr/>
    </dgm:pt>
    <dgm:pt modelId="{0ABF0114-2DB9-431E-90F3-F9FADFA0A1B1}" type="pres">
      <dgm:prSet presAssocID="{698F356D-C2F3-466C-9496-7F6BBE5954DF}" presName="rootText" presStyleLbl="node4" presStyleIdx="20" presStyleCnt="22" custLinFactY="-185661" custLinFactNeighborX="5247" custLinFactNeighborY="-200000">
        <dgm:presLayoutVars>
          <dgm:chPref val="3"/>
        </dgm:presLayoutVars>
      </dgm:prSet>
      <dgm:spPr/>
      <dgm:t>
        <a:bodyPr/>
        <a:lstStyle/>
        <a:p>
          <a:endParaRPr lang="es-PE"/>
        </a:p>
      </dgm:t>
    </dgm:pt>
    <dgm:pt modelId="{D01EEAF7-8CFC-4362-BFBB-E97DFC768642}" type="pres">
      <dgm:prSet presAssocID="{698F356D-C2F3-466C-9496-7F6BBE5954DF}" presName="rootConnector" presStyleLbl="node4" presStyleIdx="20" presStyleCnt="22"/>
      <dgm:spPr/>
      <dgm:t>
        <a:bodyPr/>
        <a:lstStyle/>
        <a:p>
          <a:endParaRPr lang="es-PE"/>
        </a:p>
      </dgm:t>
    </dgm:pt>
    <dgm:pt modelId="{CB68D8FD-45E9-4E38-83C3-FF639E73EC0F}" type="pres">
      <dgm:prSet presAssocID="{698F356D-C2F3-466C-9496-7F6BBE5954DF}" presName="hierChild4" presStyleCnt="0"/>
      <dgm:spPr/>
    </dgm:pt>
    <dgm:pt modelId="{BDFEA80F-59CD-42C7-9CDF-07113B30C6B7}" type="pres">
      <dgm:prSet presAssocID="{698F356D-C2F3-466C-9496-7F6BBE5954DF}" presName="hierChild5" presStyleCnt="0"/>
      <dgm:spPr/>
    </dgm:pt>
    <dgm:pt modelId="{2338DDF1-79FC-4E71-93D8-21203EABFACE}" type="pres">
      <dgm:prSet presAssocID="{9B93B523-F61D-4ED5-8A32-7860490CB4F1}" presName="Name37" presStyleLbl="parChTrans1D4" presStyleIdx="21" presStyleCnt="22"/>
      <dgm:spPr/>
      <dgm:t>
        <a:bodyPr/>
        <a:lstStyle/>
        <a:p>
          <a:endParaRPr lang="es-PE"/>
        </a:p>
      </dgm:t>
    </dgm:pt>
    <dgm:pt modelId="{E830B7BD-19F0-4E38-9E71-72B584F137FE}" type="pres">
      <dgm:prSet presAssocID="{E2BF2754-13B8-4B16-A875-C36AB46B5889}" presName="hierRoot2" presStyleCnt="0">
        <dgm:presLayoutVars>
          <dgm:hierBranch val="init"/>
        </dgm:presLayoutVars>
      </dgm:prSet>
      <dgm:spPr/>
    </dgm:pt>
    <dgm:pt modelId="{1AC8848E-C2AA-4F22-9BAD-E55E9189F3A2}" type="pres">
      <dgm:prSet presAssocID="{E2BF2754-13B8-4B16-A875-C36AB46B5889}" presName="rootComposite" presStyleCnt="0"/>
      <dgm:spPr/>
    </dgm:pt>
    <dgm:pt modelId="{6FF6B4E1-162B-4D6A-9605-B726D54BB953}" type="pres">
      <dgm:prSet presAssocID="{E2BF2754-13B8-4B16-A875-C36AB46B5889}" presName="rootText" presStyleLbl="node4" presStyleIdx="21" presStyleCnt="22" custLinFactY="-185661" custLinFactNeighborX="5247" custLinFactNeighborY="-200000">
        <dgm:presLayoutVars>
          <dgm:chPref val="3"/>
        </dgm:presLayoutVars>
      </dgm:prSet>
      <dgm:spPr/>
      <dgm:t>
        <a:bodyPr/>
        <a:lstStyle/>
        <a:p>
          <a:endParaRPr lang="es-PE"/>
        </a:p>
      </dgm:t>
    </dgm:pt>
    <dgm:pt modelId="{57F27F58-CEC7-43E2-BA85-E05007637E63}" type="pres">
      <dgm:prSet presAssocID="{E2BF2754-13B8-4B16-A875-C36AB46B5889}" presName="rootConnector" presStyleLbl="node4" presStyleIdx="21" presStyleCnt="22"/>
      <dgm:spPr/>
      <dgm:t>
        <a:bodyPr/>
        <a:lstStyle/>
        <a:p>
          <a:endParaRPr lang="es-PE"/>
        </a:p>
      </dgm:t>
    </dgm:pt>
    <dgm:pt modelId="{AEC7F7BC-FDF3-435C-BE56-0D544D21DF0A}" type="pres">
      <dgm:prSet presAssocID="{E2BF2754-13B8-4B16-A875-C36AB46B5889}" presName="hierChild4" presStyleCnt="0"/>
      <dgm:spPr/>
    </dgm:pt>
    <dgm:pt modelId="{194CAF6A-78CB-4C96-AE96-02F451793654}" type="pres">
      <dgm:prSet presAssocID="{E2BF2754-13B8-4B16-A875-C36AB46B5889}" presName="hierChild5" presStyleCnt="0"/>
      <dgm:spPr/>
    </dgm:pt>
    <dgm:pt modelId="{9D2162E4-AAE0-4B89-AB60-312277994E2F}" type="pres">
      <dgm:prSet presAssocID="{DF40A45A-F865-46DF-9E46-0A5793B7A730}" presName="hierChild5" presStyleCnt="0"/>
      <dgm:spPr/>
    </dgm:pt>
    <dgm:pt modelId="{4620B745-C5F3-415A-A67E-5C8CF2233156}" type="pres">
      <dgm:prSet presAssocID="{FBB6854A-E1F0-4FCD-BCEA-B0F58DD67AEC}" presName="hierChild5" presStyleCnt="0"/>
      <dgm:spPr/>
    </dgm:pt>
    <dgm:pt modelId="{39E8A6EC-0243-46BC-9E2A-6EAA8A9A9252}" type="pres">
      <dgm:prSet presAssocID="{CA4B2C4C-F6BB-4CC8-B3A9-0B71D077654C}" presName="Name37" presStyleLbl="parChTrans1D2" presStyleIdx="2" presStyleCnt="3"/>
      <dgm:spPr/>
      <dgm:t>
        <a:bodyPr/>
        <a:lstStyle/>
        <a:p>
          <a:endParaRPr lang="es-PE"/>
        </a:p>
      </dgm:t>
    </dgm:pt>
    <dgm:pt modelId="{B5B63C9A-0970-482A-A845-808D78C0B007}" type="pres">
      <dgm:prSet presAssocID="{D6556615-754D-458E-94EE-5D90D7777B64}" presName="hierRoot2" presStyleCnt="0">
        <dgm:presLayoutVars>
          <dgm:hierBranch val="init"/>
        </dgm:presLayoutVars>
      </dgm:prSet>
      <dgm:spPr/>
    </dgm:pt>
    <dgm:pt modelId="{826A5B0B-9430-4FEE-BAC5-BB11F409F985}" type="pres">
      <dgm:prSet presAssocID="{D6556615-754D-458E-94EE-5D90D7777B64}" presName="rootComposite" presStyleCnt="0"/>
      <dgm:spPr/>
    </dgm:pt>
    <dgm:pt modelId="{CB4E3CF5-32C1-473E-BE9F-774DB6A593E3}" type="pres">
      <dgm:prSet presAssocID="{D6556615-754D-458E-94EE-5D90D7777B64}" presName="rootText" presStyleLbl="node2" presStyleIdx="2" presStyleCnt="3" custScaleY="112525" custLinFactY="-177791" custLinFactNeighborX="5247" custLinFactNeighborY="-200000">
        <dgm:presLayoutVars>
          <dgm:chPref val="3"/>
        </dgm:presLayoutVars>
      </dgm:prSet>
      <dgm:spPr/>
      <dgm:t>
        <a:bodyPr/>
        <a:lstStyle/>
        <a:p>
          <a:endParaRPr lang="es-PE"/>
        </a:p>
      </dgm:t>
    </dgm:pt>
    <dgm:pt modelId="{A59A66EC-9E51-4236-8BB0-2A9FBF0C1ACC}" type="pres">
      <dgm:prSet presAssocID="{D6556615-754D-458E-94EE-5D90D7777B64}" presName="rootConnector" presStyleLbl="node2" presStyleIdx="2" presStyleCnt="3"/>
      <dgm:spPr/>
      <dgm:t>
        <a:bodyPr/>
        <a:lstStyle/>
        <a:p>
          <a:endParaRPr lang="es-PE"/>
        </a:p>
      </dgm:t>
    </dgm:pt>
    <dgm:pt modelId="{15367123-74BB-4F73-8A25-A6C7362FBB74}" type="pres">
      <dgm:prSet presAssocID="{D6556615-754D-458E-94EE-5D90D7777B64}" presName="hierChild4" presStyleCnt="0"/>
      <dgm:spPr/>
    </dgm:pt>
    <dgm:pt modelId="{C936704E-44E7-4507-87C5-6213512705A3}" type="pres">
      <dgm:prSet presAssocID="{39E860AA-FF1D-44BA-B6E0-836C7EBDB4FA}" presName="Name37" presStyleLbl="parChTrans1D3" presStyleIdx="8" presStyleCnt="10"/>
      <dgm:spPr/>
      <dgm:t>
        <a:bodyPr/>
        <a:lstStyle/>
        <a:p>
          <a:endParaRPr lang="es-PE"/>
        </a:p>
      </dgm:t>
    </dgm:pt>
    <dgm:pt modelId="{CEB94E0E-0474-4720-A88F-AC98E85D8049}" type="pres">
      <dgm:prSet presAssocID="{6F410000-9246-4B23-BCD8-E95E60FE3D99}" presName="hierRoot2" presStyleCnt="0">
        <dgm:presLayoutVars>
          <dgm:hierBranch val="init"/>
        </dgm:presLayoutVars>
      </dgm:prSet>
      <dgm:spPr/>
    </dgm:pt>
    <dgm:pt modelId="{0E26A642-6292-4506-B6FB-DEC7DAEB5275}" type="pres">
      <dgm:prSet presAssocID="{6F410000-9246-4B23-BCD8-E95E60FE3D99}" presName="rootComposite" presStyleCnt="0"/>
      <dgm:spPr/>
    </dgm:pt>
    <dgm:pt modelId="{EE4DD10D-E564-4014-AB74-D39258AD0AC8}" type="pres">
      <dgm:prSet presAssocID="{6F410000-9246-4B23-BCD8-E95E60FE3D99}" presName="rootText" presStyleLbl="node3" presStyleIdx="8" presStyleCnt="10" custLinFactY="-180414" custLinFactNeighborX="9182" custLinFactNeighborY="-200000">
        <dgm:presLayoutVars>
          <dgm:chPref val="3"/>
        </dgm:presLayoutVars>
      </dgm:prSet>
      <dgm:spPr/>
      <dgm:t>
        <a:bodyPr/>
        <a:lstStyle/>
        <a:p>
          <a:endParaRPr lang="es-PE"/>
        </a:p>
      </dgm:t>
    </dgm:pt>
    <dgm:pt modelId="{8E81BECA-6325-4243-A04D-E22BBE7BBE6C}" type="pres">
      <dgm:prSet presAssocID="{6F410000-9246-4B23-BCD8-E95E60FE3D99}" presName="rootConnector" presStyleLbl="node3" presStyleIdx="8" presStyleCnt="10"/>
      <dgm:spPr/>
      <dgm:t>
        <a:bodyPr/>
        <a:lstStyle/>
        <a:p>
          <a:endParaRPr lang="es-PE"/>
        </a:p>
      </dgm:t>
    </dgm:pt>
    <dgm:pt modelId="{4DCB5ABF-16E8-441D-BA9A-836E0F5722D6}" type="pres">
      <dgm:prSet presAssocID="{6F410000-9246-4B23-BCD8-E95E60FE3D99}" presName="hierChild4" presStyleCnt="0"/>
      <dgm:spPr/>
    </dgm:pt>
    <dgm:pt modelId="{6429C913-7B4A-4C95-9271-C84C0BF0784E}" type="pres">
      <dgm:prSet presAssocID="{6F410000-9246-4B23-BCD8-E95E60FE3D99}" presName="hierChild5" presStyleCnt="0"/>
      <dgm:spPr/>
    </dgm:pt>
    <dgm:pt modelId="{C5CBD4EA-9B61-433F-8534-65275D815CBF}" type="pres">
      <dgm:prSet presAssocID="{ADF26AB8-D5D5-429B-8797-DD4FEF8FA7D5}" presName="Name37" presStyleLbl="parChTrans1D3" presStyleIdx="9" presStyleCnt="10"/>
      <dgm:spPr/>
      <dgm:t>
        <a:bodyPr/>
        <a:lstStyle/>
        <a:p>
          <a:endParaRPr lang="es-PE"/>
        </a:p>
      </dgm:t>
    </dgm:pt>
    <dgm:pt modelId="{ED668F3C-1922-458B-BBA2-DCCA91EAAE03}" type="pres">
      <dgm:prSet presAssocID="{23201E37-D1F7-43AD-AA6C-CE0CDC13370E}" presName="hierRoot2" presStyleCnt="0">
        <dgm:presLayoutVars>
          <dgm:hierBranch val="init"/>
        </dgm:presLayoutVars>
      </dgm:prSet>
      <dgm:spPr/>
    </dgm:pt>
    <dgm:pt modelId="{F3B0CDB3-49FD-4C26-84AF-980AB1E671B8}" type="pres">
      <dgm:prSet presAssocID="{23201E37-D1F7-43AD-AA6C-CE0CDC13370E}" presName="rootComposite" presStyleCnt="0"/>
      <dgm:spPr/>
    </dgm:pt>
    <dgm:pt modelId="{D824D1FB-77AE-49C0-9796-17B3A52CE102}" type="pres">
      <dgm:prSet presAssocID="{23201E37-D1F7-43AD-AA6C-CE0CDC13370E}" presName="rootText" presStyleLbl="node3" presStyleIdx="9" presStyleCnt="10" custLinFactY="-146308" custLinFactNeighborX="2624" custLinFactNeighborY="-200000">
        <dgm:presLayoutVars>
          <dgm:chPref val="3"/>
        </dgm:presLayoutVars>
      </dgm:prSet>
      <dgm:spPr/>
      <dgm:t>
        <a:bodyPr/>
        <a:lstStyle/>
        <a:p>
          <a:endParaRPr lang="es-PE"/>
        </a:p>
      </dgm:t>
    </dgm:pt>
    <dgm:pt modelId="{DE6CBC22-E5E1-4446-97DA-ADE7360A1309}" type="pres">
      <dgm:prSet presAssocID="{23201E37-D1F7-43AD-AA6C-CE0CDC13370E}" presName="rootConnector" presStyleLbl="node3" presStyleIdx="9" presStyleCnt="10"/>
      <dgm:spPr/>
      <dgm:t>
        <a:bodyPr/>
        <a:lstStyle/>
        <a:p>
          <a:endParaRPr lang="es-PE"/>
        </a:p>
      </dgm:t>
    </dgm:pt>
    <dgm:pt modelId="{941E5510-0701-4238-8E3C-93F288FEE6FB}" type="pres">
      <dgm:prSet presAssocID="{23201E37-D1F7-43AD-AA6C-CE0CDC13370E}" presName="hierChild4" presStyleCnt="0"/>
      <dgm:spPr/>
    </dgm:pt>
    <dgm:pt modelId="{5B0DB7D8-01C2-455C-A7E1-9DDF22F24165}" type="pres">
      <dgm:prSet presAssocID="{23201E37-D1F7-43AD-AA6C-CE0CDC13370E}" presName="hierChild5" presStyleCnt="0"/>
      <dgm:spPr/>
    </dgm:pt>
    <dgm:pt modelId="{5015B1CF-E64E-4110-92A9-8B80629B10A6}" type="pres">
      <dgm:prSet presAssocID="{D6556615-754D-458E-94EE-5D90D7777B64}" presName="hierChild5" presStyleCnt="0"/>
      <dgm:spPr/>
    </dgm:pt>
    <dgm:pt modelId="{0206847F-2B05-4483-85E6-82CA9576B6B0}" type="pres">
      <dgm:prSet presAssocID="{819A18D5-D6C5-4D7B-89A1-639024A8A0AA}" presName="hierChild3" presStyleCnt="0"/>
      <dgm:spPr/>
    </dgm:pt>
  </dgm:ptLst>
  <dgm:cxnLst>
    <dgm:cxn modelId="{94D00B01-EAC3-45D1-B1B4-465D4BB3EECE}" type="presOf" srcId="{3FC85DDE-E17D-4553-BC8E-EABB8E32D24A}" destId="{6A2672FB-41F6-446F-9430-12AF7AF2BD0F}" srcOrd="0" destOrd="0" presId="urn:microsoft.com/office/officeart/2005/8/layout/orgChart1"/>
    <dgm:cxn modelId="{2620CF51-79FC-4CA6-995D-7048444A72EF}" srcId="{58B8678D-4F3D-4D75-974A-561D5EAE6772}" destId="{566F9A17-59FF-4BC7-983D-EFB9E85B88B2}" srcOrd="1" destOrd="0" parTransId="{77B65715-85A9-4558-91FC-A83F94F412CD}" sibTransId="{A6D95165-0FE3-4560-B22D-82D519C5DB60}"/>
    <dgm:cxn modelId="{77114B0F-B864-42AD-BE71-3538CC18B062}" type="presOf" srcId="{5C821621-CB8F-4549-B690-72C18038CDA9}" destId="{8A9BFD48-50ED-4F41-B1D0-6BD0B35AE22C}" srcOrd="0" destOrd="0" presId="urn:microsoft.com/office/officeart/2005/8/layout/orgChart1"/>
    <dgm:cxn modelId="{817C0711-E967-4EC5-9587-1D168CC4E34D}" type="presOf" srcId="{E638C630-F986-4328-B072-C91B2B57AB04}" destId="{9301705D-4A66-4BD4-B297-FAC41EDC91CE}" srcOrd="0" destOrd="0" presId="urn:microsoft.com/office/officeart/2005/8/layout/orgChart1"/>
    <dgm:cxn modelId="{E074E9B1-105E-492F-A525-0FF3DF0F6AE7}" type="presOf" srcId="{F6FAAD82-1DF3-4625-96E7-DDCF7C9B2435}" destId="{57CFA820-90A6-4090-915F-F2EACCE6F5C2}" srcOrd="0" destOrd="0" presId="urn:microsoft.com/office/officeart/2005/8/layout/orgChart1"/>
    <dgm:cxn modelId="{1E5613E2-FF03-43D5-B039-35AAA1B251B9}" type="presOf" srcId="{1D6CBB51-0EB0-40DB-9347-5C4C791A8C13}" destId="{C84EFD82-6F78-4ECF-8760-23300815B208}" srcOrd="1" destOrd="0" presId="urn:microsoft.com/office/officeart/2005/8/layout/orgChart1"/>
    <dgm:cxn modelId="{A6EAF9D8-6391-427D-8BE6-77BEC83D04B9}" srcId="{3367D5D5-52FD-4C56-8830-C1015C65A60C}" destId="{C368610B-0F85-4448-B28A-50670F54F595}" srcOrd="4" destOrd="0" parTransId="{FE23C284-5D7D-4AD3-9786-EC80307697CC}" sibTransId="{86EAF2B6-1895-41DF-BEBD-13D77B59C72A}"/>
    <dgm:cxn modelId="{3148F71C-1FCB-4809-9E7F-6452D9AC0699}" srcId="{61BF6B91-1EBC-4C06-9517-D7A39CF49D85}" destId="{1463765C-AFCE-4E96-99D3-C615A9CF1CB7}" srcOrd="4" destOrd="0" parTransId="{3F9CA055-AC23-42DD-ABD5-A97A9DFA55BD}" sibTransId="{A71CD517-0C17-407D-975F-98CE9738DCB9}"/>
    <dgm:cxn modelId="{DE9CF6D6-14ED-4A91-A7A7-2A448DE5276D}" srcId="{58B8678D-4F3D-4D75-974A-561D5EAE6772}" destId="{03B14A29-7DF8-4D39-B7C9-AF2C9E7A642F}" srcOrd="3" destOrd="0" parTransId="{7D7B7796-04A6-4A65-9F1C-68E628B2AF06}" sibTransId="{E899EE3F-862F-4F21-87CA-42C79244879B}"/>
    <dgm:cxn modelId="{910D6351-30D8-4695-B646-398D4A26B2C1}" type="presOf" srcId="{D6556615-754D-458E-94EE-5D90D7777B64}" destId="{A59A66EC-9E51-4236-8BB0-2A9FBF0C1ACC}" srcOrd="1" destOrd="0" presId="urn:microsoft.com/office/officeart/2005/8/layout/orgChart1"/>
    <dgm:cxn modelId="{D71A2F7E-0BEE-499F-BED8-307106EDE114}" type="presOf" srcId="{3FC85DDE-E17D-4553-BC8E-EABB8E32D24A}" destId="{D1C746F1-B841-4670-9558-120E43B08DE3}" srcOrd="1" destOrd="0" presId="urn:microsoft.com/office/officeart/2005/8/layout/orgChart1"/>
    <dgm:cxn modelId="{2238AE9A-67B7-452C-B39A-2D823AE7CFC5}" type="presOf" srcId="{E0D327C3-AD3E-40D9-8029-59CDCE9B6164}" destId="{89DE4CAE-A3CB-4568-B1BB-012EBCF4481A}" srcOrd="1" destOrd="0" presId="urn:microsoft.com/office/officeart/2005/8/layout/orgChart1"/>
    <dgm:cxn modelId="{C4465CE0-E1E4-43EE-AFE4-347EEBFC6B4E}" type="presOf" srcId="{24871C24-5E3A-4AA9-9D78-802EF0F3D7EB}" destId="{57A12DAA-A71D-4B38-A884-EC9DF35C7761}" srcOrd="0" destOrd="0" presId="urn:microsoft.com/office/officeart/2005/8/layout/orgChart1"/>
    <dgm:cxn modelId="{4E255FEE-D21B-4085-8AC9-0B67B21870F8}" type="presOf" srcId="{23201E37-D1F7-43AD-AA6C-CE0CDC13370E}" destId="{DE6CBC22-E5E1-4446-97DA-ADE7360A1309}" srcOrd="1" destOrd="0" presId="urn:microsoft.com/office/officeart/2005/8/layout/orgChart1"/>
    <dgm:cxn modelId="{149E09D7-DE95-461A-A2BE-11550798B137}" srcId="{DF40A45A-F865-46DF-9E46-0A5793B7A730}" destId="{698F356D-C2F3-466C-9496-7F6BBE5954DF}" srcOrd="1" destOrd="0" parTransId="{5A1A50E5-7C38-4B3E-B0F4-8BDA9421ABDE}" sibTransId="{277D7EF2-D696-4B1C-AF4C-F55B5C9D0044}"/>
    <dgm:cxn modelId="{808ED13C-0082-46CD-BD98-96B0B3EB5C0B}" type="presOf" srcId="{3F9CA055-AC23-42DD-ABD5-A97A9DFA55BD}" destId="{58432873-FE28-4276-B626-CC61B741D5DA}" srcOrd="0" destOrd="0" presId="urn:microsoft.com/office/officeart/2005/8/layout/orgChart1"/>
    <dgm:cxn modelId="{E388120B-1D5B-4F28-AF8D-93E9DE0915EA}" type="presOf" srcId="{047038C6-564A-47D3-9A07-E6D86AD816E3}" destId="{B37DED7D-1BFB-4F94-B005-4D58A100831C}" srcOrd="0" destOrd="0" presId="urn:microsoft.com/office/officeart/2005/8/layout/orgChart1"/>
    <dgm:cxn modelId="{02471A23-CBB4-4040-A87C-3F8D54098DF5}" type="presOf" srcId="{B7534FAF-1A23-4FEA-B1FF-B6BC9D269ACC}" destId="{1A4F159A-B599-44CB-A2A8-0E243CBA2A8F}" srcOrd="1" destOrd="0" presId="urn:microsoft.com/office/officeart/2005/8/layout/orgChart1"/>
    <dgm:cxn modelId="{2BCB64E3-C6E3-4C81-AB67-B2C044BD6B28}" type="presOf" srcId="{D6556615-754D-458E-94EE-5D90D7777B64}" destId="{CB4E3CF5-32C1-473E-BE9F-774DB6A593E3}" srcOrd="0" destOrd="0" presId="urn:microsoft.com/office/officeart/2005/8/layout/orgChart1"/>
    <dgm:cxn modelId="{4D57A2E0-3B88-42C8-9182-60B7130E0C33}" type="presOf" srcId="{ADF26AB8-D5D5-429B-8797-DD4FEF8FA7D5}" destId="{C5CBD4EA-9B61-433F-8534-65275D815CBF}" srcOrd="0" destOrd="0" presId="urn:microsoft.com/office/officeart/2005/8/layout/orgChart1"/>
    <dgm:cxn modelId="{1964280B-2DA8-4B1E-9A3E-45368D3C0720}" type="presOf" srcId="{2F589DFC-4A21-4CC0-8643-166A2C9E042C}" destId="{B401B6EC-C6BA-41DB-9566-B40FBD8947F8}" srcOrd="1" destOrd="0" presId="urn:microsoft.com/office/officeart/2005/8/layout/orgChart1"/>
    <dgm:cxn modelId="{51181970-8F6C-428B-956E-A28BE987DDC0}" type="presOf" srcId="{B7534FAF-1A23-4FEA-B1FF-B6BC9D269ACC}" destId="{01DF7E44-9495-49D1-8055-BFC469D66875}" srcOrd="0" destOrd="0" presId="urn:microsoft.com/office/officeart/2005/8/layout/orgChart1"/>
    <dgm:cxn modelId="{0C2F77F3-342E-4F62-91C9-732755C2B99C}" type="presOf" srcId="{1D7BD848-E398-4F7F-A1CF-8F7650EF7B5F}" destId="{4B936E50-CC94-4979-9608-3CC8A5A6A807}" srcOrd="0" destOrd="0" presId="urn:microsoft.com/office/officeart/2005/8/layout/orgChart1"/>
    <dgm:cxn modelId="{7A72B1D6-1F3C-43BE-A77E-398B418C56C3}" type="presOf" srcId="{639E6633-D197-4C44-8CAD-D4CB178E0A2B}" destId="{8DE04DDA-340D-4237-A819-8A5B55A75804}" srcOrd="1" destOrd="0" presId="urn:microsoft.com/office/officeart/2005/8/layout/orgChart1"/>
    <dgm:cxn modelId="{DD6175BA-5210-4EAC-A744-47F93B321DD7}" type="presOf" srcId="{6E4D4C26-751D-4328-AA45-EF4FB9B42F02}" destId="{61E6E77E-D73B-4321-8265-D9E572B51348}" srcOrd="1" destOrd="0" presId="urn:microsoft.com/office/officeart/2005/8/layout/orgChart1"/>
    <dgm:cxn modelId="{FB856AEB-FA75-4A7A-BFA7-7E47ADB4B144}" srcId="{819A18D5-D6C5-4D7B-89A1-639024A8A0AA}" destId="{D6556615-754D-458E-94EE-5D90D7777B64}" srcOrd="2" destOrd="0" parTransId="{CA4B2C4C-F6BB-4CC8-B3A9-0B71D077654C}" sibTransId="{5DAFB2C0-D4EB-4FFF-966B-BA2D97DDB67F}"/>
    <dgm:cxn modelId="{F19CA6FA-59EE-4D8B-9DDE-1DA5FC4C6829}" type="presOf" srcId="{819A18D5-D6C5-4D7B-89A1-639024A8A0AA}" destId="{52DE2BA5-4CAD-47E8-B24C-93CBBB4590CF}" srcOrd="1" destOrd="0" presId="urn:microsoft.com/office/officeart/2005/8/layout/orgChart1"/>
    <dgm:cxn modelId="{120D4F70-4931-48B4-862C-45DF97D62D5C}" type="presOf" srcId="{E0D327C3-AD3E-40D9-8029-59CDCE9B6164}" destId="{0EA3BCCD-D821-47C8-99ED-8A9B9A2EF30F}" srcOrd="0" destOrd="0" presId="urn:microsoft.com/office/officeart/2005/8/layout/orgChart1"/>
    <dgm:cxn modelId="{A1FD2F89-CBBD-47AF-AF97-76107354C0D2}" type="presOf" srcId="{7D7B7796-04A6-4A65-9F1C-68E628B2AF06}" destId="{C8EBFAF8-BB5A-41A6-AEA9-1B56AB5140EA}" srcOrd="0" destOrd="0" presId="urn:microsoft.com/office/officeart/2005/8/layout/orgChart1"/>
    <dgm:cxn modelId="{FFA01FFB-56BE-471A-8FBF-C173BB5DC176}" type="presOf" srcId="{C8F3BA5A-BEF2-43B8-A740-56D30CA6CC3F}" destId="{E1CDE75B-97B5-4491-8361-FACEB58EB45F}" srcOrd="1" destOrd="0" presId="urn:microsoft.com/office/officeart/2005/8/layout/orgChart1"/>
    <dgm:cxn modelId="{8D4061C1-6BEA-4AF1-A42A-545B7CC6D553}" type="presOf" srcId="{DF40A45A-F865-46DF-9E46-0A5793B7A730}" destId="{B61DC0E1-ADF7-47BA-93A1-9887F0D552B3}" srcOrd="1" destOrd="0" presId="urn:microsoft.com/office/officeart/2005/8/layout/orgChart1"/>
    <dgm:cxn modelId="{E49621D2-0F9B-4FB7-87E1-4306E74BA477}" srcId="{D6556615-754D-458E-94EE-5D90D7777B64}" destId="{23201E37-D1F7-43AD-AA6C-CE0CDC13370E}" srcOrd="1" destOrd="0" parTransId="{ADF26AB8-D5D5-429B-8797-DD4FEF8FA7D5}" sibTransId="{11E02C8E-84CA-4298-8335-614C0F76185D}"/>
    <dgm:cxn modelId="{D4B8DFFC-5ADA-4C49-B799-805972D2E59E}" type="presOf" srcId="{521EEFA1-8B1E-44BD-A6FA-A0C7AD163CA5}" destId="{5DADF75D-7C47-4D06-8116-A839EADCC1E0}" srcOrd="0" destOrd="0" presId="urn:microsoft.com/office/officeart/2005/8/layout/orgChart1"/>
    <dgm:cxn modelId="{FE35C178-0638-462F-9CF4-65B79C366DBE}" type="presOf" srcId="{F567217F-C057-4FB3-B780-8A7FD3FD39E5}" destId="{54704790-19FF-400B-AF13-DDDB51CC6F21}" srcOrd="0" destOrd="0" presId="urn:microsoft.com/office/officeart/2005/8/layout/orgChart1"/>
    <dgm:cxn modelId="{17F68A94-2E66-4270-B5D1-B577F0EA377E}" type="presOf" srcId="{698F356D-C2F3-466C-9496-7F6BBE5954DF}" destId="{D01EEAF7-8CFC-4362-BFBB-E97DFC768642}" srcOrd="1" destOrd="0" presId="urn:microsoft.com/office/officeart/2005/8/layout/orgChart1"/>
    <dgm:cxn modelId="{7BC54B09-5313-4318-9E82-EC356D724EE0}" type="presOf" srcId="{83CC57FF-EC2E-4183-9791-6697F862A306}" destId="{A86983FA-DD2C-4ED7-80F7-1E353E37DA3E}" srcOrd="0" destOrd="0" presId="urn:microsoft.com/office/officeart/2005/8/layout/orgChart1"/>
    <dgm:cxn modelId="{C1F9A0F8-FBEC-4EFE-92A1-CF56FF875EDA}" srcId="{819A18D5-D6C5-4D7B-89A1-639024A8A0AA}" destId="{FBB6854A-E1F0-4FCD-BCEA-B0F58DD67AEC}" srcOrd="1" destOrd="0" parTransId="{F05AF858-D2D1-43D8-919E-044DAF86C532}" sibTransId="{3D38DE74-39F2-4589-A0CA-8AFBD418BCE0}"/>
    <dgm:cxn modelId="{B3F28FB8-72CB-44B9-9E0A-CE97936BDDB8}" srcId="{58B8678D-4F3D-4D75-974A-561D5EAE6772}" destId="{6E4D4C26-751D-4328-AA45-EF4FB9B42F02}" srcOrd="0" destOrd="0" parTransId="{0A31058B-E8AE-4EC0-8792-3E5FC370530D}" sibTransId="{13E8D6D6-3153-419A-B596-A70680242A41}"/>
    <dgm:cxn modelId="{8F8AA749-65C3-4AEA-98BD-7094EEEEFAF8}" type="presOf" srcId="{0A31058B-E8AE-4EC0-8792-3E5FC370530D}" destId="{3D8395EC-CBB8-42CD-B2A9-80F7048194EA}" srcOrd="0" destOrd="0" presId="urn:microsoft.com/office/officeart/2005/8/layout/orgChart1"/>
    <dgm:cxn modelId="{D975C9DB-FE62-4AF8-B2A2-D1209C9263A2}" type="presOf" srcId="{566F9A17-59FF-4BC7-983D-EFB9E85B88B2}" destId="{BBD10365-B364-428A-BC28-A6893ECD2B80}" srcOrd="1" destOrd="0" presId="urn:microsoft.com/office/officeart/2005/8/layout/orgChart1"/>
    <dgm:cxn modelId="{FB165E7C-62B4-4559-A27E-BDD82CF4D798}" type="presOf" srcId="{1C511A73-E54D-4CD9-BAC9-CC6DE7E17A4A}" destId="{2CF61AA2-8F43-480B-9C0F-CB0022F9547E}" srcOrd="0" destOrd="0" presId="urn:microsoft.com/office/officeart/2005/8/layout/orgChart1"/>
    <dgm:cxn modelId="{A38D1254-A222-4E0E-AFEE-DD519C304718}" type="presOf" srcId="{AA3D27E8-3EB6-4715-9BF0-712C99AFA850}" destId="{AB83F7AD-6F4C-43B8-B3C5-1AA9893D07A1}" srcOrd="1" destOrd="0" presId="urn:microsoft.com/office/officeart/2005/8/layout/orgChart1"/>
    <dgm:cxn modelId="{5F5B7ED3-7B01-48BA-9241-D6E1A282C8AD}" srcId="{61BF6B91-1EBC-4C06-9517-D7A39CF49D85}" destId="{243BEC26-4B7B-4638-95D5-311AD50541CD}" srcOrd="0" destOrd="0" parTransId="{4DF338C0-583C-433E-A34B-2B3BBF9D58C9}" sibTransId="{E940710C-BE4F-4364-9141-2E384A380625}"/>
    <dgm:cxn modelId="{6D673EF3-CA9D-4AAC-ACC4-3BF372B41273}" type="presOf" srcId="{2F589DFC-4A21-4CC0-8643-166A2C9E042C}" destId="{F2523372-6766-4092-B591-8433E43937D4}" srcOrd="0" destOrd="0" presId="urn:microsoft.com/office/officeart/2005/8/layout/orgChart1"/>
    <dgm:cxn modelId="{86B12E59-6DE4-4FB8-93E3-EF4C38CEB9AF}" type="presOf" srcId="{DDA58918-AD33-4045-9C94-741ECFD1DC43}" destId="{40AC4C24-BA48-48AD-9A57-D4C3609DF8AB}" srcOrd="0" destOrd="0" presId="urn:microsoft.com/office/officeart/2005/8/layout/orgChart1"/>
    <dgm:cxn modelId="{296DFA02-9879-470D-9506-031188D49CC4}" srcId="{FBB6854A-E1F0-4FCD-BCEA-B0F58DD67AEC}" destId="{3367D5D5-52FD-4C56-8830-C1015C65A60C}" srcOrd="1" destOrd="0" parTransId="{1D7BD848-E398-4F7F-A1CF-8F7650EF7B5F}" sibTransId="{7503CB3C-2B4F-4FEB-A3F3-02C541766A8F}"/>
    <dgm:cxn modelId="{75C93894-287C-42D1-9ED8-EBACA81BF1C6}" type="presOf" srcId="{1463765C-AFCE-4E96-99D3-C615A9CF1CB7}" destId="{28711F75-7EB7-489E-9AF7-4F5618D4EB19}" srcOrd="1" destOrd="0" presId="urn:microsoft.com/office/officeart/2005/8/layout/orgChart1"/>
    <dgm:cxn modelId="{483DBEA8-9FA4-432E-8353-594A024D1B5D}" srcId="{E0D327C3-AD3E-40D9-8029-59CDCE9B6164}" destId="{41A8960D-967B-4524-9BC4-F30AD21C2F2B}" srcOrd="2" destOrd="0" parTransId="{FACA91FE-5F67-4E6F-9282-C33EF59D05A4}" sibTransId="{DF64B785-F6CC-49A7-A325-FD04C78E8814}"/>
    <dgm:cxn modelId="{DAD99271-39B4-4B73-9738-93893EE6F2C0}" type="presOf" srcId="{243BEC26-4B7B-4638-95D5-311AD50541CD}" destId="{E3C3EC50-8BB7-40A0-B77B-DC9A08827650}" srcOrd="1" destOrd="0" presId="urn:microsoft.com/office/officeart/2005/8/layout/orgChart1"/>
    <dgm:cxn modelId="{30D2EA48-C1C3-4B55-AF61-E28692A44543}" type="presOf" srcId="{23201E37-D1F7-43AD-AA6C-CE0CDC13370E}" destId="{D824D1FB-77AE-49C0-9796-17B3A52CE102}" srcOrd="0" destOrd="0" presId="urn:microsoft.com/office/officeart/2005/8/layout/orgChart1"/>
    <dgm:cxn modelId="{D7350DE8-D313-49E6-A3CE-A5AC158FCB46}" type="presOf" srcId="{B9B11CC9-08D4-4BDF-80C5-16AB9AE357D5}" destId="{63185167-AD7D-457F-AE1B-78E7E854AC8F}" srcOrd="1" destOrd="0" presId="urn:microsoft.com/office/officeart/2005/8/layout/orgChart1"/>
    <dgm:cxn modelId="{76D66176-E4A2-4F51-8C7E-D3E2533E0A90}" type="presOf" srcId="{C8F3BA5A-BEF2-43B8-A740-56D30CA6CC3F}" destId="{FFACFAD2-205A-4A0A-8EC4-21DA4D580429}" srcOrd="0" destOrd="0" presId="urn:microsoft.com/office/officeart/2005/8/layout/orgChart1"/>
    <dgm:cxn modelId="{5A5A609E-0A0F-4B4B-9BAC-5B3C0F2CE704}" type="presOf" srcId="{E2BF2754-13B8-4B16-A875-C36AB46B5889}" destId="{57F27F58-CEC7-43E2-BA85-E05007637E63}" srcOrd="1" destOrd="0" presId="urn:microsoft.com/office/officeart/2005/8/layout/orgChart1"/>
    <dgm:cxn modelId="{24BE93E6-4DBC-4051-9DBC-EB9DA7770D6F}" type="presOf" srcId="{77B65715-85A9-4558-91FC-A83F94F412CD}" destId="{9135A5DC-F9F0-41C6-9BB0-CE1907ACCE63}" srcOrd="0" destOrd="0" presId="urn:microsoft.com/office/officeart/2005/8/layout/orgChart1"/>
    <dgm:cxn modelId="{D7040A3A-605C-4E4D-8FC3-5FEBAB50A1FA}" type="presOf" srcId="{5A1A50E5-7C38-4B3E-B0F4-8BDA9421ABDE}" destId="{933B2F8F-0696-44A3-9E8D-0476FFC2065F}" srcOrd="0" destOrd="0" presId="urn:microsoft.com/office/officeart/2005/8/layout/orgChart1"/>
    <dgm:cxn modelId="{E3D4B39E-EE07-4291-90FC-6B9141D984AE}" srcId="{612BE462-5FCE-4218-B7A0-D3E0E39A26C3}" destId="{1D6CBB51-0EB0-40DB-9347-5C4C791A8C13}" srcOrd="2" destOrd="0" parTransId="{047038C6-564A-47D3-9A07-E6D86AD816E3}" sibTransId="{59C92952-F448-4B8A-9089-C83B100CC078}"/>
    <dgm:cxn modelId="{6CC36D05-89EB-4427-9BAB-B4D3772CBB71}" type="presOf" srcId="{368AB2A0-E349-48EC-B08E-9C0E02B13B5C}" destId="{46DF194C-067E-4BEE-98EC-B5FA6AC18326}" srcOrd="0" destOrd="0" presId="urn:microsoft.com/office/officeart/2005/8/layout/orgChart1"/>
    <dgm:cxn modelId="{236D251A-783C-43D1-90D1-92B23753CA64}" type="presOf" srcId="{6F410000-9246-4B23-BCD8-E95E60FE3D99}" destId="{EE4DD10D-E564-4014-AB74-D39258AD0AC8}" srcOrd="0" destOrd="0" presId="urn:microsoft.com/office/officeart/2005/8/layout/orgChart1"/>
    <dgm:cxn modelId="{92DBA6C4-472B-43B9-B824-88C85EB0E024}" type="presOf" srcId="{3367D5D5-52FD-4C56-8830-C1015C65A60C}" destId="{B88A7CA5-5BD1-4702-B2B6-9A4D9273B59F}" srcOrd="1" destOrd="0" presId="urn:microsoft.com/office/officeart/2005/8/layout/orgChart1"/>
    <dgm:cxn modelId="{49D5E662-4069-4D57-8862-9E54A1837BAA}" type="presOf" srcId="{566F9A17-59FF-4BC7-983D-EFB9E85B88B2}" destId="{EA486C8E-216C-4B5E-9D13-540DECA29CD1}" srcOrd="0" destOrd="0" presId="urn:microsoft.com/office/officeart/2005/8/layout/orgChart1"/>
    <dgm:cxn modelId="{07A2B285-8D38-4F6F-B77F-BC7F4F0161EC}" type="presOf" srcId="{FBB6854A-E1F0-4FCD-BCEA-B0F58DD67AEC}" destId="{9EB0EA04-2A6F-4115-874E-C3D84A6175C8}" srcOrd="1" destOrd="0" presId="urn:microsoft.com/office/officeart/2005/8/layout/orgChart1"/>
    <dgm:cxn modelId="{FF2DD27A-7BAA-49DB-A9FF-A51137CAE295}" type="presOf" srcId="{949218EC-B981-4A40-AB11-2E606ADE31C7}" destId="{66E2438B-AF6F-477F-9404-CFFA81F0BAA4}" srcOrd="0" destOrd="0" presId="urn:microsoft.com/office/officeart/2005/8/layout/orgChart1"/>
    <dgm:cxn modelId="{DCBFB2C7-0E45-49C3-A623-229947F23468}" srcId="{612BE462-5FCE-4218-B7A0-D3E0E39A26C3}" destId="{4DBCA90A-C7C6-4CD8-8ADB-B941CB8777B3}" srcOrd="1" destOrd="0" parTransId="{949218EC-B981-4A40-AB11-2E606ADE31C7}" sibTransId="{3D827DF6-B6FF-4312-96F0-42515F1210BD}"/>
    <dgm:cxn modelId="{2300B8B8-6C06-48A7-AC34-01325C363B8D}" type="presOf" srcId="{12C8C315-8FB1-4E6E-97AD-59BF7CDB1E2E}" destId="{D0C202D7-7011-41BB-8C16-E92EF941ED02}" srcOrd="1" destOrd="0" presId="urn:microsoft.com/office/officeart/2005/8/layout/orgChart1"/>
    <dgm:cxn modelId="{E76C5170-2B87-4235-80E4-EE9171C034F8}" type="presOf" srcId="{58B8678D-4F3D-4D75-974A-561D5EAE6772}" destId="{7A62D200-1560-4139-BC58-657F53019D80}" srcOrd="0" destOrd="0" presId="urn:microsoft.com/office/officeart/2005/8/layout/orgChart1"/>
    <dgm:cxn modelId="{C1702822-CD59-49F3-9AED-356E29D9630B}" type="presOf" srcId="{FACA91FE-5F67-4E6F-9282-C33EF59D05A4}" destId="{40EC087E-BD58-4364-B703-6F863B4EB214}" srcOrd="0" destOrd="0" presId="urn:microsoft.com/office/officeart/2005/8/layout/orgChart1"/>
    <dgm:cxn modelId="{07686B3E-FCDC-415D-B398-70EF6B502390}" srcId="{FBB6854A-E1F0-4FCD-BCEA-B0F58DD67AEC}" destId="{61BF6B91-1EBC-4C06-9517-D7A39CF49D85}" srcOrd="0" destOrd="0" parTransId="{8B2E7782-DF3C-4386-96E0-349B74634BED}" sibTransId="{1CB0FC21-8821-4022-AEB0-BF008036E371}"/>
    <dgm:cxn modelId="{D402049F-54D4-48C0-8072-805F48AC0C9E}" type="presOf" srcId="{6F410000-9246-4B23-BCD8-E95E60FE3D99}" destId="{8E81BECA-6325-4243-A04D-E22BBE7BBE6C}" srcOrd="1" destOrd="0" presId="urn:microsoft.com/office/officeart/2005/8/layout/orgChart1"/>
    <dgm:cxn modelId="{4B0F0AFD-7FFC-4E8E-A31B-93713B1617CE}" type="presOf" srcId="{4DC83D38-E311-438F-8589-D5375C3E1DC2}" destId="{5389C254-A6E3-4CB8-8129-0573B17C8165}" srcOrd="0" destOrd="0" presId="urn:microsoft.com/office/officeart/2005/8/layout/orgChart1"/>
    <dgm:cxn modelId="{AA0AA3A8-CA68-4540-8CFB-6530E5800079}" type="presOf" srcId="{E2BF2754-13B8-4B16-A875-C36AB46B5889}" destId="{6FF6B4E1-162B-4D6A-9605-B726D54BB953}" srcOrd="0" destOrd="0" presId="urn:microsoft.com/office/officeart/2005/8/layout/orgChart1"/>
    <dgm:cxn modelId="{23915E70-5553-4354-83F8-4FFBF92CF26A}" type="presOf" srcId="{24871C24-5E3A-4AA9-9D78-802EF0F3D7EB}" destId="{5D595E38-674C-4AEB-BBA4-0E028D2D9330}" srcOrd="1" destOrd="0" presId="urn:microsoft.com/office/officeart/2005/8/layout/orgChart1"/>
    <dgm:cxn modelId="{8075A7B7-234C-459B-82C0-396BD4CB71A9}" type="presOf" srcId="{243BEC26-4B7B-4638-95D5-311AD50541CD}" destId="{3F0E37F9-4F68-43E4-B4F2-B7D7146E2AF0}" srcOrd="0" destOrd="0" presId="urn:microsoft.com/office/officeart/2005/8/layout/orgChart1"/>
    <dgm:cxn modelId="{B0279CD2-CF22-47B9-8A48-CB7BE01164B1}" srcId="{612BE462-5FCE-4218-B7A0-D3E0E39A26C3}" destId="{4DC83D38-E311-438F-8589-D5375C3E1DC2}" srcOrd="0" destOrd="0" parTransId="{CC9B86AF-BD28-486C-977A-5B4310499650}" sibTransId="{22A86987-6D67-41D0-BFDB-34E7E42AFC05}"/>
    <dgm:cxn modelId="{551D8949-636D-4EBC-9A7F-C57D065FC0F0}" type="presOf" srcId="{4DBCA90A-C7C6-4CD8-8ADB-B941CB8777B3}" destId="{A355D9F3-E95D-4C3B-9F38-B1D386BA67A6}" srcOrd="0" destOrd="0" presId="urn:microsoft.com/office/officeart/2005/8/layout/orgChart1"/>
    <dgm:cxn modelId="{26F4C889-C3FF-42F4-8C47-5D0A10A174EA}" srcId="{61BF6B91-1EBC-4C06-9517-D7A39CF49D85}" destId="{E638C630-F986-4328-B072-C91B2B57AB04}" srcOrd="3" destOrd="0" parTransId="{521EEFA1-8B1E-44BD-A6FA-A0C7AD163CA5}" sibTransId="{5E56C0CE-D848-48EB-869F-453DE659737E}"/>
    <dgm:cxn modelId="{4A9C6C76-34D8-45E3-83AB-E6EAFC09C127}" type="presOf" srcId="{B9B11CC9-08D4-4BDF-80C5-16AB9AE357D5}" destId="{AF218C3B-4204-4AD5-9835-F5F403524B23}" srcOrd="0" destOrd="0" presId="urn:microsoft.com/office/officeart/2005/8/layout/orgChart1"/>
    <dgm:cxn modelId="{9BDEE3CB-9161-4CE2-9C97-55AABE3F1DC1}" type="presOf" srcId="{612BA02C-55B2-4F8A-9AB1-1D54C02BBA17}" destId="{AC7ECEBC-4EBA-43CC-B19B-F3C141BE0DD6}" srcOrd="0" destOrd="0" presId="urn:microsoft.com/office/officeart/2005/8/layout/orgChart1"/>
    <dgm:cxn modelId="{6B84F490-1B8E-4416-B3E8-FA4AD1D75DAB}" type="presOf" srcId="{A24CCE52-77F8-4292-A14D-57BCD14276F4}" destId="{330813C7-E9AE-44D8-8DF0-D7F0A688ED6F}" srcOrd="0" destOrd="0" presId="urn:microsoft.com/office/officeart/2005/8/layout/orgChart1"/>
    <dgm:cxn modelId="{D3AEDCE8-D6D5-470F-8ED0-2D6500A3AC1B}" srcId="{61BF6B91-1EBC-4C06-9517-D7A39CF49D85}" destId="{639E6633-D197-4C44-8CAD-D4CB178E0A2B}" srcOrd="1" destOrd="0" parTransId="{83CC57FF-EC2E-4183-9791-6697F862A306}" sibTransId="{C5ACF857-3E13-40EF-AC18-A1CAF139B557}"/>
    <dgm:cxn modelId="{8E97A5F7-72E5-4126-B025-1A78D04736CB}" type="presOf" srcId="{C368610B-0F85-4448-B28A-50670F54F595}" destId="{201EF58B-6DBC-44CB-AD97-E928BB56DBDC}" srcOrd="1" destOrd="0" presId="urn:microsoft.com/office/officeart/2005/8/layout/orgChart1"/>
    <dgm:cxn modelId="{722186BF-EAB8-4D52-B007-5F60D52CE22C}" type="presOf" srcId="{FBB6854A-E1F0-4FCD-BCEA-B0F58DD67AEC}" destId="{C6276528-5CEB-4FB3-B69C-757FADB2AC3E}" srcOrd="0" destOrd="0" presId="urn:microsoft.com/office/officeart/2005/8/layout/orgChart1"/>
    <dgm:cxn modelId="{20E3EE2C-F66C-4E60-81A3-EEBA01D8AF3C}" srcId="{DF40A45A-F865-46DF-9E46-0A5793B7A730}" destId="{E2BF2754-13B8-4B16-A875-C36AB46B5889}" srcOrd="2" destOrd="0" parTransId="{9B93B523-F61D-4ED5-8A32-7860490CB4F1}" sibTransId="{A56A6470-828B-40E9-8E15-1FE23544A25B}"/>
    <dgm:cxn modelId="{F2D3D5C5-62F0-43D3-A1F6-E1CBEBFD6588}" type="presOf" srcId="{639E6633-D197-4C44-8CAD-D4CB178E0A2B}" destId="{8D724F42-4480-453A-8FE0-0B52B25F029B}" srcOrd="0" destOrd="0" presId="urn:microsoft.com/office/officeart/2005/8/layout/orgChart1"/>
    <dgm:cxn modelId="{FD0B46F0-5DFF-4283-BBAA-A4EB50E69168}" type="presOf" srcId="{FE23C284-5D7D-4AD3-9786-EC80307697CC}" destId="{1D78B797-CA95-42BA-9791-85EB3DFF9C25}" srcOrd="0" destOrd="0" presId="urn:microsoft.com/office/officeart/2005/8/layout/orgChart1"/>
    <dgm:cxn modelId="{F1ECBE4D-91AC-4B55-A537-514845AD03B8}" type="presOf" srcId="{3D3E9C6D-6394-43B1-B702-88045B19349D}" destId="{4AB79065-1E43-4298-B6D4-C8EC3823CA2C}" srcOrd="0" destOrd="0" presId="urn:microsoft.com/office/officeart/2005/8/layout/orgChart1"/>
    <dgm:cxn modelId="{C6E057E8-E755-4459-B87E-6FBEBAD53E8F}" type="presOf" srcId="{03B14A29-7DF8-4D39-B7C9-AF2C9E7A642F}" destId="{46417D77-CFCC-4733-B545-5658C4B409FB}" srcOrd="1" destOrd="0" presId="urn:microsoft.com/office/officeart/2005/8/layout/orgChart1"/>
    <dgm:cxn modelId="{122A9394-751A-4A9D-8019-A601AA5BF037}" srcId="{3367D5D5-52FD-4C56-8830-C1015C65A60C}" destId="{3FC85DDE-E17D-4553-BC8E-EABB8E32D24A}" srcOrd="0" destOrd="0" parTransId="{F567217F-C057-4FB3-B780-8A7FD3FD39E5}" sibTransId="{6247EDB0-F55D-4ABA-93F7-6B17BC725BB3}"/>
    <dgm:cxn modelId="{7140BDC0-6D93-4181-B47C-07E9EB4198FC}" type="presOf" srcId="{DDA58918-AD33-4045-9C94-741ECFD1DC43}" destId="{67519A66-4AC5-4DC9-8E92-A6C5280A2FEF}" srcOrd="1" destOrd="0" presId="urn:microsoft.com/office/officeart/2005/8/layout/orgChart1"/>
    <dgm:cxn modelId="{A1B4052C-20B3-4E9B-BEF0-A74348E1CA5E}" type="presOf" srcId="{41A8960D-967B-4524-9BC4-F30AD21C2F2B}" destId="{1A208107-7185-45A6-B203-51534F6A7BEF}" srcOrd="0" destOrd="0" presId="urn:microsoft.com/office/officeart/2005/8/layout/orgChart1"/>
    <dgm:cxn modelId="{6A58C870-0F7E-44AA-8B77-A42D6ED3B85A}" srcId="{E0D327C3-AD3E-40D9-8029-59CDCE9B6164}" destId="{12C8C315-8FB1-4E6E-97AD-59BF7CDB1E2E}" srcOrd="0" destOrd="0" parTransId="{6AAD4458-D36F-40AD-A873-4B6229114249}" sibTransId="{6AF3D56F-CE32-43C8-A1CE-6EECBD6D7D3A}"/>
    <dgm:cxn modelId="{4F627958-30E1-46B8-803B-15C1C62D2F57}" type="presOf" srcId="{4B14892B-E525-4207-9B7F-A7420F4D6B51}" destId="{96A8CC61-87D4-463F-8F86-B7DB17415068}" srcOrd="1" destOrd="0" presId="urn:microsoft.com/office/officeart/2005/8/layout/orgChart1"/>
    <dgm:cxn modelId="{A62E7628-2728-4B85-A307-F092D1C828F0}" type="presOf" srcId="{DF40A45A-F865-46DF-9E46-0A5793B7A730}" destId="{8D094564-9346-4CB8-936E-84D7B087F441}" srcOrd="0" destOrd="0" presId="urn:microsoft.com/office/officeart/2005/8/layout/orgChart1"/>
    <dgm:cxn modelId="{2A3B3760-BCBC-4F7A-A98B-6C78A0877F9F}" type="presOf" srcId="{C6CC9A88-85AC-47A6-88EB-74785F1ADB81}" destId="{807AE019-4068-4660-9566-D012BCE89EB3}" srcOrd="0" destOrd="0" presId="urn:microsoft.com/office/officeart/2005/8/layout/orgChart1"/>
    <dgm:cxn modelId="{C9BD7F38-B289-485D-80D9-B56C937C08B1}" type="presOf" srcId="{1463765C-AFCE-4E96-99D3-C615A9CF1CB7}" destId="{F320ED15-7150-4F7A-9825-FD197D823C4A}" srcOrd="0" destOrd="0" presId="urn:microsoft.com/office/officeart/2005/8/layout/orgChart1"/>
    <dgm:cxn modelId="{A9F2CF09-E7F7-42D8-86A4-E1E903F598F1}" type="presOf" srcId="{AA3D27E8-3EB6-4715-9BF0-712C99AFA850}" destId="{D41E2DF8-273E-4F84-8810-C30BE28136E5}" srcOrd="0" destOrd="0" presId="urn:microsoft.com/office/officeart/2005/8/layout/orgChart1"/>
    <dgm:cxn modelId="{436A3590-0EF3-452A-8E86-1EA3522C7D8B}" srcId="{E0D327C3-AD3E-40D9-8029-59CDCE9B6164}" destId="{AA3D27E8-3EB6-4715-9BF0-712C99AFA850}" srcOrd="1" destOrd="0" parTransId="{3D3E9C6D-6394-43B1-B702-88045B19349D}" sibTransId="{2FDE3A37-E35A-46FB-B3F9-931EE96D582D}"/>
    <dgm:cxn modelId="{08901F5A-028D-45DE-AFCF-2EEB203D4777}" type="presOf" srcId="{12C8C315-8FB1-4E6E-97AD-59BF7CDB1E2E}" destId="{AB2FB2B6-DD51-45B0-9A95-F88407A4A9C1}" srcOrd="0" destOrd="0" presId="urn:microsoft.com/office/officeart/2005/8/layout/orgChart1"/>
    <dgm:cxn modelId="{0B897351-56DF-4EA2-9176-6D5BCD3804EB}" srcId="{5C821621-CB8F-4549-B690-72C18038CDA9}" destId="{819A18D5-D6C5-4D7B-89A1-639024A8A0AA}" srcOrd="0" destOrd="0" parTransId="{02DEB31A-27CB-470C-8437-CCC08AE5185B}" sibTransId="{BB80924F-A419-4F19-87F7-094862EAB6B1}"/>
    <dgm:cxn modelId="{53D200A8-0E87-4495-A2BF-F239829E9241}" type="presOf" srcId="{61BF6B91-1EBC-4C06-9517-D7A39CF49D85}" destId="{2582FAE2-0C83-4572-A6AD-9168F5F430FF}" srcOrd="1" destOrd="0" presId="urn:microsoft.com/office/officeart/2005/8/layout/orgChart1"/>
    <dgm:cxn modelId="{AD4C0EE1-43B3-4355-9BAD-44265E2FA609}" type="presOf" srcId="{4DC83D38-E311-438F-8589-D5375C3E1DC2}" destId="{FDAA9151-BBB5-4FBF-9308-6DB539DD5C1E}" srcOrd="1" destOrd="0" presId="urn:microsoft.com/office/officeart/2005/8/layout/orgChart1"/>
    <dgm:cxn modelId="{537C9A6E-E6D8-4E1A-ABCE-54791B4D88C9}" type="presOf" srcId="{CC9B86AF-BD28-486C-977A-5B4310499650}" destId="{874A7F8F-B369-475A-8562-D667763EED2D}" srcOrd="0" destOrd="0" presId="urn:microsoft.com/office/officeart/2005/8/layout/orgChart1"/>
    <dgm:cxn modelId="{27CBC98A-AC7F-4124-A8AF-D13F45758A90}" type="presOf" srcId="{E0830979-7A98-421D-9BCE-E4C840801F02}" destId="{5DB052EB-0EB2-47A2-81CF-5E0F8E9F227B}" srcOrd="0" destOrd="0" presId="urn:microsoft.com/office/officeart/2005/8/layout/orgChart1"/>
    <dgm:cxn modelId="{DBDDF66E-90EA-4367-A4EA-0AB69651AC98}" srcId="{DF40A45A-F865-46DF-9E46-0A5793B7A730}" destId="{B7534FAF-1A23-4FEA-B1FF-B6BC9D269ACC}" srcOrd="0" destOrd="0" parTransId="{F6FAAD82-1DF3-4625-96E7-DDCF7C9B2435}" sibTransId="{338993A7-6459-4D5E-8A90-C64D91040014}"/>
    <dgm:cxn modelId="{4DE82B3F-9F57-459E-A2FA-605BACCADCA1}" srcId="{58B8678D-4F3D-4D75-974A-561D5EAE6772}" destId="{DDA58918-AD33-4045-9C94-741ECFD1DC43}" srcOrd="2" destOrd="0" parTransId="{4A449ED5-C5DB-4DC6-9274-3252ABFF7524}" sibTransId="{73E8466C-0988-4D20-ACB0-5CAF2AB8D14B}"/>
    <dgm:cxn modelId="{10977ACA-F321-4906-AC15-1B3E1DAD4D31}" type="presOf" srcId="{819A18D5-D6C5-4D7B-89A1-639024A8A0AA}" destId="{969F610E-C1C8-4912-9A7E-FA66C1C9F130}" srcOrd="0" destOrd="0" presId="urn:microsoft.com/office/officeart/2005/8/layout/orgChart1"/>
    <dgm:cxn modelId="{C92C5953-639E-4DEF-BBF3-A9F31FAD7AF7}" type="presOf" srcId="{698F356D-C2F3-466C-9496-7F6BBE5954DF}" destId="{0ABF0114-2DB9-431E-90F3-F9FADFA0A1B1}" srcOrd="0" destOrd="0" presId="urn:microsoft.com/office/officeart/2005/8/layout/orgChart1"/>
    <dgm:cxn modelId="{BAA773A7-F7DA-4558-8929-3DD74573945C}" type="presOf" srcId="{C368610B-0F85-4448-B28A-50670F54F595}" destId="{DC74DAB3-4BDA-408C-BB75-CE594C758247}" srcOrd="0" destOrd="0" presId="urn:microsoft.com/office/officeart/2005/8/layout/orgChart1"/>
    <dgm:cxn modelId="{18E84723-C572-4196-B7FA-90BC8EEE1521}" srcId="{FBB6854A-E1F0-4FCD-BCEA-B0F58DD67AEC}" destId="{DF40A45A-F865-46DF-9E46-0A5793B7A730}" srcOrd="4" destOrd="0" parTransId="{66FD9169-706A-49E9-8CEA-D1DD1017C4F1}" sibTransId="{F47B27BC-0F80-49AC-8F5C-B8EB144443E1}"/>
    <dgm:cxn modelId="{0F01F5D0-77C7-40D3-A26D-5F38A3952BA1}" srcId="{612BE462-5FCE-4218-B7A0-D3E0E39A26C3}" destId="{C8F3BA5A-BEF2-43B8-A740-56D30CA6CC3F}" srcOrd="4" destOrd="0" parTransId="{A24CCE52-77F8-4292-A14D-57BCD14276F4}" sibTransId="{FC8EE7E9-2BFC-4AA0-BA80-2152703BDAA6}"/>
    <dgm:cxn modelId="{809A410B-3ADC-4C89-9FF0-1E75DC14AB20}" type="presOf" srcId="{8B2E7782-DF3C-4386-96E0-349B74634BED}" destId="{572460D0-90AF-4002-BE06-A0183B0A8EC1}" srcOrd="0" destOrd="0" presId="urn:microsoft.com/office/officeart/2005/8/layout/orgChart1"/>
    <dgm:cxn modelId="{7D93DCE9-FF1D-41D3-B114-26B6CF24E177}" type="presOf" srcId="{4B14892B-E525-4207-9B7F-A7420F4D6B51}" destId="{9D1063D7-DC82-4774-B693-E586B02B71E4}" srcOrd="0" destOrd="0" presId="urn:microsoft.com/office/officeart/2005/8/layout/orgChart1"/>
    <dgm:cxn modelId="{8B8B32D3-2B16-48D5-8720-4F1E76364EA9}" srcId="{3367D5D5-52FD-4C56-8830-C1015C65A60C}" destId="{24871C24-5E3A-4AA9-9D78-802EF0F3D7EB}" srcOrd="1" destOrd="0" parTransId="{C6CC9A88-85AC-47A6-88EB-74785F1ADB81}" sibTransId="{A09058D7-091C-4D75-BB1D-AAB6F01D7543}"/>
    <dgm:cxn modelId="{FB67447C-382A-4C88-A24B-806C6933A8FC}" type="presOf" srcId="{03B14A29-7DF8-4D39-B7C9-AF2C9E7A642F}" destId="{B40DF1AE-54F0-4F51-BCF6-DF1887F74515}" srcOrd="0" destOrd="0" presId="urn:microsoft.com/office/officeart/2005/8/layout/orgChart1"/>
    <dgm:cxn modelId="{4E8E4280-03C1-4B68-95C1-F86ED22CC396}" type="presOf" srcId="{39E860AA-FF1D-44BA-B6E0-836C7EBDB4FA}" destId="{C936704E-44E7-4507-87C5-6213512705A3}" srcOrd="0" destOrd="0" presId="urn:microsoft.com/office/officeart/2005/8/layout/orgChart1"/>
    <dgm:cxn modelId="{81A98E32-557B-4294-89C6-F6412AC424DD}" srcId="{61BF6B91-1EBC-4C06-9517-D7A39CF49D85}" destId="{56C0DF5A-09AB-4988-AFC5-3D57E3BB81F6}" srcOrd="2" destOrd="0" parTransId="{368AB2A0-E349-48EC-B08E-9C0E02B13B5C}" sibTransId="{40C27958-051E-4DE5-B258-2388B1E76A27}"/>
    <dgm:cxn modelId="{831BFD9F-1556-43E7-BB5B-90A0928B4EBB}" type="presOf" srcId="{02F11B31-7BCA-4024-A904-4D6078CDF389}" destId="{A8CBC01E-853B-4343-8F3E-3EA0C0428597}" srcOrd="0" destOrd="0" presId="urn:microsoft.com/office/officeart/2005/8/layout/orgChart1"/>
    <dgm:cxn modelId="{B7400F70-9998-4FDD-AB72-56BD8C0755E2}" type="presOf" srcId="{56C0DF5A-09AB-4988-AFC5-3D57E3BB81F6}" destId="{096DC178-3615-41C1-9FDC-55D55BFD71B8}" srcOrd="0" destOrd="0" presId="urn:microsoft.com/office/officeart/2005/8/layout/orgChart1"/>
    <dgm:cxn modelId="{9A833BE6-F1A1-42EB-829E-6AC6EFA4273A}" srcId="{612BE462-5FCE-4218-B7A0-D3E0E39A26C3}" destId="{2F589DFC-4A21-4CC0-8643-166A2C9E042C}" srcOrd="3" destOrd="0" parTransId="{1C511A73-E54D-4CD9-BAC9-CC6DE7E17A4A}" sibTransId="{E6EFFAB8-41FB-4BEB-BBFC-82303E986A0F}"/>
    <dgm:cxn modelId="{3B723852-346E-4ED0-AA2F-4E2029016FD7}" srcId="{3367D5D5-52FD-4C56-8830-C1015C65A60C}" destId="{B9B11CC9-08D4-4BDF-80C5-16AB9AE357D5}" srcOrd="3" destOrd="0" parTransId="{51A636D0-8FA3-452B-9967-F57A033FB38D}" sibTransId="{234EED7A-94ED-457E-825D-69F277586F61}"/>
    <dgm:cxn modelId="{53E5D736-3257-41EB-BA36-8BB1BEDD9D12}" type="presOf" srcId="{58B8678D-4F3D-4D75-974A-561D5EAE6772}" destId="{9A2FB0A2-1380-4610-A813-AEC7689ED790}" srcOrd="1" destOrd="0" presId="urn:microsoft.com/office/officeart/2005/8/layout/orgChart1"/>
    <dgm:cxn modelId="{5D75BF68-CD89-4AAB-A693-C0541DE3EBED}" srcId="{FBB6854A-E1F0-4FCD-BCEA-B0F58DD67AEC}" destId="{612BE462-5FCE-4218-B7A0-D3E0E39A26C3}" srcOrd="3" destOrd="0" parTransId="{E0830979-7A98-421D-9BCE-E4C840801F02}" sibTransId="{40FCE728-E847-4AEB-968A-7EC87372CF42}"/>
    <dgm:cxn modelId="{D551F302-55C0-4C10-B9FC-5FB5F7B8C050}" type="presOf" srcId="{612BE462-5FCE-4218-B7A0-D3E0E39A26C3}" destId="{D7BAB02C-8787-48AC-AC7C-7045F3B9C27B}" srcOrd="1" destOrd="0" presId="urn:microsoft.com/office/officeart/2005/8/layout/orgChart1"/>
    <dgm:cxn modelId="{1B2CB19B-F99E-44CC-BEB3-0D7B16C700D2}" type="presOf" srcId="{6E4D4C26-751D-4328-AA45-EF4FB9B42F02}" destId="{F1DB434D-B60E-48B5-A979-678B64D27A2C}" srcOrd="0" destOrd="0" presId="urn:microsoft.com/office/officeart/2005/8/layout/orgChart1"/>
    <dgm:cxn modelId="{801874BE-DE22-4645-8220-44A1276EACCE}" type="presOf" srcId="{3367D5D5-52FD-4C56-8830-C1015C65A60C}" destId="{C9711635-1B39-487A-89B8-5483A6D8FFD2}" srcOrd="0" destOrd="0" presId="urn:microsoft.com/office/officeart/2005/8/layout/orgChart1"/>
    <dgm:cxn modelId="{86466B43-FD0A-472F-BF27-3105D16C97C9}" type="presOf" srcId="{51A636D0-8FA3-452B-9967-F57A033FB38D}" destId="{6A8CB511-10FC-4933-BA4E-ECEC78BBD5B4}" srcOrd="0" destOrd="0" presId="urn:microsoft.com/office/officeart/2005/8/layout/orgChart1"/>
    <dgm:cxn modelId="{900967E0-7776-4DB1-99DA-808D7D9B70C6}" srcId="{819A18D5-D6C5-4D7B-89A1-639024A8A0AA}" destId="{E0D327C3-AD3E-40D9-8029-59CDCE9B6164}" srcOrd="0" destOrd="0" parTransId="{C4CF1E2D-A22C-48E3-BEF5-F433A2DA67B3}" sibTransId="{9931D696-FE75-4ED2-A1CD-34EB9090AEC6}"/>
    <dgm:cxn modelId="{DECC335F-C958-4A74-B8BC-55AA9251C017}" type="presOf" srcId="{61BF6B91-1EBC-4C06-9517-D7A39CF49D85}" destId="{5E7563A2-7899-4363-B44A-0B58B8AA7B67}" srcOrd="0" destOrd="0" presId="urn:microsoft.com/office/officeart/2005/8/layout/orgChart1"/>
    <dgm:cxn modelId="{196B7249-C566-4FB4-A389-B159FA724664}" type="presOf" srcId="{56C0DF5A-09AB-4988-AFC5-3D57E3BB81F6}" destId="{654659B8-D0DA-43E6-A06C-6582B29FE2D4}" srcOrd="1" destOrd="0" presId="urn:microsoft.com/office/officeart/2005/8/layout/orgChart1"/>
    <dgm:cxn modelId="{3B24DA5F-A45F-4877-83E5-18EC9BD05185}" type="presOf" srcId="{1D6CBB51-0EB0-40DB-9347-5C4C791A8C13}" destId="{7642D185-9C29-47D1-9277-77899FEBF11A}" srcOrd="0" destOrd="0" presId="urn:microsoft.com/office/officeart/2005/8/layout/orgChart1"/>
    <dgm:cxn modelId="{7E85532B-8D91-430B-BB42-9250FA3BA7FF}" type="presOf" srcId="{CA4B2C4C-F6BB-4CC8-B3A9-0B71D077654C}" destId="{39E8A6EC-0243-46BC-9E2A-6EAA8A9A9252}" srcOrd="0" destOrd="0" presId="urn:microsoft.com/office/officeart/2005/8/layout/orgChart1"/>
    <dgm:cxn modelId="{64E69C5E-0BA4-47CE-B33B-D373A09EEC05}" type="presOf" srcId="{F05AF858-D2D1-43D8-919E-044DAF86C532}" destId="{95ADE1DC-7908-45B7-9938-51B0F307FB59}" srcOrd="0" destOrd="0" presId="urn:microsoft.com/office/officeart/2005/8/layout/orgChart1"/>
    <dgm:cxn modelId="{466A7FFE-819D-4496-ACC0-1882CA72F6E8}" type="presOf" srcId="{66FD9169-706A-49E9-8CEA-D1DD1017C4F1}" destId="{88918752-7B8C-43A6-B1ED-EEF7BCEC038A}" srcOrd="0" destOrd="0" presId="urn:microsoft.com/office/officeart/2005/8/layout/orgChart1"/>
    <dgm:cxn modelId="{F7B1CFEC-4999-46F5-84A8-E577B0BF65F6}" type="presOf" srcId="{9B93B523-F61D-4ED5-8A32-7860490CB4F1}" destId="{2338DDF1-79FC-4E71-93D8-21203EABFACE}" srcOrd="0" destOrd="0" presId="urn:microsoft.com/office/officeart/2005/8/layout/orgChart1"/>
    <dgm:cxn modelId="{243F0D52-63BF-4FE4-92D4-CADB3FDC697C}" srcId="{3367D5D5-52FD-4C56-8830-C1015C65A60C}" destId="{4B14892B-E525-4207-9B7F-A7420F4D6B51}" srcOrd="2" destOrd="0" parTransId="{02F11B31-7BCA-4024-A904-4D6078CDF389}" sibTransId="{7EC16B6D-6AFE-412C-AC65-163DCCCACC2E}"/>
    <dgm:cxn modelId="{55338282-FE87-43C0-B157-334F6CBA1B5E}" type="presOf" srcId="{4DF338C0-583C-433E-A34B-2B3BBF9D58C9}" destId="{1AEAE3BF-3B95-4CCB-B894-C0578528787A}" srcOrd="0" destOrd="0" presId="urn:microsoft.com/office/officeart/2005/8/layout/orgChart1"/>
    <dgm:cxn modelId="{AA714B9D-50CC-4629-8E9E-92CF75C12C5E}" srcId="{D6556615-754D-458E-94EE-5D90D7777B64}" destId="{6F410000-9246-4B23-BCD8-E95E60FE3D99}" srcOrd="0" destOrd="0" parTransId="{39E860AA-FF1D-44BA-B6E0-836C7EBDB4FA}" sibTransId="{2C6A730F-16C2-49F0-9A4C-C287C0E00535}"/>
    <dgm:cxn modelId="{E8F8D0C6-BAAF-4293-9406-B00A17352780}" type="presOf" srcId="{4A449ED5-C5DB-4DC6-9274-3252ABFF7524}" destId="{7195A2D2-3FFF-4A77-B80F-DCBB7530BD87}" srcOrd="0" destOrd="0" presId="urn:microsoft.com/office/officeart/2005/8/layout/orgChart1"/>
    <dgm:cxn modelId="{BF4A440D-6CBD-4A92-9E4B-807425FEC551}" type="presOf" srcId="{612BE462-5FCE-4218-B7A0-D3E0E39A26C3}" destId="{3A27EAF5-2560-4C99-9828-2912C99B0051}" srcOrd="0" destOrd="0" presId="urn:microsoft.com/office/officeart/2005/8/layout/orgChart1"/>
    <dgm:cxn modelId="{4D868A99-6E0B-49D4-938F-AB847372EC88}" type="presOf" srcId="{4DBCA90A-C7C6-4CD8-8ADB-B941CB8777B3}" destId="{73DDE6D9-43A6-4563-BAB8-DBBFB824E962}" srcOrd="1" destOrd="0" presId="urn:microsoft.com/office/officeart/2005/8/layout/orgChart1"/>
    <dgm:cxn modelId="{90D38427-0C10-4A87-A245-17C2EC40C327}" type="presOf" srcId="{E638C630-F986-4328-B072-C91B2B57AB04}" destId="{09B61208-BC44-4E1E-B52A-0F9FF0D18200}" srcOrd="1" destOrd="0" presId="urn:microsoft.com/office/officeart/2005/8/layout/orgChart1"/>
    <dgm:cxn modelId="{E91EE67D-ECE5-46BB-991C-DD5859E665B2}" type="presOf" srcId="{C4CF1E2D-A22C-48E3-BEF5-F433A2DA67B3}" destId="{0E714921-8BE7-4828-A6DE-B204E08744FF}" srcOrd="0" destOrd="0" presId="urn:microsoft.com/office/officeart/2005/8/layout/orgChart1"/>
    <dgm:cxn modelId="{D6AAFD84-0B6D-4337-8279-56F13007B00C}" type="presOf" srcId="{6AAD4458-D36F-40AD-A873-4B6229114249}" destId="{8E1B0C12-2658-4BA8-9400-6367D07CCA7E}" srcOrd="0" destOrd="0" presId="urn:microsoft.com/office/officeart/2005/8/layout/orgChart1"/>
    <dgm:cxn modelId="{FB530412-4649-4855-802D-994623887A4B}" srcId="{FBB6854A-E1F0-4FCD-BCEA-B0F58DD67AEC}" destId="{58B8678D-4F3D-4D75-974A-561D5EAE6772}" srcOrd="2" destOrd="0" parTransId="{612BA02C-55B2-4F8A-9AB1-1D54C02BBA17}" sibTransId="{16778541-0DBF-48DC-ABB1-58A9401415BD}"/>
    <dgm:cxn modelId="{AA0DE3BF-A849-456A-A2B3-BB53691B5AD9}" type="presOf" srcId="{41A8960D-967B-4524-9BC4-F30AD21C2F2B}" destId="{3BBADCC1-94AC-418D-9D73-56C72F675BA1}" srcOrd="1" destOrd="0" presId="urn:microsoft.com/office/officeart/2005/8/layout/orgChart1"/>
    <dgm:cxn modelId="{DA35AE34-94CA-44C3-AB91-47A5D4B1F8AF}" type="presParOf" srcId="{8A9BFD48-50ED-4F41-B1D0-6BD0B35AE22C}" destId="{4D7E26F4-BFB5-4037-A828-14B9DC19ADFF}" srcOrd="0" destOrd="0" presId="urn:microsoft.com/office/officeart/2005/8/layout/orgChart1"/>
    <dgm:cxn modelId="{91635971-F753-41D8-AC47-4C202A2178C9}" type="presParOf" srcId="{4D7E26F4-BFB5-4037-A828-14B9DC19ADFF}" destId="{E2320408-CCF7-493D-BD8D-0F1C17622D1E}" srcOrd="0" destOrd="0" presId="urn:microsoft.com/office/officeart/2005/8/layout/orgChart1"/>
    <dgm:cxn modelId="{FF0548D7-CFAE-4F83-A222-BD44FC73A828}" type="presParOf" srcId="{E2320408-CCF7-493D-BD8D-0F1C17622D1E}" destId="{969F610E-C1C8-4912-9A7E-FA66C1C9F130}" srcOrd="0" destOrd="0" presId="urn:microsoft.com/office/officeart/2005/8/layout/orgChart1"/>
    <dgm:cxn modelId="{3ADEEC4E-6CA3-4DB6-8B86-96481ABFD9C7}" type="presParOf" srcId="{E2320408-CCF7-493D-BD8D-0F1C17622D1E}" destId="{52DE2BA5-4CAD-47E8-B24C-93CBBB4590CF}" srcOrd="1" destOrd="0" presId="urn:microsoft.com/office/officeart/2005/8/layout/orgChart1"/>
    <dgm:cxn modelId="{8EB9D141-BE96-4CDE-B219-2C37EEAAEB53}" type="presParOf" srcId="{4D7E26F4-BFB5-4037-A828-14B9DC19ADFF}" destId="{C0ACE412-304A-4E70-A878-8349AA62A63B}" srcOrd="1" destOrd="0" presId="urn:microsoft.com/office/officeart/2005/8/layout/orgChart1"/>
    <dgm:cxn modelId="{56F8A65E-7D1C-41A1-80C2-84F3A6AEBFA8}" type="presParOf" srcId="{C0ACE412-304A-4E70-A878-8349AA62A63B}" destId="{0E714921-8BE7-4828-A6DE-B204E08744FF}" srcOrd="0" destOrd="0" presId="urn:microsoft.com/office/officeart/2005/8/layout/orgChart1"/>
    <dgm:cxn modelId="{595E2177-5C72-40E5-8AE7-C00112FACA7F}" type="presParOf" srcId="{C0ACE412-304A-4E70-A878-8349AA62A63B}" destId="{D20A6E90-3A82-4F4C-817A-08A9DF939659}" srcOrd="1" destOrd="0" presId="urn:microsoft.com/office/officeart/2005/8/layout/orgChart1"/>
    <dgm:cxn modelId="{E75E850E-ACC6-4C2D-BAE6-8044990688CA}" type="presParOf" srcId="{D20A6E90-3A82-4F4C-817A-08A9DF939659}" destId="{923982C5-BC2C-4801-AFA7-FA1539CE537B}" srcOrd="0" destOrd="0" presId="urn:microsoft.com/office/officeart/2005/8/layout/orgChart1"/>
    <dgm:cxn modelId="{95229285-4889-41FE-8FF1-D34B9FED2B21}" type="presParOf" srcId="{923982C5-BC2C-4801-AFA7-FA1539CE537B}" destId="{0EA3BCCD-D821-47C8-99ED-8A9B9A2EF30F}" srcOrd="0" destOrd="0" presId="urn:microsoft.com/office/officeart/2005/8/layout/orgChart1"/>
    <dgm:cxn modelId="{F4F304F3-CCB8-4F4C-87DA-17E1468D6B54}" type="presParOf" srcId="{923982C5-BC2C-4801-AFA7-FA1539CE537B}" destId="{89DE4CAE-A3CB-4568-B1BB-012EBCF4481A}" srcOrd="1" destOrd="0" presId="urn:microsoft.com/office/officeart/2005/8/layout/orgChart1"/>
    <dgm:cxn modelId="{0135A2A7-4E12-4CC2-A21C-AB663AAA39C5}" type="presParOf" srcId="{D20A6E90-3A82-4F4C-817A-08A9DF939659}" destId="{2A755B5F-CD67-427D-9EDC-8E875A642D95}" srcOrd="1" destOrd="0" presId="urn:microsoft.com/office/officeart/2005/8/layout/orgChart1"/>
    <dgm:cxn modelId="{81BA9194-941E-4E3A-A976-68CB3D14EC70}" type="presParOf" srcId="{2A755B5F-CD67-427D-9EDC-8E875A642D95}" destId="{8E1B0C12-2658-4BA8-9400-6367D07CCA7E}" srcOrd="0" destOrd="0" presId="urn:microsoft.com/office/officeart/2005/8/layout/orgChart1"/>
    <dgm:cxn modelId="{B2D94470-2534-4611-A37F-7C028B7F8A1E}" type="presParOf" srcId="{2A755B5F-CD67-427D-9EDC-8E875A642D95}" destId="{52EF96AB-42EC-42E3-8A7E-4D49180DF40E}" srcOrd="1" destOrd="0" presId="urn:microsoft.com/office/officeart/2005/8/layout/orgChart1"/>
    <dgm:cxn modelId="{C3CC0A56-620B-49A7-A026-6B2766B79D32}" type="presParOf" srcId="{52EF96AB-42EC-42E3-8A7E-4D49180DF40E}" destId="{6B04C1C3-E9A8-4AE5-86F5-0A88ADE677E1}" srcOrd="0" destOrd="0" presId="urn:microsoft.com/office/officeart/2005/8/layout/orgChart1"/>
    <dgm:cxn modelId="{BE9996EB-4781-4698-913F-559BA642D212}" type="presParOf" srcId="{6B04C1C3-E9A8-4AE5-86F5-0A88ADE677E1}" destId="{AB2FB2B6-DD51-45B0-9A95-F88407A4A9C1}" srcOrd="0" destOrd="0" presId="urn:microsoft.com/office/officeart/2005/8/layout/orgChart1"/>
    <dgm:cxn modelId="{42D231B3-A763-4BA1-B1CE-A56069D03CE6}" type="presParOf" srcId="{6B04C1C3-E9A8-4AE5-86F5-0A88ADE677E1}" destId="{D0C202D7-7011-41BB-8C16-E92EF941ED02}" srcOrd="1" destOrd="0" presId="urn:microsoft.com/office/officeart/2005/8/layout/orgChart1"/>
    <dgm:cxn modelId="{E07D9FB1-113D-4B1B-9535-1A359EAF9139}" type="presParOf" srcId="{52EF96AB-42EC-42E3-8A7E-4D49180DF40E}" destId="{431A73C7-8D3D-4140-BD7D-9F1C1A673F11}" srcOrd="1" destOrd="0" presId="urn:microsoft.com/office/officeart/2005/8/layout/orgChart1"/>
    <dgm:cxn modelId="{3FDD35F7-77DE-4A54-802A-9984E3F3DF65}" type="presParOf" srcId="{52EF96AB-42EC-42E3-8A7E-4D49180DF40E}" destId="{134A994F-C3DF-448B-84B2-44D42B83ED66}" srcOrd="2" destOrd="0" presId="urn:microsoft.com/office/officeart/2005/8/layout/orgChart1"/>
    <dgm:cxn modelId="{EA397029-B970-46C2-BA0F-4AB7798B965B}" type="presParOf" srcId="{2A755B5F-CD67-427D-9EDC-8E875A642D95}" destId="{4AB79065-1E43-4298-B6D4-C8EC3823CA2C}" srcOrd="2" destOrd="0" presId="urn:microsoft.com/office/officeart/2005/8/layout/orgChart1"/>
    <dgm:cxn modelId="{7FA99F9A-8473-4E87-BEF3-740D714D5648}" type="presParOf" srcId="{2A755B5F-CD67-427D-9EDC-8E875A642D95}" destId="{9A7151E7-FA91-4477-8C3B-9E2FF51C2651}" srcOrd="3" destOrd="0" presId="urn:microsoft.com/office/officeart/2005/8/layout/orgChart1"/>
    <dgm:cxn modelId="{0FF1D0B3-5D6B-4D08-93F4-1EEC6D8C4D19}" type="presParOf" srcId="{9A7151E7-FA91-4477-8C3B-9E2FF51C2651}" destId="{383349C7-1DF9-4D8B-987F-66E541550B29}" srcOrd="0" destOrd="0" presId="urn:microsoft.com/office/officeart/2005/8/layout/orgChart1"/>
    <dgm:cxn modelId="{FB512DA2-E959-466B-9FDD-11FDC65404CB}" type="presParOf" srcId="{383349C7-1DF9-4D8B-987F-66E541550B29}" destId="{D41E2DF8-273E-4F84-8810-C30BE28136E5}" srcOrd="0" destOrd="0" presId="urn:microsoft.com/office/officeart/2005/8/layout/orgChart1"/>
    <dgm:cxn modelId="{91523C06-EFE1-4DD1-A7DB-FD6076E56C3F}" type="presParOf" srcId="{383349C7-1DF9-4D8B-987F-66E541550B29}" destId="{AB83F7AD-6F4C-43B8-B3C5-1AA9893D07A1}" srcOrd="1" destOrd="0" presId="urn:microsoft.com/office/officeart/2005/8/layout/orgChart1"/>
    <dgm:cxn modelId="{DE84C6E6-C9BE-48F2-9527-254173C467A0}" type="presParOf" srcId="{9A7151E7-FA91-4477-8C3B-9E2FF51C2651}" destId="{2EA27750-8FBB-4CC8-990A-0792695BC18B}" srcOrd="1" destOrd="0" presId="urn:microsoft.com/office/officeart/2005/8/layout/orgChart1"/>
    <dgm:cxn modelId="{B7E3D1A5-7D36-439E-A3C1-952B1AAED68B}" type="presParOf" srcId="{9A7151E7-FA91-4477-8C3B-9E2FF51C2651}" destId="{A61C0C76-F171-4301-B065-B8F5BBAEC6CF}" srcOrd="2" destOrd="0" presId="urn:microsoft.com/office/officeart/2005/8/layout/orgChart1"/>
    <dgm:cxn modelId="{D8BCBA70-B2CD-4BEE-A30D-71F71BA0E247}" type="presParOf" srcId="{2A755B5F-CD67-427D-9EDC-8E875A642D95}" destId="{40EC087E-BD58-4364-B703-6F863B4EB214}" srcOrd="4" destOrd="0" presId="urn:microsoft.com/office/officeart/2005/8/layout/orgChart1"/>
    <dgm:cxn modelId="{10A4B752-83B1-46EC-B7A9-C5505EE6EF88}" type="presParOf" srcId="{2A755B5F-CD67-427D-9EDC-8E875A642D95}" destId="{BA2C0CD4-94C6-4792-97E3-5C613E8DBCA5}" srcOrd="5" destOrd="0" presId="urn:microsoft.com/office/officeart/2005/8/layout/orgChart1"/>
    <dgm:cxn modelId="{B123BD4D-F685-43F7-B84B-DB2C2ECDE26A}" type="presParOf" srcId="{BA2C0CD4-94C6-4792-97E3-5C613E8DBCA5}" destId="{C8C100A4-741D-4532-8070-20155B1DF305}" srcOrd="0" destOrd="0" presId="urn:microsoft.com/office/officeart/2005/8/layout/orgChart1"/>
    <dgm:cxn modelId="{924B416D-C257-441B-B58E-DEA95B219C2A}" type="presParOf" srcId="{C8C100A4-741D-4532-8070-20155B1DF305}" destId="{1A208107-7185-45A6-B203-51534F6A7BEF}" srcOrd="0" destOrd="0" presId="urn:microsoft.com/office/officeart/2005/8/layout/orgChart1"/>
    <dgm:cxn modelId="{989B8D0F-8EBE-4028-9C36-167710EFD9A1}" type="presParOf" srcId="{C8C100A4-741D-4532-8070-20155B1DF305}" destId="{3BBADCC1-94AC-418D-9D73-56C72F675BA1}" srcOrd="1" destOrd="0" presId="urn:microsoft.com/office/officeart/2005/8/layout/orgChart1"/>
    <dgm:cxn modelId="{253F628F-6D98-4B9A-9986-F660F4985925}" type="presParOf" srcId="{BA2C0CD4-94C6-4792-97E3-5C613E8DBCA5}" destId="{6A5FA04D-80FF-49C7-9619-A1D637C8C77B}" srcOrd="1" destOrd="0" presId="urn:microsoft.com/office/officeart/2005/8/layout/orgChart1"/>
    <dgm:cxn modelId="{89A0FA72-E92E-48DA-BB54-E96959C14C64}" type="presParOf" srcId="{BA2C0CD4-94C6-4792-97E3-5C613E8DBCA5}" destId="{D43F4103-E806-419A-9683-BFD3D2FEEEF1}" srcOrd="2" destOrd="0" presId="urn:microsoft.com/office/officeart/2005/8/layout/orgChart1"/>
    <dgm:cxn modelId="{7FBD866C-5505-41B1-AFEE-57AB2E8AD9A4}" type="presParOf" srcId="{D20A6E90-3A82-4F4C-817A-08A9DF939659}" destId="{72F9B5FB-22C9-49D4-A5EF-00BA3323F3D3}" srcOrd="2" destOrd="0" presId="urn:microsoft.com/office/officeart/2005/8/layout/orgChart1"/>
    <dgm:cxn modelId="{51E2AF76-A3EE-4C30-BB49-000B47D7C213}" type="presParOf" srcId="{C0ACE412-304A-4E70-A878-8349AA62A63B}" destId="{95ADE1DC-7908-45B7-9938-51B0F307FB59}" srcOrd="2" destOrd="0" presId="urn:microsoft.com/office/officeart/2005/8/layout/orgChart1"/>
    <dgm:cxn modelId="{48226458-AF4C-4960-86F9-CC20D2333088}" type="presParOf" srcId="{C0ACE412-304A-4E70-A878-8349AA62A63B}" destId="{5C203FE4-137A-4F40-86A6-4062DCDA5F86}" srcOrd="3" destOrd="0" presId="urn:microsoft.com/office/officeart/2005/8/layout/orgChart1"/>
    <dgm:cxn modelId="{C05DAECF-E9B8-43CC-991F-49BA242E2899}" type="presParOf" srcId="{5C203FE4-137A-4F40-86A6-4062DCDA5F86}" destId="{551F6D32-0098-4383-8650-CB4C2E2AA6D9}" srcOrd="0" destOrd="0" presId="urn:microsoft.com/office/officeart/2005/8/layout/orgChart1"/>
    <dgm:cxn modelId="{72CF9B1B-D454-40CF-9158-4675FC467105}" type="presParOf" srcId="{551F6D32-0098-4383-8650-CB4C2E2AA6D9}" destId="{C6276528-5CEB-4FB3-B69C-757FADB2AC3E}" srcOrd="0" destOrd="0" presId="urn:microsoft.com/office/officeart/2005/8/layout/orgChart1"/>
    <dgm:cxn modelId="{F5874858-232D-4555-94CC-4CEB52790D78}" type="presParOf" srcId="{551F6D32-0098-4383-8650-CB4C2E2AA6D9}" destId="{9EB0EA04-2A6F-4115-874E-C3D84A6175C8}" srcOrd="1" destOrd="0" presId="urn:microsoft.com/office/officeart/2005/8/layout/orgChart1"/>
    <dgm:cxn modelId="{94A70F9D-2B13-47AC-A37F-0B8DA6760D92}" type="presParOf" srcId="{5C203FE4-137A-4F40-86A6-4062DCDA5F86}" destId="{73B0F660-CBFA-4383-922F-E3A9A7DAA166}" srcOrd="1" destOrd="0" presId="urn:microsoft.com/office/officeart/2005/8/layout/orgChart1"/>
    <dgm:cxn modelId="{F05954A6-DF98-4E77-BDF7-412FBD07B87C}" type="presParOf" srcId="{73B0F660-CBFA-4383-922F-E3A9A7DAA166}" destId="{572460D0-90AF-4002-BE06-A0183B0A8EC1}" srcOrd="0" destOrd="0" presId="urn:microsoft.com/office/officeart/2005/8/layout/orgChart1"/>
    <dgm:cxn modelId="{47852532-28A4-4CCB-8D19-4C055D8B30F3}" type="presParOf" srcId="{73B0F660-CBFA-4383-922F-E3A9A7DAA166}" destId="{DD8BBF1F-9110-497C-8F7E-04DDC97A2E94}" srcOrd="1" destOrd="0" presId="urn:microsoft.com/office/officeart/2005/8/layout/orgChart1"/>
    <dgm:cxn modelId="{1836B766-4D01-47EC-8F82-15C3D7A7AF05}" type="presParOf" srcId="{DD8BBF1F-9110-497C-8F7E-04DDC97A2E94}" destId="{0DD1D827-1EDD-4047-B888-E31AF33A6A2F}" srcOrd="0" destOrd="0" presId="urn:microsoft.com/office/officeart/2005/8/layout/orgChart1"/>
    <dgm:cxn modelId="{BF55B262-B0EB-4745-B707-8A3CC0AED652}" type="presParOf" srcId="{0DD1D827-1EDD-4047-B888-E31AF33A6A2F}" destId="{5E7563A2-7899-4363-B44A-0B58B8AA7B67}" srcOrd="0" destOrd="0" presId="urn:microsoft.com/office/officeart/2005/8/layout/orgChart1"/>
    <dgm:cxn modelId="{2F8725D7-1818-4658-A73A-EB315B7A00F7}" type="presParOf" srcId="{0DD1D827-1EDD-4047-B888-E31AF33A6A2F}" destId="{2582FAE2-0C83-4572-A6AD-9168F5F430FF}" srcOrd="1" destOrd="0" presId="urn:microsoft.com/office/officeart/2005/8/layout/orgChart1"/>
    <dgm:cxn modelId="{428CCF5B-7B12-4EA7-B6E5-1AB5FEB2C164}" type="presParOf" srcId="{DD8BBF1F-9110-497C-8F7E-04DDC97A2E94}" destId="{7D827E73-86AC-4C41-87A2-B19AE2D1F5E8}" srcOrd="1" destOrd="0" presId="urn:microsoft.com/office/officeart/2005/8/layout/orgChart1"/>
    <dgm:cxn modelId="{C71AD6B7-74B2-49EC-9A03-E0702E7B7466}" type="presParOf" srcId="{7D827E73-86AC-4C41-87A2-B19AE2D1F5E8}" destId="{1AEAE3BF-3B95-4CCB-B894-C0578528787A}" srcOrd="0" destOrd="0" presId="urn:microsoft.com/office/officeart/2005/8/layout/orgChart1"/>
    <dgm:cxn modelId="{1B147862-6C92-4532-8D3B-A5EB0A236F5F}" type="presParOf" srcId="{7D827E73-86AC-4C41-87A2-B19AE2D1F5E8}" destId="{DC69995B-E78F-4EBF-BF3C-F99C8CF88A4D}" srcOrd="1" destOrd="0" presId="urn:microsoft.com/office/officeart/2005/8/layout/orgChart1"/>
    <dgm:cxn modelId="{3C055355-8F90-47FD-80B3-CF9C38FB0BA6}" type="presParOf" srcId="{DC69995B-E78F-4EBF-BF3C-F99C8CF88A4D}" destId="{48E37519-92D4-4010-A824-9755770155A4}" srcOrd="0" destOrd="0" presId="urn:microsoft.com/office/officeart/2005/8/layout/orgChart1"/>
    <dgm:cxn modelId="{F88BDB64-C9F8-4B07-999C-3F8952046DC6}" type="presParOf" srcId="{48E37519-92D4-4010-A824-9755770155A4}" destId="{3F0E37F9-4F68-43E4-B4F2-B7D7146E2AF0}" srcOrd="0" destOrd="0" presId="urn:microsoft.com/office/officeart/2005/8/layout/orgChart1"/>
    <dgm:cxn modelId="{D92D44C2-ADF9-47EE-B995-576857491472}" type="presParOf" srcId="{48E37519-92D4-4010-A824-9755770155A4}" destId="{E3C3EC50-8BB7-40A0-B77B-DC9A08827650}" srcOrd="1" destOrd="0" presId="urn:microsoft.com/office/officeart/2005/8/layout/orgChart1"/>
    <dgm:cxn modelId="{DBCFC3EA-2424-46AB-9CB6-1D079D6F13A3}" type="presParOf" srcId="{DC69995B-E78F-4EBF-BF3C-F99C8CF88A4D}" destId="{5D4D0F9E-89B7-4559-8046-44B0A36C0002}" srcOrd="1" destOrd="0" presId="urn:microsoft.com/office/officeart/2005/8/layout/orgChart1"/>
    <dgm:cxn modelId="{927060D8-E7BB-465D-8E11-19E7311BAFB8}" type="presParOf" srcId="{DC69995B-E78F-4EBF-BF3C-F99C8CF88A4D}" destId="{3122986C-A3A4-4011-AF8E-F31BEC9CCCD4}" srcOrd="2" destOrd="0" presId="urn:microsoft.com/office/officeart/2005/8/layout/orgChart1"/>
    <dgm:cxn modelId="{6D5947AE-32E1-4C32-9152-38D91644195C}" type="presParOf" srcId="{7D827E73-86AC-4C41-87A2-B19AE2D1F5E8}" destId="{A86983FA-DD2C-4ED7-80F7-1E353E37DA3E}" srcOrd="2" destOrd="0" presId="urn:microsoft.com/office/officeart/2005/8/layout/orgChart1"/>
    <dgm:cxn modelId="{D6A6FB10-F9A1-43F5-8554-51B364877076}" type="presParOf" srcId="{7D827E73-86AC-4C41-87A2-B19AE2D1F5E8}" destId="{F8B2282E-0E5B-4F0A-908C-3366BE728525}" srcOrd="3" destOrd="0" presId="urn:microsoft.com/office/officeart/2005/8/layout/orgChart1"/>
    <dgm:cxn modelId="{423834E4-0E24-4752-8378-5C7E627BA2A9}" type="presParOf" srcId="{F8B2282E-0E5B-4F0A-908C-3366BE728525}" destId="{8F4D5AEF-D627-4187-B66C-F815B08312DA}" srcOrd="0" destOrd="0" presId="urn:microsoft.com/office/officeart/2005/8/layout/orgChart1"/>
    <dgm:cxn modelId="{280CE3B4-F327-4C06-ACD0-869001FA59E8}" type="presParOf" srcId="{8F4D5AEF-D627-4187-B66C-F815B08312DA}" destId="{8D724F42-4480-453A-8FE0-0B52B25F029B}" srcOrd="0" destOrd="0" presId="urn:microsoft.com/office/officeart/2005/8/layout/orgChart1"/>
    <dgm:cxn modelId="{06495A78-1DA8-4AB9-9679-D2933BA5427B}" type="presParOf" srcId="{8F4D5AEF-D627-4187-B66C-F815B08312DA}" destId="{8DE04DDA-340D-4237-A819-8A5B55A75804}" srcOrd="1" destOrd="0" presId="urn:microsoft.com/office/officeart/2005/8/layout/orgChart1"/>
    <dgm:cxn modelId="{2A3BFB27-C240-4655-AE3F-A77E185626F2}" type="presParOf" srcId="{F8B2282E-0E5B-4F0A-908C-3366BE728525}" destId="{501ECBBC-B7E4-4BA1-B402-24B439364530}" srcOrd="1" destOrd="0" presId="urn:microsoft.com/office/officeart/2005/8/layout/orgChart1"/>
    <dgm:cxn modelId="{EA3A1F39-6B2B-4D3F-9E17-556DADCE2ABF}" type="presParOf" srcId="{F8B2282E-0E5B-4F0A-908C-3366BE728525}" destId="{606E9E55-9794-4EF6-9FD2-ECF643FCE215}" srcOrd="2" destOrd="0" presId="urn:microsoft.com/office/officeart/2005/8/layout/orgChart1"/>
    <dgm:cxn modelId="{437B6F68-56A8-4F8C-AE66-C0D8C185A92C}" type="presParOf" srcId="{7D827E73-86AC-4C41-87A2-B19AE2D1F5E8}" destId="{46DF194C-067E-4BEE-98EC-B5FA6AC18326}" srcOrd="4" destOrd="0" presId="urn:microsoft.com/office/officeart/2005/8/layout/orgChart1"/>
    <dgm:cxn modelId="{04E3ACFF-D257-4A5B-BE9E-9B0219FF3D48}" type="presParOf" srcId="{7D827E73-86AC-4C41-87A2-B19AE2D1F5E8}" destId="{C6B62073-A71D-4D12-9B98-DCB74462164C}" srcOrd="5" destOrd="0" presId="urn:microsoft.com/office/officeart/2005/8/layout/orgChart1"/>
    <dgm:cxn modelId="{0D9D3642-B5E2-400D-94DC-0FE6E31ADD7F}" type="presParOf" srcId="{C6B62073-A71D-4D12-9B98-DCB74462164C}" destId="{FF6D5F56-6FC7-43BF-85BC-E16ED997E38F}" srcOrd="0" destOrd="0" presId="urn:microsoft.com/office/officeart/2005/8/layout/orgChart1"/>
    <dgm:cxn modelId="{21AB6AE7-B9C0-4CCF-8BED-EC16FEBF253B}" type="presParOf" srcId="{FF6D5F56-6FC7-43BF-85BC-E16ED997E38F}" destId="{096DC178-3615-41C1-9FDC-55D55BFD71B8}" srcOrd="0" destOrd="0" presId="urn:microsoft.com/office/officeart/2005/8/layout/orgChart1"/>
    <dgm:cxn modelId="{EBE737D3-EA87-44BD-B93D-C7FBD22C8161}" type="presParOf" srcId="{FF6D5F56-6FC7-43BF-85BC-E16ED997E38F}" destId="{654659B8-D0DA-43E6-A06C-6582B29FE2D4}" srcOrd="1" destOrd="0" presId="urn:microsoft.com/office/officeart/2005/8/layout/orgChart1"/>
    <dgm:cxn modelId="{25DA6E04-D735-44E3-B73A-1A4ED693258C}" type="presParOf" srcId="{C6B62073-A71D-4D12-9B98-DCB74462164C}" destId="{FA20018B-6A53-4DF8-85E0-B7B55F3CD625}" srcOrd="1" destOrd="0" presId="urn:microsoft.com/office/officeart/2005/8/layout/orgChart1"/>
    <dgm:cxn modelId="{EB732849-D43A-48AB-93A8-9EB6D2523676}" type="presParOf" srcId="{C6B62073-A71D-4D12-9B98-DCB74462164C}" destId="{A349E27F-7F26-4AB2-9F31-C2A4212C226F}" srcOrd="2" destOrd="0" presId="urn:microsoft.com/office/officeart/2005/8/layout/orgChart1"/>
    <dgm:cxn modelId="{7CDA3DF4-3579-4E3E-9CC2-2C4A92E484D7}" type="presParOf" srcId="{7D827E73-86AC-4C41-87A2-B19AE2D1F5E8}" destId="{5DADF75D-7C47-4D06-8116-A839EADCC1E0}" srcOrd="6" destOrd="0" presId="urn:microsoft.com/office/officeart/2005/8/layout/orgChart1"/>
    <dgm:cxn modelId="{4BCF9E18-5208-42D8-9FE7-2E8292AFFB0F}" type="presParOf" srcId="{7D827E73-86AC-4C41-87A2-B19AE2D1F5E8}" destId="{EA77961F-2CBF-4BC2-AAFE-3E7EEB167772}" srcOrd="7" destOrd="0" presId="urn:microsoft.com/office/officeart/2005/8/layout/orgChart1"/>
    <dgm:cxn modelId="{2769EB16-4B8E-43B1-BFC0-6F25BA914F89}" type="presParOf" srcId="{EA77961F-2CBF-4BC2-AAFE-3E7EEB167772}" destId="{5FEF362B-F323-4618-A575-AD9A0496B03C}" srcOrd="0" destOrd="0" presId="urn:microsoft.com/office/officeart/2005/8/layout/orgChart1"/>
    <dgm:cxn modelId="{40D2C71F-32E5-47A6-AC89-11EE70B4252B}" type="presParOf" srcId="{5FEF362B-F323-4618-A575-AD9A0496B03C}" destId="{9301705D-4A66-4BD4-B297-FAC41EDC91CE}" srcOrd="0" destOrd="0" presId="urn:microsoft.com/office/officeart/2005/8/layout/orgChart1"/>
    <dgm:cxn modelId="{9A7FF1AF-DB8A-43DC-868D-B30C7CFBF184}" type="presParOf" srcId="{5FEF362B-F323-4618-A575-AD9A0496B03C}" destId="{09B61208-BC44-4E1E-B52A-0F9FF0D18200}" srcOrd="1" destOrd="0" presId="urn:microsoft.com/office/officeart/2005/8/layout/orgChart1"/>
    <dgm:cxn modelId="{6F40D778-62C6-4089-888E-4C23038BCA96}" type="presParOf" srcId="{EA77961F-2CBF-4BC2-AAFE-3E7EEB167772}" destId="{7FB8B7B9-3D1D-458B-B494-7DC615D24EBE}" srcOrd="1" destOrd="0" presId="urn:microsoft.com/office/officeart/2005/8/layout/orgChart1"/>
    <dgm:cxn modelId="{8838E007-B57A-4524-8408-2304BAC2E2F1}" type="presParOf" srcId="{EA77961F-2CBF-4BC2-AAFE-3E7EEB167772}" destId="{35ECAE53-7EA5-4EB1-B87D-59CB6132FAAD}" srcOrd="2" destOrd="0" presId="urn:microsoft.com/office/officeart/2005/8/layout/orgChart1"/>
    <dgm:cxn modelId="{A190028C-F2C8-45F2-B7BC-04012EA9BD11}" type="presParOf" srcId="{7D827E73-86AC-4C41-87A2-B19AE2D1F5E8}" destId="{58432873-FE28-4276-B626-CC61B741D5DA}" srcOrd="8" destOrd="0" presId="urn:microsoft.com/office/officeart/2005/8/layout/orgChart1"/>
    <dgm:cxn modelId="{D58BBB7A-234B-4917-B38B-F93682F6BF25}" type="presParOf" srcId="{7D827E73-86AC-4C41-87A2-B19AE2D1F5E8}" destId="{A614F1ED-7B4B-4C4B-B034-41E4C8564C83}" srcOrd="9" destOrd="0" presId="urn:microsoft.com/office/officeart/2005/8/layout/orgChart1"/>
    <dgm:cxn modelId="{6C0744EE-843C-406A-89D6-347F1940CEFB}" type="presParOf" srcId="{A614F1ED-7B4B-4C4B-B034-41E4C8564C83}" destId="{1A1C9F5A-4FC0-4BEF-9459-F39E5FA98D69}" srcOrd="0" destOrd="0" presId="urn:microsoft.com/office/officeart/2005/8/layout/orgChart1"/>
    <dgm:cxn modelId="{76AD26FA-4A67-429C-AD1C-FE9893CD152C}" type="presParOf" srcId="{1A1C9F5A-4FC0-4BEF-9459-F39E5FA98D69}" destId="{F320ED15-7150-4F7A-9825-FD197D823C4A}" srcOrd="0" destOrd="0" presId="urn:microsoft.com/office/officeart/2005/8/layout/orgChart1"/>
    <dgm:cxn modelId="{A52951F8-7CE4-4BAB-9331-63AC66678FAD}" type="presParOf" srcId="{1A1C9F5A-4FC0-4BEF-9459-F39E5FA98D69}" destId="{28711F75-7EB7-489E-9AF7-4F5618D4EB19}" srcOrd="1" destOrd="0" presId="urn:microsoft.com/office/officeart/2005/8/layout/orgChart1"/>
    <dgm:cxn modelId="{4B46E309-B723-49C1-BC7A-7195A051419D}" type="presParOf" srcId="{A614F1ED-7B4B-4C4B-B034-41E4C8564C83}" destId="{5719CA19-5D2E-403E-B152-E316A2956262}" srcOrd="1" destOrd="0" presId="urn:microsoft.com/office/officeart/2005/8/layout/orgChart1"/>
    <dgm:cxn modelId="{27F58B78-E3EB-4733-8EF6-DCA82DEE5287}" type="presParOf" srcId="{A614F1ED-7B4B-4C4B-B034-41E4C8564C83}" destId="{BEBCDE08-2BAA-4C85-9301-BF8288BEC0C8}" srcOrd="2" destOrd="0" presId="urn:microsoft.com/office/officeart/2005/8/layout/orgChart1"/>
    <dgm:cxn modelId="{4CB550B4-4040-415E-8FEC-2A4215FE6B02}" type="presParOf" srcId="{DD8BBF1F-9110-497C-8F7E-04DDC97A2E94}" destId="{2F305570-7C97-41A8-8216-48EF1520753E}" srcOrd="2" destOrd="0" presId="urn:microsoft.com/office/officeart/2005/8/layout/orgChart1"/>
    <dgm:cxn modelId="{D2D8B5AC-3905-43BC-9184-2E03A1EAED53}" type="presParOf" srcId="{73B0F660-CBFA-4383-922F-E3A9A7DAA166}" destId="{4B936E50-CC94-4979-9608-3CC8A5A6A807}" srcOrd="2" destOrd="0" presId="urn:microsoft.com/office/officeart/2005/8/layout/orgChart1"/>
    <dgm:cxn modelId="{7B88B745-70F3-4595-B671-E05C8B892915}" type="presParOf" srcId="{73B0F660-CBFA-4383-922F-E3A9A7DAA166}" destId="{EDFC166D-6238-412F-B7EE-662F21E57166}" srcOrd="3" destOrd="0" presId="urn:microsoft.com/office/officeart/2005/8/layout/orgChart1"/>
    <dgm:cxn modelId="{90E7A791-D924-468E-BB8B-D2121505A895}" type="presParOf" srcId="{EDFC166D-6238-412F-B7EE-662F21E57166}" destId="{74DDCF61-694B-43F2-9271-CFB16400A040}" srcOrd="0" destOrd="0" presId="urn:microsoft.com/office/officeart/2005/8/layout/orgChart1"/>
    <dgm:cxn modelId="{86E6CBD8-5ABB-458C-A416-253085B0516D}" type="presParOf" srcId="{74DDCF61-694B-43F2-9271-CFB16400A040}" destId="{C9711635-1B39-487A-89B8-5483A6D8FFD2}" srcOrd="0" destOrd="0" presId="urn:microsoft.com/office/officeart/2005/8/layout/orgChart1"/>
    <dgm:cxn modelId="{8237B609-7747-4F52-AF9A-AB5B504235C0}" type="presParOf" srcId="{74DDCF61-694B-43F2-9271-CFB16400A040}" destId="{B88A7CA5-5BD1-4702-B2B6-9A4D9273B59F}" srcOrd="1" destOrd="0" presId="urn:microsoft.com/office/officeart/2005/8/layout/orgChart1"/>
    <dgm:cxn modelId="{9FCD6061-0241-4860-A95D-125ED1AD5990}" type="presParOf" srcId="{EDFC166D-6238-412F-B7EE-662F21E57166}" destId="{6A542F20-77D0-43A4-A1FC-3EA912908F3C}" srcOrd="1" destOrd="0" presId="urn:microsoft.com/office/officeart/2005/8/layout/orgChart1"/>
    <dgm:cxn modelId="{06A23612-8E62-451B-A6F4-6FCD1B3089A8}" type="presParOf" srcId="{6A542F20-77D0-43A4-A1FC-3EA912908F3C}" destId="{54704790-19FF-400B-AF13-DDDB51CC6F21}" srcOrd="0" destOrd="0" presId="urn:microsoft.com/office/officeart/2005/8/layout/orgChart1"/>
    <dgm:cxn modelId="{F63FDA65-DA56-45AF-80AE-EF3B6F75AAFA}" type="presParOf" srcId="{6A542F20-77D0-43A4-A1FC-3EA912908F3C}" destId="{187CB98C-051A-43EA-A9F2-5172F9B76B47}" srcOrd="1" destOrd="0" presId="urn:microsoft.com/office/officeart/2005/8/layout/orgChart1"/>
    <dgm:cxn modelId="{526A5D93-C893-442D-9D2E-7DD9B17C1F80}" type="presParOf" srcId="{187CB98C-051A-43EA-A9F2-5172F9B76B47}" destId="{B5CABC2C-4B66-4949-B7D6-A6E1315370AA}" srcOrd="0" destOrd="0" presId="urn:microsoft.com/office/officeart/2005/8/layout/orgChart1"/>
    <dgm:cxn modelId="{9244FA92-05D9-4F94-9E2D-EB0F208A839C}" type="presParOf" srcId="{B5CABC2C-4B66-4949-B7D6-A6E1315370AA}" destId="{6A2672FB-41F6-446F-9430-12AF7AF2BD0F}" srcOrd="0" destOrd="0" presId="urn:microsoft.com/office/officeart/2005/8/layout/orgChart1"/>
    <dgm:cxn modelId="{79476394-8AC7-44BF-9022-FEEAF949DE5A}" type="presParOf" srcId="{B5CABC2C-4B66-4949-B7D6-A6E1315370AA}" destId="{D1C746F1-B841-4670-9558-120E43B08DE3}" srcOrd="1" destOrd="0" presId="urn:microsoft.com/office/officeart/2005/8/layout/orgChart1"/>
    <dgm:cxn modelId="{B9263BAF-3857-400B-B5DD-434FB1251900}" type="presParOf" srcId="{187CB98C-051A-43EA-A9F2-5172F9B76B47}" destId="{78AA058A-EA0B-4DFF-883D-B66346222DD2}" srcOrd="1" destOrd="0" presId="urn:microsoft.com/office/officeart/2005/8/layout/orgChart1"/>
    <dgm:cxn modelId="{5D5D99EF-2C51-4EAE-A17F-87EC91BD3D5C}" type="presParOf" srcId="{187CB98C-051A-43EA-A9F2-5172F9B76B47}" destId="{5543DF34-62B4-43C0-8D1B-C14DCDEB57A6}" srcOrd="2" destOrd="0" presId="urn:microsoft.com/office/officeart/2005/8/layout/orgChart1"/>
    <dgm:cxn modelId="{B847330B-6D30-4B6C-A4D4-624F1B7FFD93}" type="presParOf" srcId="{6A542F20-77D0-43A4-A1FC-3EA912908F3C}" destId="{807AE019-4068-4660-9566-D012BCE89EB3}" srcOrd="2" destOrd="0" presId="urn:microsoft.com/office/officeart/2005/8/layout/orgChart1"/>
    <dgm:cxn modelId="{BD663461-D96D-4C7F-81EB-40B1EECE0298}" type="presParOf" srcId="{6A542F20-77D0-43A4-A1FC-3EA912908F3C}" destId="{8C074532-925C-4BC7-AC87-D07F26E741C9}" srcOrd="3" destOrd="0" presId="urn:microsoft.com/office/officeart/2005/8/layout/orgChart1"/>
    <dgm:cxn modelId="{31577242-D455-4810-81CF-3A7FA39C790B}" type="presParOf" srcId="{8C074532-925C-4BC7-AC87-D07F26E741C9}" destId="{F1766A5D-9521-4C65-98B9-CCA3C653DF9C}" srcOrd="0" destOrd="0" presId="urn:microsoft.com/office/officeart/2005/8/layout/orgChart1"/>
    <dgm:cxn modelId="{C07AFA3C-D239-495B-8ABC-272522F3D48C}" type="presParOf" srcId="{F1766A5D-9521-4C65-98B9-CCA3C653DF9C}" destId="{57A12DAA-A71D-4B38-A884-EC9DF35C7761}" srcOrd="0" destOrd="0" presId="urn:microsoft.com/office/officeart/2005/8/layout/orgChart1"/>
    <dgm:cxn modelId="{BB0B10C8-FA64-400A-8C11-063BA4F67B97}" type="presParOf" srcId="{F1766A5D-9521-4C65-98B9-CCA3C653DF9C}" destId="{5D595E38-674C-4AEB-BBA4-0E028D2D9330}" srcOrd="1" destOrd="0" presId="urn:microsoft.com/office/officeart/2005/8/layout/orgChart1"/>
    <dgm:cxn modelId="{AB25F232-029D-4477-8A8C-8D4D95E0D02F}" type="presParOf" srcId="{8C074532-925C-4BC7-AC87-D07F26E741C9}" destId="{C3FB739F-0F8A-48EC-8D5C-C9C81F66C489}" srcOrd="1" destOrd="0" presId="urn:microsoft.com/office/officeart/2005/8/layout/orgChart1"/>
    <dgm:cxn modelId="{8E4071FE-0162-48EC-ADAA-30573A4AC263}" type="presParOf" srcId="{8C074532-925C-4BC7-AC87-D07F26E741C9}" destId="{1A098FF7-3876-4E1F-B68F-3B78DB0B69C0}" srcOrd="2" destOrd="0" presId="urn:microsoft.com/office/officeart/2005/8/layout/orgChart1"/>
    <dgm:cxn modelId="{DF3F9CF4-5F70-4D7D-B9D6-64C2E53893AE}" type="presParOf" srcId="{6A542F20-77D0-43A4-A1FC-3EA912908F3C}" destId="{A8CBC01E-853B-4343-8F3E-3EA0C0428597}" srcOrd="4" destOrd="0" presId="urn:microsoft.com/office/officeart/2005/8/layout/orgChart1"/>
    <dgm:cxn modelId="{F98C2198-CDA7-42F2-9469-A158DFBF7523}" type="presParOf" srcId="{6A542F20-77D0-43A4-A1FC-3EA912908F3C}" destId="{C4485515-94CD-4D72-966B-BC82B89EAA79}" srcOrd="5" destOrd="0" presId="urn:microsoft.com/office/officeart/2005/8/layout/orgChart1"/>
    <dgm:cxn modelId="{354E4B66-28B0-424B-9A74-D4FC90F26532}" type="presParOf" srcId="{C4485515-94CD-4D72-966B-BC82B89EAA79}" destId="{832A3877-74F9-4597-8D24-75D7DB5E09F3}" srcOrd="0" destOrd="0" presId="urn:microsoft.com/office/officeart/2005/8/layout/orgChart1"/>
    <dgm:cxn modelId="{B4D58C75-E6D8-4DF7-992E-2D9A9A8FDD5B}" type="presParOf" srcId="{832A3877-74F9-4597-8D24-75D7DB5E09F3}" destId="{9D1063D7-DC82-4774-B693-E586B02B71E4}" srcOrd="0" destOrd="0" presId="urn:microsoft.com/office/officeart/2005/8/layout/orgChart1"/>
    <dgm:cxn modelId="{085AE936-0AB9-4DAF-924A-CAA48EFCD04B}" type="presParOf" srcId="{832A3877-74F9-4597-8D24-75D7DB5E09F3}" destId="{96A8CC61-87D4-463F-8F86-B7DB17415068}" srcOrd="1" destOrd="0" presId="urn:microsoft.com/office/officeart/2005/8/layout/orgChart1"/>
    <dgm:cxn modelId="{811C8C41-179C-4B37-A3A5-26773052071F}" type="presParOf" srcId="{C4485515-94CD-4D72-966B-BC82B89EAA79}" destId="{D2B6766D-EA4D-485C-90E6-D1B1403BDE92}" srcOrd="1" destOrd="0" presId="urn:microsoft.com/office/officeart/2005/8/layout/orgChart1"/>
    <dgm:cxn modelId="{DC9D92F9-6C1E-4ADB-83A9-DDC6EE6BAAF5}" type="presParOf" srcId="{C4485515-94CD-4D72-966B-BC82B89EAA79}" destId="{410FCE8F-6A8C-4D32-9502-CAE10740680F}" srcOrd="2" destOrd="0" presId="urn:microsoft.com/office/officeart/2005/8/layout/orgChart1"/>
    <dgm:cxn modelId="{1C717AE6-8072-4322-9D7E-53E837BF7EA0}" type="presParOf" srcId="{6A542F20-77D0-43A4-A1FC-3EA912908F3C}" destId="{6A8CB511-10FC-4933-BA4E-ECEC78BBD5B4}" srcOrd="6" destOrd="0" presId="urn:microsoft.com/office/officeart/2005/8/layout/orgChart1"/>
    <dgm:cxn modelId="{E58E849D-DFD5-4E69-9D9C-A9022624468B}" type="presParOf" srcId="{6A542F20-77D0-43A4-A1FC-3EA912908F3C}" destId="{9F077E1B-FD92-4679-8820-B73BC0E65E4F}" srcOrd="7" destOrd="0" presId="urn:microsoft.com/office/officeart/2005/8/layout/orgChart1"/>
    <dgm:cxn modelId="{DB41309A-D5FA-4CCC-98DF-B2FD723A11AA}" type="presParOf" srcId="{9F077E1B-FD92-4679-8820-B73BC0E65E4F}" destId="{CAADB4F4-D0E3-4FB1-9412-5439C2200809}" srcOrd="0" destOrd="0" presId="urn:microsoft.com/office/officeart/2005/8/layout/orgChart1"/>
    <dgm:cxn modelId="{A1CF5CCF-CEB4-4BFE-A0B6-969DEB55EE92}" type="presParOf" srcId="{CAADB4F4-D0E3-4FB1-9412-5439C2200809}" destId="{AF218C3B-4204-4AD5-9835-F5F403524B23}" srcOrd="0" destOrd="0" presId="urn:microsoft.com/office/officeart/2005/8/layout/orgChart1"/>
    <dgm:cxn modelId="{A292771D-A7BE-4009-AC52-98636C87E152}" type="presParOf" srcId="{CAADB4F4-D0E3-4FB1-9412-5439C2200809}" destId="{63185167-AD7D-457F-AE1B-78E7E854AC8F}" srcOrd="1" destOrd="0" presId="urn:microsoft.com/office/officeart/2005/8/layout/orgChart1"/>
    <dgm:cxn modelId="{4C5A01C3-D1E2-4E04-ADD1-320C6553D5E9}" type="presParOf" srcId="{9F077E1B-FD92-4679-8820-B73BC0E65E4F}" destId="{34A4325B-DAFE-4F76-9F81-020171D794CC}" srcOrd="1" destOrd="0" presId="urn:microsoft.com/office/officeart/2005/8/layout/orgChart1"/>
    <dgm:cxn modelId="{57D0E525-E3FA-4940-BAC5-6889DDA21608}" type="presParOf" srcId="{9F077E1B-FD92-4679-8820-B73BC0E65E4F}" destId="{C5D385CA-37EE-4FFE-8AA7-6C9FBB9CB853}" srcOrd="2" destOrd="0" presId="urn:microsoft.com/office/officeart/2005/8/layout/orgChart1"/>
    <dgm:cxn modelId="{56ECB2F5-B836-4556-9828-717FAF5FCDFB}" type="presParOf" srcId="{6A542F20-77D0-43A4-A1FC-3EA912908F3C}" destId="{1D78B797-CA95-42BA-9791-85EB3DFF9C25}" srcOrd="8" destOrd="0" presId="urn:microsoft.com/office/officeart/2005/8/layout/orgChart1"/>
    <dgm:cxn modelId="{3E64ABEF-C265-4D50-B1CF-5E6137D75F03}" type="presParOf" srcId="{6A542F20-77D0-43A4-A1FC-3EA912908F3C}" destId="{8660C425-B67E-4912-B57B-1AFD1EC34E99}" srcOrd="9" destOrd="0" presId="urn:microsoft.com/office/officeart/2005/8/layout/orgChart1"/>
    <dgm:cxn modelId="{D4C56C8D-8ACB-4250-88C9-303FA9D3C351}" type="presParOf" srcId="{8660C425-B67E-4912-B57B-1AFD1EC34E99}" destId="{FDCC3D97-EBC0-4756-98B0-E393B8BDFB32}" srcOrd="0" destOrd="0" presId="urn:microsoft.com/office/officeart/2005/8/layout/orgChart1"/>
    <dgm:cxn modelId="{42FEFD12-3148-475B-9AC1-75BC031C8707}" type="presParOf" srcId="{FDCC3D97-EBC0-4756-98B0-E393B8BDFB32}" destId="{DC74DAB3-4BDA-408C-BB75-CE594C758247}" srcOrd="0" destOrd="0" presId="urn:microsoft.com/office/officeart/2005/8/layout/orgChart1"/>
    <dgm:cxn modelId="{1F9BA81E-EC44-4E6D-A12F-946D798254A9}" type="presParOf" srcId="{FDCC3D97-EBC0-4756-98B0-E393B8BDFB32}" destId="{201EF58B-6DBC-44CB-AD97-E928BB56DBDC}" srcOrd="1" destOrd="0" presId="urn:microsoft.com/office/officeart/2005/8/layout/orgChart1"/>
    <dgm:cxn modelId="{88FCFF16-2EA3-4DBE-A285-571ADD1CF950}" type="presParOf" srcId="{8660C425-B67E-4912-B57B-1AFD1EC34E99}" destId="{4830495C-ED66-4C61-B13A-422F8598FB72}" srcOrd="1" destOrd="0" presId="urn:microsoft.com/office/officeart/2005/8/layout/orgChart1"/>
    <dgm:cxn modelId="{4CA835A7-B2B3-416E-BD1F-A809711CCF31}" type="presParOf" srcId="{8660C425-B67E-4912-B57B-1AFD1EC34E99}" destId="{2AC2AC30-CE06-494E-BF94-FE78E20444D1}" srcOrd="2" destOrd="0" presId="urn:microsoft.com/office/officeart/2005/8/layout/orgChart1"/>
    <dgm:cxn modelId="{8E4E83F4-C195-4713-9554-917E677522DA}" type="presParOf" srcId="{EDFC166D-6238-412F-B7EE-662F21E57166}" destId="{77813528-861D-464B-87F9-9E5487A97CBF}" srcOrd="2" destOrd="0" presId="urn:microsoft.com/office/officeart/2005/8/layout/orgChart1"/>
    <dgm:cxn modelId="{57FB0874-54F1-4B6F-9EF2-B3DC30532BCE}" type="presParOf" srcId="{73B0F660-CBFA-4383-922F-E3A9A7DAA166}" destId="{AC7ECEBC-4EBA-43CC-B19B-F3C141BE0DD6}" srcOrd="4" destOrd="0" presId="urn:microsoft.com/office/officeart/2005/8/layout/orgChart1"/>
    <dgm:cxn modelId="{DE4F9B3E-3471-4685-9ECC-3E162CE3BF3D}" type="presParOf" srcId="{73B0F660-CBFA-4383-922F-E3A9A7DAA166}" destId="{444BCB0D-77AB-4A9B-AFDD-8DABAF79C74F}" srcOrd="5" destOrd="0" presId="urn:microsoft.com/office/officeart/2005/8/layout/orgChart1"/>
    <dgm:cxn modelId="{0E80305B-4599-4121-BE58-32104923376E}" type="presParOf" srcId="{444BCB0D-77AB-4A9B-AFDD-8DABAF79C74F}" destId="{C5798612-4554-457C-83F8-10BD4F800454}" srcOrd="0" destOrd="0" presId="urn:microsoft.com/office/officeart/2005/8/layout/orgChart1"/>
    <dgm:cxn modelId="{F90C3A45-0817-4E1E-9419-C8D8C6881443}" type="presParOf" srcId="{C5798612-4554-457C-83F8-10BD4F800454}" destId="{7A62D200-1560-4139-BC58-657F53019D80}" srcOrd="0" destOrd="0" presId="urn:microsoft.com/office/officeart/2005/8/layout/orgChart1"/>
    <dgm:cxn modelId="{6A045142-EDDD-465F-9786-F44A4E3E83EA}" type="presParOf" srcId="{C5798612-4554-457C-83F8-10BD4F800454}" destId="{9A2FB0A2-1380-4610-A813-AEC7689ED790}" srcOrd="1" destOrd="0" presId="urn:microsoft.com/office/officeart/2005/8/layout/orgChart1"/>
    <dgm:cxn modelId="{B07A1DC0-ED30-42DF-927A-B1E31E131A49}" type="presParOf" srcId="{444BCB0D-77AB-4A9B-AFDD-8DABAF79C74F}" destId="{F9FB2549-B51F-4ED6-9714-2A609F234506}" srcOrd="1" destOrd="0" presId="urn:microsoft.com/office/officeart/2005/8/layout/orgChart1"/>
    <dgm:cxn modelId="{B2D7E860-56CE-480D-8449-B7B8112027D1}" type="presParOf" srcId="{F9FB2549-B51F-4ED6-9714-2A609F234506}" destId="{3D8395EC-CBB8-42CD-B2A9-80F7048194EA}" srcOrd="0" destOrd="0" presId="urn:microsoft.com/office/officeart/2005/8/layout/orgChart1"/>
    <dgm:cxn modelId="{0764DE85-FD72-44BE-B20E-2B5334902AF8}" type="presParOf" srcId="{F9FB2549-B51F-4ED6-9714-2A609F234506}" destId="{B845F1F1-9457-40C8-9EE4-784F967E1590}" srcOrd="1" destOrd="0" presId="urn:microsoft.com/office/officeart/2005/8/layout/orgChart1"/>
    <dgm:cxn modelId="{7F0C989D-5AB7-46DB-A370-601359A0C648}" type="presParOf" srcId="{B845F1F1-9457-40C8-9EE4-784F967E1590}" destId="{688B5D4C-2BC9-40FE-8F6E-63F4532A5F7B}" srcOrd="0" destOrd="0" presId="urn:microsoft.com/office/officeart/2005/8/layout/orgChart1"/>
    <dgm:cxn modelId="{839BE74F-E313-4D80-98CC-145E27E959D5}" type="presParOf" srcId="{688B5D4C-2BC9-40FE-8F6E-63F4532A5F7B}" destId="{F1DB434D-B60E-48B5-A979-678B64D27A2C}" srcOrd="0" destOrd="0" presId="urn:microsoft.com/office/officeart/2005/8/layout/orgChart1"/>
    <dgm:cxn modelId="{F122778A-AFC6-4C54-970A-A69ED3AFA640}" type="presParOf" srcId="{688B5D4C-2BC9-40FE-8F6E-63F4532A5F7B}" destId="{61E6E77E-D73B-4321-8265-D9E572B51348}" srcOrd="1" destOrd="0" presId="urn:microsoft.com/office/officeart/2005/8/layout/orgChart1"/>
    <dgm:cxn modelId="{00B1DA00-E009-4B54-88ED-4B00BF1E5722}" type="presParOf" srcId="{B845F1F1-9457-40C8-9EE4-784F967E1590}" destId="{FF7ED912-07CD-4B81-9CC8-10C0EDF8922A}" srcOrd="1" destOrd="0" presId="urn:microsoft.com/office/officeart/2005/8/layout/orgChart1"/>
    <dgm:cxn modelId="{EB8C2A50-C4EF-4F2A-8EC2-8B0F1ADE5149}" type="presParOf" srcId="{B845F1F1-9457-40C8-9EE4-784F967E1590}" destId="{C1643E5A-091B-42A8-BCB2-8C86E436CC7C}" srcOrd="2" destOrd="0" presId="urn:microsoft.com/office/officeart/2005/8/layout/orgChart1"/>
    <dgm:cxn modelId="{2693C49F-4BA2-491F-A448-5A41CB80C792}" type="presParOf" srcId="{F9FB2549-B51F-4ED6-9714-2A609F234506}" destId="{9135A5DC-F9F0-41C6-9BB0-CE1907ACCE63}" srcOrd="2" destOrd="0" presId="urn:microsoft.com/office/officeart/2005/8/layout/orgChart1"/>
    <dgm:cxn modelId="{9681413E-F5D7-42B1-A904-34F1B8896CA8}" type="presParOf" srcId="{F9FB2549-B51F-4ED6-9714-2A609F234506}" destId="{3E456989-5E9F-4E51-845F-8FA63A1CF817}" srcOrd="3" destOrd="0" presId="urn:microsoft.com/office/officeart/2005/8/layout/orgChart1"/>
    <dgm:cxn modelId="{62DC160D-7F2F-4A68-9D71-9E4F5DFE20C5}" type="presParOf" srcId="{3E456989-5E9F-4E51-845F-8FA63A1CF817}" destId="{ECB82005-13DE-4956-B69F-2576D3D80FAB}" srcOrd="0" destOrd="0" presId="urn:microsoft.com/office/officeart/2005/8/layout/orgChart1"/>
    <dgm:cxn modelId="{5C83796C-2578-47BC-89EE-579AA56A6C02}" type="presParOf" srcId="{ECB82005-13DE-4956-B69F-2576D3D80FAB}" destId="{EA486C8E-216C-4B5E-9D13-540DECA29CD1}" srcOrd="0" destOrd="0" presId="urn:microsoft.com/office/officeart/2005/8/layout/orgChart1"/>
    <dgm:cxn modelId="{6909D42A-CB9C-42B0-8FA9-CA3D406E18FA}" type="presParOf" srcId="{ECB82005-13DE-4956-B69F-2576D3D80FAB}" destId="{BBD10365-B364-428A-BC28-A6893ECD2B80}" srcOrd="1" destOrd="0" presId="urn:microsoft.com/office/officeart/2005/8/layout/orgChart1"/>
    <dgm:cxn modelId="{A61F9286-8BD5-4A2E-808A-D343D2A4848F}" type="presParOf" srcId="{3E456989-5E9F-4E51-845F-8FA63A1CF817}" destId="{2677349B-8643-4ECF-9577-1831BA55B4D7}" srcOrd="1" destOrd="0" presId="urn:microsoft.com/office/officeart/2005/8/layout/orgChart1"/>
    <dgm:cxn modelId="{EC109448-69A1-40F1-B9A7-20F9D32BCCA9}" type="presParOf" srcId="{3E456989-5E9F-4E51-845F-8FA63A1CF817}" destId="{C82BD883-3245-4F71-BB03-779CE7D89498}" srcOrd="2" destOrd="0" presId="urn:microsoft.com/office/officeart/2005/8/layout/orgChart1"/>
    <dgm:cxn modelId="{4C81C810-5E9E-481D-8584-1E824AAD78A9}" type="presParOf" srcId="{F9FB2549-B51F-4ED6-9714-2A609F234506}" destId="{7195A2D2-3FFF-4A77-B80F-DCBB7530BD87}" srcOrd="4" destOrd="0" presId="urn:microsoft.com/office/officeart/2005/8/layout/orgChart1"/>
    <dgm:cxn modelId="{6E020CF8-5C3B-46D7-A0F3-4A77325ECD3C}" type="presParOf" srcId="{F9FB2549-B51F-4ED6-9714-2A609F234506}" destId="{FF7EFAFA-17EB-4E58-A066-EBE06F902F97}" srcOrd="5" destOrd="0" presId="urn:microsoft.com/office/officeart/2005/8/layout/orgChart1"/>
    <dgm:cxn modelId="{745C2C2C-CAE2-4E10-A8A8-B940B53879E9}" type="presParOf" srcId="{FF7EFAFA-17EB-4E58-A066-EBE06F902F97}" destId="{B3D23710-3424-4F5B-89A5-EF7C693ADE69}" srcOrd="0" destOrd="0" presId="urn:microsoft.com/office/officeart/2005/8/layout/orgChart1"/>
    <dgm:cxn modelId="{F2B33313-B11E-4B2A-98D9-68A45A65902D}" type="presParOf" srcId="{B3D23710-3424-4F5B-89A5-EF7C693ADE69}" destId="{40AC4C24-BA48-48AD-9A57-D4C3609DF8AB}" srcOrd="0" destOrd="0" presId="urn:microsoft.com/office/officeart/2005/8/layout/orgChart1"/>
    <dgm:cxn modelId="{D6C485FD-B3D7-4BC1-B0DA-DB4AED4C2205}" type="presParOf" srcId="{B3D23710-3424-4F5B-89A5-EF7C693ADE69}" destId="{67519A66-4AC5-4DC9-8E92-A6C5280A2FEF}" srcOrd="1" destOrd="0" presId="urn:microsoft.com/office/officeart/2005/8/layout/orgChart1"/>
    <dgm:cxn modelId="{9E635B30-FEE5-42E0-BB1D-99DFF6DCE866}" type="presParOf" srcId="{FF7EFAFA-17EB-4E58-A066-EBE06F902F97}" destId="{961605CD-42CC-4054-AAFC-C2C704B0E51C}" srcOrd="1" destOrd="0" presId="urn:microsoft.com/office/officeart/2005/8/layout/orgChart1"/>
    <dgm:cxn modelId="{382072DC-33D0-4CF4-AB8F-E4A2D45F6277}" type="presParOf" srcId="{FF7EFAFA-17EB-4E58-A066-EBE06F902F97}" destId="{C5D22AA2-4DE2-4FA9-85EE-449D85ECEE12}" srcOrd="2" destOrd="0" presId="urn:microsoft.com/office/officeart/2005/8/layout/orgChart1"/>
    <dgm:cxn modelId="{56F78EBA-59D5-4C2F-A0B3-C928D9C52B28}" type="presParOf" srcId="{F9FB2549-B51F-4ED6-9714-2A609F234506}" destId="{C8EBFAF8-BB5A-41A6-AEA9-1B56AB5140EA}" srcOrd="6" destOrd="0" presId="urn:microsoft.com/office/officeart/2005/8/layout/orgChart1"/>
    <dgm:cxn modelId="{30EC57EA-2582-40A2-922D-F5390D73D12A}" type="presParOf" srcId="{F9FB2549-B51F-4ED6-9714-2A609F234506}" destId="{0A159EC0-8250-4873-A73F-96C57435893C}" srcOrd="7" destOrd="0" presId="urn:microsoft.com/office/officeart/2005/8/layout/orgChart1"/>
    <dgm:cxn modelId="{3EE1A40B-F163-47DD-A7AF-0A4DC86DF94E}" type="presParOf" srcId="{0A159EC0-8250-4873-A73F-96C57435893C}" destId="{419C9023-B0C3-487B-BC2D-39ED8432600C}" srcOrd="0" destOrd="0" presId="urn:microsoft.com/office/officeart/2005/8/layout/orgChart1"/>
    <dgm:cxn modelId="{CAC60992-3E50-4F18-9119-417292772790}" type="presParOf" srcId="{419C9023-B0C3-487B-BC2D-39ED8432600C}" destId="{B40DF1AE-54F0-4F51-BCF6-DF1887F74515}" srcOrd="0" destOrd="0" presId="urn:microsoft.com/office/officeart/2005/8/layout/orgChart1"/>
    <dgm:cxn modelId="{41F64F8D-94D3-466F-B33F-E69B240BD1C8}" type="presParOf" srcId="{419C9023-B0C3-487B-BC2D-39ED8432600C}" destId="{46417D77-CFCC-4733-B545-5658C4B409FB}" srcOrd="1" destOrd="0" presId="urn:microsoft.com/office/officeart/2005/8/layout/orgChart1"/>
    <dgm:cxn modelId="{C36192B0-2D2A-40F9-8B6C-F7271CA82D9E}" type="presParOf" srcId="{0A159EC0-8250-4873-A73F-96C57435893C}" destId="{98606B45-609D-4811-9A3A-BFB3860807F2}" srcOrd="1" destOrd="0" presId="urn:microsoft.com/office/officeart/2005/8/layout/orgChart1"/>
    <dgm:cxn modelId="{0C66433C-A9AA-4B33-9E19-7D6DA4BB91EC}" type="presParOf" srcId="{0A159EC0-8250-4873-A73F-96C57435893C}" destId="{738EAA57-9C51-43FA-BE13-C88E1B42C2FA}" srcOrd="2" destOrd="0" presId="urn:microsoft.com/office/officeart/2005/8/layout/orgChart1"/>
    <dgm:cxn modelId="{D7A418C4-7794-4F6A-B2BD-28671B8DDADE}" type="presParOf" srcId="{444BCB0D-77AB-4A9B-AFDD-8DABAF79C74F}" destId="{06F383C0-61E4-4C99-87B8-E8C1DFA458F7}" srcOrd="2" destOrd="0" presId="urn:microsoft.com/office/officeart/2005/8/layout/orgChart1"/>
    <dgm:cxn modelId="{D6CD5141-DB0F-44DD-9721-3A6F11CB675F}" type="presParOf" srcId="{73B0F660-CBFA-4383-922F-E3A9A7DAA166}" destId="{5DB052EB-0EB2-47A2-81CF-5E0F8E9F227B}" srcOrd="6" destOrd="0" presId="urn:microsoft.com/office/officeart/2005/8/layout/orgChart1"/>
    <dgm:cxn modelId="{7BED51F5-4798-45F9-867B-7497556D0E37}" type="presParOf" srcId="{73B0F660-CBFA-4383-922F-E3A9A7DAA166}" destId="{BB1B17CC-07E3-4CFB-A3D4-17675BE8EF64}" srcOrd="7" destOrd="0" presId="urn:microsoft.com/office/officeart/2005/8/layout/orgChart1"/>
    <dgm:cxn modelId="{F418F77F-28B7-4403-B144-4C226214F8CA}" type="presParOf" srcId="{BB1B17CC-07E3-4CFB-A3D4-17675BE8EF64}" destId="{96EAEF33-C14C-4BAD-A6B6-58E1193F9069}" srcOrd="0" destOrd="0" presId="urn:microsoft.com/office/officeart/2005/8/layout/orgChart1"/>
    <dgm:cxn modelId="{2ECE8347-1E71-48EE-A50E-39DE7215EA29}" type="presParOf" srcId="{96EAEF33-C14C-4BAD-A6B6-58E1193F9069}" destId="{3A27EAF5-2560-4C99-9828-2912C99B0051}" srcOrd="0" destOrd="0" presId="urn:microsoft.com/office/officeart/2005/8/layout/orgChart1"/>
    <dgm:cxn modelId="{17701F53-CA6C-4FBC-A716-0440C63DE114}" type="presParOf" srcId="{96EAEF33-C14C-4BAD-A6B6-58E1193F9069}" destId="{D7BAB02C-8787-48AC-AC7C-7045F3B9C27B}" srcOrd="1" destOrd="0" presId="urn:microsoft.com/office/officeart/2005/8/layout/orgChart1"/>
    <dgm:cxn modelId="{F9832DFC-98D7-4E78-B453-CF1ED89D8FDA}" type="presParOf" srcId="{BB1B17CC-07E3-4CFB-A3D4-17675BE8EF64}" destId="{E16D2013-91BD-4109-AF7B-A12928E1FD3C}" srcOrd="1" destOrd="0" presId="urn:microsoft.com/office/officeart/2005/8/layout/orgChart1"/>
    <dgm:cxn modelId="{9E6DBC31-2408-4F91-9B99-8805FCD1ED55}" type="presParOf" srcId="{E16D2013-91BD-4109-AF7B-A12928E1FD3C}" destId="{874A7F8F-B369-475A-8562-D667763EED2D}" srcOrd="0" destOrd="0" presId="urn:microsoft.com/office/officeart/2005/8/layout/orgChart1"/>
    <dgm:cxn modelId="{6B4E8D80-634A-4C39-9F54-58738C0CFCF3}" type="presParOf" srcId="{E16D2013-91BD-4109-AF7B-A12928E1FD3C}" destId="{AE895F5E-09A0-4952-9F45-6751708FE834}" srcOrd="1" destOrd="0" presId="urn:microsoft.com/office/officeart/2005/8/layout/orgChart1"/>
    <dgm:cxn modelId="{F27121CB-C277-4BA1-B9A2-D8E68BA0DC71}" type="presParOf" srcId="{AE895F5E-09A0-4952-9F45-6751708FE834}" destId="{5296597C-EEE2-4193-A818-142E02F492DD}" srcOrd="0" destOrd="0" presId="urn:microsoft.com/office/officeart/2005/8/layout/orgChart1"/>
    <dgm:cxn modelId="{B05BD06A-14D0-4122-A41B-1FCB4272721B}" type="presParOf" srcId="{5296597C-EEE2-4193-A818-142E02F492DD}" destId="{5389C254-A6E3-4CB8-8129-0573B17C8165}" srcOrd="0" destOrd="0" presId="urn:microsoft.com/office/officeart/2005/8/layout/orgChart1"/>
    <dgm:cxn modelId="{962EE55D-6A64-43D5-9A04-1B7E732D7B7F}" type="presParOf" srcId="{5296597C-EEE2-4193-A818-142E02F492DD}" destId="{FDAA9151-BBB5-4FBF-9308-6DB539DD5C1E}" srcOrd="1" destOrd="0" presId="urn:microsoft.com/office/officeart/2005/8/layout/orgChart1"/>
    <dgm:cxn modelId="{A1D54A2D-B9E9-4F3F-885E-E5E9AE123803}" type="presParOf" srcId="{AE895F5E-09A0-4952-9F45-6751708FE834}" destId="{06FDA054-F737-4CE1-8034-0B9F80C69861}" srcOrd="1" destOrd="0" presId="urn:microsoft.com/office/officeart/2005/8/layout/orgChart1"/>
    <dgm:cxn modelId="{F9E7A1EE-35F4-4061-9C51-70F7327FDA61}" type="presParOf" srcId="{AE895F5E-09A0-4952-9F45-6751708FE834}" destId="{EE39E02E-591F-4A03-89EB-05813D2D6AB1}" srcOrd="2" destOrd="0" presId="urn:microsoft.com/office/officeart/2005/8/layout/orgChart1"/>
    <dgm:cxn modelId="{03DCEA3B-F4DA-4F5A-87A2-763A7CC2421B}" type="presParOf" srcId="{E16D2013-91BD-4109-AF7B-A12928E1FD3C}" destId="{66E2438B-AF6F-477F-9404-CFFA81F0BAA4}" srcOrd="2" destOrd="0" presId="urn:microsoft.com/office/officeart/2005/8/layout/orgChart1"/>
    <dgm:cxn modelId="{69AC3A97-E232-475E-834B-7F562DCF3D62}" type="presParOf" srcId="{E16D2013-91BD-4109-AF7B-A12928E1FD3C}" destId="{4BB719D3-BA64-4558-A4DB-20E012888584}" srcOrd="3" destOrd="0" presId="urn:microsoft.com/office/officeart/2005/8/layout/orgChart1"/>
    <dgm:cxn modelId="{46513E5A-22B5-49E2-82C8-951485B9865B}" type="presParOf" srcId="{4BB719D3-BA64-4558-A4DB-20E012888584}" destId="{51118AA7-7C32-493E-AB09-2702361FAE02}" srcOrd="0" destOrd="0" presId="urn:microsoft.com/office/officeart/2005/8/layout/orgChart1"/>
    <dgm:cxn modelId="{5EAE53D1-5B65-4C47-B550-B967DF1B7D9B}" type="presParOf" srcId="{51118AA7-7C32-493E-AB09-2702361FAE02}" destId="{A355D9F3-E95D-4C3B-9F38-B1D386BA67A6}" srcOrd="0" destOrd="0" presId="urn:microsoft.com/office/officeart/2005/8/layout/orgChart1"/>
    <dgm:cxn modelId="{647E0C07-79F4-4E52-AB8D-59B33E91B6E9}" type="presParOf" srcId="{51118AA7-7C32-493E-AB09-2702361FAE02}" destId="{73DDE6D9-43A6-4563-BAB8-DBBFB824E962}" srcOrd="1" destOrd="0" presId="urn:microsoft.com/office/officeart/2005/8/layout/orgChart1"/>
    <dgm:cxn modelId="{831A3993-0461-4C2C-A2DC-7E5290C7F19A}" type="presParOf" srcId="{4BB719D3-BA64-4558-A4DB-20E012888584}" destId="{C30259B2-2656-4E3E-A858-387CD5020078}" srcOrd="1" destOrd="0" presId="urn:microsoft.com/office/officeart/2005/8/layout/orgChart1"/>
    <dgm:cxn modelId="{B3DD09C5-38F3-4019-9BA4-5EF448AD9E45}" type="presParOf" srcId="{4BB719D3-BA64-4558-A4DB-20E012888584}" destId="{371EF62C-3D15-4AC7-8B01-0E501AEFFFF3}" srcOrd="2" destOrd="0" presId="urn:microsoft.com/office/officeart/2005/8/layout/orgChart1"/>
    <dgm:cxn modelId="{4BBF40B4-03BA-439E-B8EA-7BA9EC465BFD}" type="presParOf" srcId="{E16D2013-91BD-4109-AF7B-A12928E1FD3C}" destId="{B37DED7D-1BFB-4F94-B005-4D58A100831C}" srcOrd="4" destOrd="0" presId="urn:microsoft.com/office/officeart/2005/8/layout/orgChart1"/>
    <dgm:cxn modelId="{F81C2238-DD73-4B67-9208-279A07A137E9}" type="presParOf" srcId="{E16D2013-91BD-4109-AF7B-A12928E1FD3C}" destId="{C074E0E3-A120-41FA-BA98-784A874FDC6B}" srcOrd="5" destOrd="0" presId="urn:microsoft.com/office/officeart/2005/8/layout/orgChart1"/>
    <dgm:cxn modelId="{61F7D438-237E-44CB-BEAE-C6D73B8C21BC}" type="presParOf" srcId="{C074E0E3-A120-41FA-BA98-784A874FDC6B}" destId="{78B12006-9A7C-410D-9E4D-D9F6EADE7174}" srcOrd="0" destOrd="0" presId="urn:microsoft.com/office/officeart/2005/8/layout/orgChart1"/>
    <dgm:cxn modelId="{57481F9A-A25E-4076-846B-BC82125F2832}" type="presParOf" srcId="{78B12006-9A7C-410D-9E4D-D9F6EADE7174}" destId="{7642D185-9C29-47D1-9277-77899FEBF11A}" srcOrd="0" destOrd="0" presId="urn:microsoft.com/office/officeart/2005/8/layout/orgChart1"/>
    <dgm:cxn modelId="{93EBF6A2-6008-4BBF-A2BA-88133BF4C77D}" type="presParOf" srcId="{78B12006-9A7C-410D-9E4D-D9F6EADE7174}" destId="{C84EFD82-6F78-4ECF-8760-23300815B208}" srcOrd="1" destOrd="0" presId="urn:microsoft.com/office/officeart/2005/8/layout/orgChart1"/>
    <dgm:cxn modelId="{F14B5A63-AAE3-4E39-AD24-C4E1E1E133CD}" type="presParOf" srcId="{C074E0E3-A120-41FA-BA98-784A874FDC6B}" destId="{ED40F632-8EA4-405D-ACB6-0C236E2FF43E}" srcOrd="1" destOrd="0" presId="urn:microsoft.com/office/officeart/2005/8/layout/orgChart1"/>
    <dgm:cxn modelId="{C1704DCA-2DE0-427A-B1D3-F9088905C6F5}" type="presParOf" srcId="{C074E0E3-A120-41FA-BA98-784A874FDC6B}" destId="{A58454E1-C91F-490C-A4D8-B2270E79D965}" srcOrd="2" destOrd="0" presId="urn:microsoft.com/office/officeart/2005/8/layout/orgChart1"/>
    <dgm:cxn modelId="{04FA8DAE-FBD1-4DE4-BB27-CCBB2AA597EC}" type="presParOf" srcId="{E16D2013-91BD-4109-AF7B-A12928E1FD3C}" destId="{2CF61AA2-8F43-480B-9C0F-CB0022F9547E}" srcOrd="6" destOrd="0" presId="urn:microsoft.com/office/officeart/2005/8/layout/orgChart1"/>
    <dgm:cxn modelId="{51197438-9920-4FC3-815F-665202261E78}" type="presParOf" srcId="{E16D2013-91BD-4109-AF7B-A12928E1FD3C}" destId="{E17242AB-B2E0-4578-9C8C-9E84368EEA1D}" srcOrd="7" destOrd="0" presId="urn:microsoft.com/office/officeart/2005/8/layout/orgChart1"/>
    <dgm:cxn modelId="{9794EBFA-7564-40F1-85FA-00C71AB3549B}" type="presParOf" srcId="{E17242AB-B2E0-4578-9C8C-9E84368EEA1D}" destId="{127A9F33-7E8B-43FE-A7A1-3E71E4CC9BB7}" srcOrd="0" destOrd="0" presId="urn:microsoft.com/office/officeart/2005/8/layout/orgChart1"/>
    <dgm:cxn modelId="{C3009814-AEF6-4715-A85F-C6B084D7D386}" type="presParOf" srcId="{127A9F33-7E8B-43FE-A7A1-3E71E4CC9BB7}" destId="{F2523372-6766-4092-B591-8433E43937D4}" srcOrd="0" destOrd="0" presId="urn:microsoft.com/office/officeart/2005/8/layout/orgChart1"/>
    <dgm:cxn modelId="{C4C0C668-A958-46C0-9C3D-B04122FDC68C}" type="presParOf" srcId="{127A9F33-7E8B-43FE-A7A1-3E71E4CC9BB7}" destId="{B401B6EC-C6BA-41DB-9566-B40FBD8947F8}" srcOrd="1" destOrd="0" presId="urn:microsoft.com/office/officeart/2005/8/layout/orgChart1"/>
    <dgm:cxn modelId="{DFFE536F-BBE8-4CC5-83D9-FEAD0AFF8948}" type="presParOf" srcId="{E17242AB-B2E0-4578-9C8C-9E84368EEA1D}" destId="{D3D3A586-3347-4C40-A0A5-000E86ECCE3E}" srcOrd="1" destOrd="0" presId="urn:microsoft.com/office/officeart/2005/8/layout/orgChart1"/>
    <dgm:cxn modelId="{B1334598-85AD-4CB4-9463-A4575F2AA930}" type="presParOf" srcId="{E17242AB-B2E0-4578-9C8C-9E84368EEA1D}" destId="{C1675381-BBCD-413C-9358-445F506FA4D6}" srcOrd="2" destOrd="0" presId="urn:microsoft.com/office/officeart/2005/8/layout/orgChart1"/>
    <dgm:cxn modelId="{B7622E4A-6CBE-45CE-9885-D73A0EEFE96D}" type="presParOf" srcId="{E16D2013-91BD-4109-AF7B-A12928E1FD3C}" destId="{330813C7-E9AE-44D8-8DF0-D7F0A688ED6F}" srcOrd="8" destOrd="0" presId="urn:microsoft.com/office/officeart/2005/8/layout/orgChart1"/>
    <dgm:cxn modelId="{73345F2F-C2AA-41A0-91A2-26494E01DD3E}" type="presParOf" srcId="{E16D2013-91BD-4109-AF7B-A12928E1FD3C}" destId="{BC8C30F9-545F-4860-A06F-A1899FB1CE54}" srcOrd="9" destOrd="0" presId="urn:microsoft.com/office/officeart/2005/8/layout/orgChart1"/>
    <dgm:cxn modelId="{4307E60F-B92B-4B82-B14E-8D2CDF75CDBB}" type="presParOf" srcId="{BC8C30F9-545F-4860-A06F-A1899FB1CE54}" destId="{CEFAD5B7-9975-4257-81B8-536986219D93}" srcOrd="0" destOrd="0" presId="urn:microsoft.com/office/officeart/2005/8/layout/orgChart1"/>
    <dgm:cxn modelId="{B5411E77-6828-4246-A4CF-7C47AADF7F4D}" type="presParOf" srcId="{CEFAD5B7-9975-4257-81B8-536986219D93}" destId="{FFACFAD2-205A-4A0A-8EC4-21DA4D580429}" srcOrd="0" destOrd="0" presId="urn:microsoft.com/office/officeart/2005/8/layout/orgChart1"/>
    <dgm:cxn modelId="{A02F900C-9CFB-4FA9-B7DA-689460A60020}" type="presParOf" srcId="{CEFAD5B7-9975-4257-81B8-536986219D93}" destId="{E1CDE75B-97B5-4491-8361-FACEB58EB45F}" srcOrd="1" destOrd="0" presId="urn:microsoft.com/office/officeart/2005/8/layout/orgChart1"/>
    <dgm:cxn modelId="{4BEEE27D-24A4-4AF4-9ADE-A0859A2BFC19}" type="presParOf" srcId="{BC8C30F9-545F-4860-A06F-A1899FB1CE54}" destId="{48B53676-56AB-4DF2-8F76-4FC8B91F5FF4}" srcOrd="1" destOrd="0" presId="urn:microsoft.com/office/officeart/2005/8/layout/orgChart1"/>
    <dgm:cxn modelId="{29CEA661-F9BF-4A00-8138-C67B42D36CBA}" type="presParOf" srcId="{BC8C30F9-545F-4860-A06F-A1899FB1CE54}" destId="{A63EA9CE-629F-4185-A1FB-49414EA77C02}" srcOrd="2" destOrd="0" presId="urn:microsoft.com/office/officeart/2005/8/layout/orgChart1"/>
    <dgm:cxn modelId="{E3E18148-23F9-4731-A6E7-B18C9623655E}" type="presParOf" srcId="{BB1B17CC-07E3-4CFB-A3D4-17675BE8EF64}" destId="{09547603-691A-4488-93A4-ED31EACE48AD}" srcOrd="2" destOrd="0" presId="urn:microsoft.com/office/officeart/2005/8/layout/orgChart1"/>
    <dgm:cxn modelId="{9193627D-0140-4A06-BFAA-2924468C704B}" type="presParOf" srcId="{73B0F660-CBFA-4383-922F-E3A9A7DAA166}" destId="{88918752-7B8C-43A6-B1ED-EEF7BCEC038A}" srcOrd="8" destOrd="0" presId="urn:microsoft.com/office/officeart/2005/8/layout/orgChart1"/>
    <dgm:cxn modelId="{92F3613B-8154-42D4-B9BA-28396D56D2DD}" type="presParOf" srcId="{73B0F660-CBFA-4383-922F-E3A9A7DAA166}" destId="{CF4B7728-BA1C-4622-8F9D-896799433E82}" srcOrd="9" destOrd="0" presId="urn:microsoft.com/office/officeart/2005/8/layout/orgChart1"/>
    <dgm:cxn modelId="{4A42EB8F-BBE6-4356-AC4B-7E57D17DC258}" type="presParOf" srcId="{CF4B7728-BA1C-4622-8F9D-896799433E82}" destId="{40CC7095-C12A-44A0-9535-7888DCBE83B8}" srcOrd="0" destOrd="0" presId="urn:microsoft.com/office/officeart/2005/8/layout/orgChart1"/>
    <dgm:cxn modelId="{45DD4BAD-CB0C-4AEA-8822-0F64440F1454}" type="presParOf" srcId="{40CC7095-C12A-44A0-9535-7888DCBE83B8}" destId="{8D094564-9346-4CB8-936E-84D7B087F441}" srcOrd="0" destOrd="0" presId="urn:microsoft.com/office/officeart/2005/8/layout/orgChart1"/>
    <dgm:cxn modelId="{0E377B1E-2F83-4E38-BF23-AC4ABE89CC3D}" type="presParOf" srcId="{40CC7095-C12A-44A0-9535-7888DCBE83B8}" destId="{B61DC0E1-ADF7-47BA-93A1-9887F0D552B3}" srcOrd="1" destOrd="0" presId="urn:microsoft.com/office/officeart/2005/8/layout/orgChart1"/>
    <dgm:cxn modelId="{59F9DCFD-AE8F-46D0-B7A1-FE74148DF6F5}" type="presParOf" srcId="{CF4B7728-BA1C-4622-8F9D-896799433E82}" destId="{9BC7DB69-4FAD-4F15-BDA5-E7E7C7F8A798}" srcOrd="1" destOrd="0" presId="urn:microsoft.com/office/officeart/2005/8/layout/orgChart1"/>
    <dgm:cxn modelId="{D02A9EFE-C986-45D7-BC2E-412677F8C53E}" type="presParOf" srcId="{9BC7DB69-4FAD-4F15-BDA5-E7E7C7F8A798}" destId="{57CFA820-90A6-4090-915F-F2EACCE6F5C2}" srcOrd="0" destOrd="0" presId="urn:microsoft.com/office/officeart/2005/8/layout/orgChart1"/>
    <dgm:cxn modelId="{1C30687C-D212-4AE4-AD75-F2D4A4A29E55}" type="presParOf" srcId="{9BC7DB69-4FAD-4F15-BDA5-E7E7C7F8A798}" destId="{C06E9BD9-19E8-40A4-B317-953D8A2AAA44}" srcOrd="1" destOrd="0" presId="urn:microsoft.com/office/officeart/2005/8/layout/orgChart1"/>
    <dgm:cxn modelId="{2F832CE3-8F16-4357-A99C-7FBA11722FDA}" type="presParOf" srcId="{C06E9BD9-19E8-40A4-B317-953D8A2AAA44}" destId="{92D67760-805D-48C5-9439-7DC5FC15CF56}" srcOrd="0" destOrd="0" presId="urn:microsoft.com/office/officeart/2005/8/layout/orgChart1"/>
    <dgm:cxn modelId="{69CC9C50-901B-4C01-8679-CC40B11B7836}" type="presParOf" srcId="{92D67760-805D-48C5-9439-7DC5FC15CF56}" destId="{01DF7E44-9495-49D1-8055-BFC469D66875}" srcOrd="0" destOrd="0" presId="urn:microsoft.com/office/officeart/2005/8/layout/orgChart1"/>
    <dgm:cxn modelId="{CD757A18-5EA7-44D6-8661-64FDD484207A}" type="presParOf" srcId="{92D67760-805D-48C5-9439-7DC5FC15CF56}" destId="{1A4F159A-B599-44CB-A2A8-0E243CBA2A8F}" srcOrd="1" destOrd="0" presId="urn:microsoft.com/office/officeart/2005/8/layout/orgChart1"/>
    <dgm:cxn modelId="{5A8F0E93-ABE0-439A-8B61-D959CBED9618}" type="presParOf" srcId="{C06E9BD9-19E8-40A4-B317-953D8A2AAA44}" destId="{6426DF77-51C9-42DA-A0D8-5663BF652B88}" srcOrd="1" destOrd="0" presId="urn:microsoft.com/office/officeart/2005/8/layout/orgChart1"/>
    <dgm:cxn modelId="{1166559D-0BAF-4C75-BAEB-DE6938382B30}" type="presParOf" srcId="{C06E9BD9-19E8-40A4-B317-953D8A2AAA44}" destId="{ABAF46B7-27AB-4334-BCCA-65F7D76F63C8}" srcOrd="2" destOrd="0" presId="urn:microsoft.com/office/officeart/2005/8/layout/orgChart1"/>
    <dgm:cxn modelId="{CA24185F-5BDF-415F-8AEB-11DC170021CA}" type="presParOf" srcId="{9BC7DB69-4FAD-4F15-BDA5-E7E7C7F8A798}" destId="{933B2F8F-0696-44A3-9E8D-0476FFC2065F}" srcOrd="2" destOrd="0" presId="urn:microsoft.com/office/officeart/2005/8/layout/orgChart1"/>
    <dgm:cxn modelId="{F4794244-CE47-476B-89BF-7E82EAFD5A54}" type="presParOf" srcId="{9BC7DB69-4FAD-4F15-BDA5-E7E7C7F8A798}" destId="{DD751FD4-4C07-42A0-BFD3-AC881B803A45}" srcOrd="3" destOrd="0" presId="urn:microsoft.com/office/officeart/2005/8/layout/orgChart1"/>
    <dgm:cxn modelId="{1BDE5941-36DE-4019-8C36-86807758244A}" type="presParOf" srcId="{DD751FD4-4C07-42A0-BFD3-AC881B803A45}" destId="{9ED2C046-BB9D-44EC-8EBB-50342C9CE46D}" srcOrd="0" destOrd="0" presId="urn:microsoft.com/office/officeart/2005/8/layout/orgChart1"/>
    <dgm:cxn modelId="{D3CA86B6-DC94-4BC2-BE72-67AF44733B54}" type="presParOf" srcId="{9ED2C046-BB9D-44EC-8EBB-50342C9CE46D}" destId="{0ABF0114-2DB9-431E-90F3-F9FADFA0A1B1}" srcOrd="0" destOrd="0" presId="urn:microsoft.com/office/officeart/2005/8/layout/orgChart1"/>
    <dgm:cxn modelId="{66DDE782-6678-45B6-A050-8CD93503D235}" type="presParOf" srcId="{9ED2C046-BB9D-44EC-8EBB-50342C9CE46D}" destId="{D01EEAF7-8CFC-4362-BFBB-E97DFC768642}" srcOrd="1" destOrd="0" presId="urn:microsoft.com/office/officeart/2005/8/layout/orgChart1"/>
    <dgm:cxn modelId="{3C097271-D1D1-4EB4-BA69-0A21762D57BA}" type="presParOf" srcId="{DD751FD4-4C07-42A0-BFD3-AC881B803A45}" destId="{CB68D8FD-45E9-4E38-83C3-FF639E73EC0F}" srcOrd="1" destOrd="0" presId="urn:microsoft.com/office/officeart/2005/8/layout/orgChart1"/>
    <dgm:cxn modelId="{B621D30C-8662-4DB6-8C18-219B36CD1F79}" type="presParOf" srcId="{DD751FD4-4C07-42A0-BFD3-AC881B803A45}" destId="{BDFEA80F-59CD-42C7-9CDF-07113B30C6B7}" srcOrd="2" destOrd="0" presId="urn:microsoft.com/office/officeart/2005/8/layout/orgChart1"/>
    <dgm:cxn modelId="{7CCC453B-11D4-4D98-9671-535FEEF773BF}" type="presParOf" srcId="{9BC7DB69-4FAD-4F15-BDA5-E7E7C7F8A798}" destId="{2338DDF1-79FC-4E71-93D8-21203EABFACE}" srcOrd="4" destOrd="0" presId="urn:microsoft.com/office/officeart/2005/8/layout/orgChart1"/>
    <dgm:cxn modelId="{1A6407F1-0FBF-419D-9BE4-D23AF5280913}" type="presParOf" srcId="{9BC7DB69-4FAD-4F15-BDA5-E7E7C7F8A798}" destId="{E830B7BD-19F0-4E38-9E71-72B584F137FE}" srcOrd="5" destOrd="0" presId="urn:microsoft.com/office/officeart/2005/8/layout/orgChart1"/>
    <dgm:cxn modelId="{863BB1E0-48AC-46D0-A7A8-34FCCF30EE81}" type="presParOf" srcId="{E830B7BD-19F0-4E38-9E71-72B584F137FE}" destId="{1AC8848E-C2AA-4F22-9BAD-E55E9189F3A2}" srcOrd="0" destOrd="0" presId="urn:microsoft.com/office/officeart/2005/8/layout/orgChart1"/>
    <dgm:cxn modelId="{EAD33B94-82CB-491C-A450-11FC9059DC07}" type="presParOf" srcId="{1AC8848E-C2AA-4F22-9BAD-E55E9189F3A2}" destId="{6FF6B4E1-162B-4D6A-9605-B726D54BB953}" srcOrd="0" destOrd="0" presId="urn:microsoft.com/office/officeart/2005/8/layout/orgChart1"/>
    <dgm:cxn modelId="{EB511764-08E5-42BF-AEEA-DCD7DB803F51}" type="presParOf" srcId="{1AC8848E-C2AA-4F22-9BAD-E55E9189F3A2}" destId="{57F27F58-CEC7-43E2-BA85-E05007637E63}" srcOrd="1" destOrd="0" presId="urn:microsoft.com/office/officeart/2005/8/layout/orgChart1"/>
    <dgm:cxn modelId="{32567ABC-C640-4A88-9B41-9E70E665876B}" type="presParOf" srcId="{E830B7BD-19F0-4E38-9E71-72B584F137FE}" destId="{AEC7F7BC-FDF3-435C-BE56-0D544D21DF0A}" srcOrd="1" destOrd="0" presId="urn:microsoft.com/office/officeart/2005/8/layout/orgChart1"/>
    <dgm:cxn modelId="{A769FD99-DFA0-43CB-AE08-C2E866456CA2}" type="presParOf" srcId="{E830B7BD-19F0-4E38-9E71-72B584F137FE}" destId="{194CAF6A-78CB-4C96-AE96-02F451793654}" srcOrd="2" destOrd="0" presId="urn:microsoft.com/office/officeart/2005/8/layout/orgChart1"/>
    <dgm:cxn modelId="{9981F6F6-FB41-4821-9902-385491ED6EEE}" type="presParOf" srcId="{CF4B7728-BA1C-4622-8F9D-896799433E82}" destId="{9D2162E4-AAE0-4B89-AB60-312277994E2F}" srcOrd="2" destOrd="0" presId="urn:microsoft.com/office/officeart/2005/8/layout/orgChart1"/>
    <dgm:cxn modelId="{24A212EE-24ED-4A18-B9A5-269AEA20A49B}" type="presParOf" srcId="{5C203FE4-137A-4F40-86A6-4062DCDA5F86}" destId="{4620B745-C5F3-415A-A67E-5C8CF2233156}" srcOrd="2" destOrd="0" presId="urn:microsoft.com/office/officeart/2005/8/layout/orgChart1"/>
    <dgm:cxn modelId="{21C43FAE-F068-4101-9EB1-B50B57F53F62}" type="presParOf" srcId="{C0ACE412-304A-4E70-A878-8349AA62A63B}" destId="{39E8A6EC-0243-46BC-9E2A-6EAA8A9A9252}" srcOrd="4" destOrd="0" presId="urn:microsoft.com/office/officeart/2005/8/layout/orgChart1"/>
    <dgm:cxn modelId="{77670785-E17A-49B7-BB9D-1DD2007E51CB}" type="presParOf" srcId="{C0ACE412-304A-4E70-A878-8349AA62A63B}" destId="{B5B63C9A-0970-482A-A845-808D78C0B007}" srcOrd="5" destOrd="0" presId="urn:microsoft.com/office/officeart/2005/8/layout/orgChart1"/>
    <dgm:cxn modelId="{AC99D7FF-B4BE-412A-8F59-8E4814941DE7}" type="presParOf" srcId="{B5B63C9A-0970-482A-A845-808D78C0B007}" destId="{826A5B0B-9430-4FEE-BAC5-BB11F409F985}" srcOrd="0" destOrd="0" presId="urn:microsoft.com/office/officeart/2005/8/layout/orgChart1"/>
    <dgm:cxn modelId="{130248D3-9A4F-475E-9FAA-6DB49478CFB8}" type="presParOf" srcId="{826A5B0B-9430-4FEE-BAC5-BB11F409F985}" destId="{CB4E3CF5-32C1-473E-BE9F-774DB6A593E3}" srcOrd="0" destOrd="0" presId="urn:microsoft.com/office/officeart/2005/8/layout/orgChart1"/>
    <dgm:cxn modelId="{7777B67C-5CB6-45A7-A77A-1E35CEAB6659}" type="presParOf" srcId="{826A5B0B-9430-4FEE-BAC5-BB11F409F985}" destId="{A59A66EC-9E51-4236-8BB0-2A9FBF0C1ACC}" srcOrd="1" destOrd="0" presId="urn:microsoft.com/office/officeart/2005/8/layout/orgChart1"/>
    <dgm:cxn modelId="{60B4F7D6-9DA1-431A-A967-6C8449CA5965}" type="presParOf" srcId="{B5B63C9A-0970-482A-A845-808D78C0B007}" destId="{15367123-74BB-4F73-8A25-A6C7362FBB74}" srcOrd="1" destOrd="0" presId="urn:microsoft.com/office/officeart/2005/8/layout/orgChart1"/>
    <dgm:cxn modelId="{ACEB7813-D788-476F-B450-52A2D2A50276}" type="presParOf" srcId="{15367123-74BB-4F73-8A25-A6C7362FBB74}" destId="{C936704E-44E7-4507-87C5-6213512705A3}" srcOrd="0" destOrd="0" presId="urn:microsoft.com/office/officeart/2005/8/layout/orgChart1"/>
    <dgm:cxn modelId="{825382A9-0186-41B5-9BB2-3EA3740903AA}" type="presParOf" srcId="{15367123-74BB-4F73-8A25-A6C7362FBB74}" destId="{CEB94E0E-0474-4720-A88F-AC98E85D8049}" srcOrd="1" destOrd="0" presId="urn:microsoft.com/office/officeart/2005/8/layout/orgChart1"/>
    <dgm:cxn modelId="{2F47596D-9B3B-4443-AAB2-664318F58449}" type="presParOf" srcId="{CEB94E0E-0474-4720-A88F-AC98E85D8049}" destId="{0E26A642-6292-4506-B6FB-DEC7DAEB5275}" srcOrd="0" destOrd="0" presId="urn:microsoft.com/office/officeart/2005/8/layout/orgChart1"/>
    <dgm:cxn modelId="{48CCE16E-9997-4F7D-A3AC-1D6613CB13ED}" type="presParOf" srcId="{0E26A642-6292-4506-B6FB-DEC7DAEB5275}" destId="{EE4DD10D-E564-4014-AB74-D39258AD0AC8}" srcOrd="0" destOrd="0" presId="urn:microsoft.com/office/officeart/2005/8/layout/orgChart1"/>
    <dgm:cxn modelId="{82238462-A740-4902-A496-33ECE7DA43CD}" type="presParOf" srcId="{0E26A642-6292-4506-B6FB-DEC7DAEB5275}" destId="{8E81BECA-6325-4243-A04D-E22BBE7BBE6C}" srcOrd="1" destOrd="0" presId="urn:microsoft.com/office/officeart/2005/8/layout/orgChart1"/>
    <dgm:cxn modelId="{24AF0A02-F26B-4667-950A-5630A9F770C4}" type="presParOf" srcId="{CEB94E0E-0474-4720-A88F-AC98E85D8049}" destId="{4DCB5ABF-16E8-441D-BA9A-836E0F5722D6}" srcOrd="1" destOrd="0" presId="urn:microsoft.com/office/officeart/2005/8/layout/orgChart1"/>
    <dgm:cxn modelId="{ED90E2B1-1E24-4F53-8BE7-1B46C5E3F7C5}" type="presParOf" srcId="{CEB94E0E-0474-4720-A88F-AC98E85D8049}" destId="{6429C913-7B4A-4C95-9271-C84C0BF0784E}" srcOrd="2" destOrd="0" presId="urn:microsoft.com/office/officeart/2005/8/layout/orgChart1"/>
    <dgm:cxn modelId="{1FE6DCAB-AD74-49FE-AB09-56AC10859819}" type="presParOf" srcId="{15367123-74BB-4F73-8A25-A6C7362FBB74}" destId="{C5CBD4EA-9B61-433F-8534-65275D815CBF}" srcOrd="2" destOrd="0" presId="urn:microsoft.com/office/officeart/2005/8/layout/orgChart1"/>
    <dgm:cxn modelId="{195E2342-51C8-4E88-90F2-487EBA2B7913}" type="presParOf" srcId="{15367123-74BB-4F73-8A25-A6C7362FBB74}" destId="{ED668F3C-1922-458B-BBA2-DCCA91EAAE03}" srcOrd="3" destOrd="0" presId="urn:microsoft.com/office/officeart/2005/8/layout/orgChart1"/>
    <dgm:cxn modelId="{F29C4582-CFDB-4E16-B1C5-9AA158D02EDF}" type="presParOf" srcId="{ED668F3C-1922-458B-BBA2-DCCA91EAAE03}" destId="{F3B0CDB3-49FD-4C26-84AF-980AB1E671B8}" srcOrd="0" destOrd="0" presId="urn:microsoft.com/office/officeart/2005/8/layout/orgChart1"/>
    <dgm:cxn modelId="{4EC98594-039B-4816-BCD8-373E6404FCDD}" type="presParOf" srcId="{F3B0CDB3-49FD-4C26-84AF-980AB1E671B8}" destId="{D824D1FB-77AE-49C0-9796-17B3A52CE102}" srcOrd="0" destOrd="0" presId="urn:microsoft.com/office/officeart/2005/8/layout/orgChart1"/>
    <dgm:cxn modelId="{F34A8439-F382-4FBF-99F4-519700688063}" type="presParOf" srcId="{F3B0CDB3-49FD-4C26-84AF-980AB1E671B8}" destId="{DE6CBC22-E5E1-4446-97DA-ADE7360A1309}" srcOrd="1" destOrd="0" presId="urn:microsoft.com/office/officeart/2005/8/layout/orgChart1"/>
    <dgm:cxn modelId="{D8EBA208-8ED5-4104-B683-197697083B57}" type="presParOf" srcId="{ED668F3C-1922-458B-BBA2-DCCA91EAAE03}" destId="{941E5510-0701-4238-8E3C-93F288FEE6FB}" srcOrd="1" destOrd="0" presId="urn:microsoft.com/office/officeart/2005/8/layout/orgChart1"/>
    <dgm:cxn modelId="{C5CF8D64-41F8-4048-8675-C24C93DE08D4}" type="presParOf" srcId="{ED668F3C-1922-458B-BBA2-DCCA91EAAE03}" destId="{5B0DB7D8-01C2-455C-A7E1-9DDF22F24165}" srcOrd="2" destOrd="0" presId="urn:microsoft.com/office/officeart/2005/8/layout/orgChart1"/>
    <dgm:cxn modelId="{42BEB377-6DC9-4509-9775-088CFE2B5B78}" type="presParOf" srcId="{B5B63C9A-0970-482A-A845-808D78C0B007}" destId="{5015B1CF-E64E-4110-92A9-8B80629B10A6}" srcOrd="2" destOrd="0" presId="urn:microsoft.com/office/officeart/2005/8/layout/orgChart1"/>
    <dgm:cxn modelId="{6CD01909-6ADD-4EB2-AF6B-7DD27227B0F8}" type="presParOf" srcId="{4D7E26F4-BFB5-4037-A828-14B9DC19ADFF}" destId="{0206847F-2B05-4483-85E6-82CA9576B6B0}" srcOrd="2" destOrd="0" presId="urn:microsoft.com/office/officeart/2005/8/layout/orgChart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D217D21-0763-4101-B589-770B9024C817}" type="doc">
      <dgm:prSet loTypeId="urn:microsoft.com/office/officeart/2005/8/layout/orgChart1" loCatId="hierarchy" qsTypeId="urn:microsoft.com/office/officeart/2005/8/quickstyle/simple3" qsCatId="simple" csTypeId="urn:microsoft.com/office/officeart/2005/8/colors/colorful1" csCatId="colorful" phldr="1"/>
      <dgm:spPr/>
      <dgm:t>
        <a:bodyPr/>
        <a:lstStyle/>
        <a:p>
          <a:endParaRPr lang="es-ES"/>
        </a:p>
      </dgm:t>
    </dgm:pt>
    <dgm:pt modelId="{D2EF9DD8-C8BD-4E1A-891C-924658CF55EB}">
      <dgm:prSet phldrT="[Texto]" custT="1"/>
      <dgm:spPr/>
      <dgm:t>
        <a:bodyPr/>
        <a:lstStyle/>
        <a:p>
          <a:r>
            <a:rPr lang="es-ES" sz="1000"/>
            <a:t>MATRICULA.TE - Proceso de Ingenieria</a:t>
          </a:r>
        </a:p>
      </dgm:t>
    </dgm:pt>
    <dgm:pt modelId="{537ACD57-49CB-4F57-8AC3-9FB3FA13AED0}" type="parTrans" cxnId="{9C2D0FA9-B773-45D1-9D32-BF209B1B7D0E}">
      <dgm:prSet/>
      <dgm:spPr/>
      <dgm:t>
        <a:bodyPr/>
        <a:lstStyle/>
        <a:p>
          <a:endParaRPr lang="es-ES" sz="1000"/>
        </a:p>
      </dgm:t>
    </dgm:pt>
    <dgm:pt modelId="{CB85324C-BE58-4D7E-888A-F91BDF686298}" type="sibTrans" cxnId="{9C2D0FA9-B773-45D1-9D32-BF209B1B7D0E}">
      <dgm:prSet/>
      <dgm:spPr/>
      <dgm:t>
        <a:bodyPr/>
        <a:lstStyle/>
        <a:p>
          <a:endParaRPr lang="es-ES" sz="1000"/>
        </a:p>
      </dgm:t>
    </dgm:pt>
    <dgm:pt modelId="{55BA4FEE-DC24-4EED-8916-688F59AEF812}">
      <dgm:prSet phldrT="[Texto]" custT="1"/>
      <dgm:spPr/>
      <dgm:t>
        <a:bodyPr/>
        <a:lstStyle/>
        <a:p>
          <a:r>
            <a:rPr lang="es-ES" sz="1000"/>
            <a:t>Requerimintos</a:t>
          </a:r>
        </a:p>
      </dgm:t>
    </dgm:pt>
    <dgm:pt modelId="{8AB29EBA-8E79-430B-BEAE-075889EA641A}" type="parTrans" cxnId="{C8FABCD7-0235-4BC8-80E4-5938C4D919CE}">
      <dgm:prSet/>
      <dgm:spPr/>
      <dgm:t>
        <a:bodyPr/>
        <a:lstStyle/>
        <a:p>
          <a:endParaRPr lang="es-ES" sz="1000"/>
        </a:p>
      </dgm:t>
    </dgm:pt>
    <dgm:pt modelId="{6F3440ED-B749-473A-8538-0B3983D48293}" type="sibTrans" cxnId="{C8FABCD7-0235-4BC8-80E4-5938C4D919CE}">
      <dgm:prSet/>
      <dgm:spPr/>
      <dgm:t>
        <a:bodyPr/>
        <a:lstStyle/>
        <a:p>
          <a:endParaRPr lang="es-ES" sz="1000"/>
        </a:p>
      </dgm:t>
    </dgm:pt>
    <dgm:pt modelId="{9F2AD0F1-1F37-429E-B171-BDA28E178018}">
      <dgm:prSet phldrT="[Texto]" custT="1"/>
      <dgm:spPr/>
      <dgm:t>
        <a:bodyPr/>
        <a:lstStyle/>
        <a:p>
          <a:r>
            <a:rPr lang="es-ES" sz="1000"/>
            <a:t>Analisis</a:t>
          </a:r>
        </a:p>
      </dgm:t>
    </dgm:pt>
    <dgm:pt modelId="{2BE458BD-CF71-42CA-94EE-B274939B513D}" type="parTrans" cxnId="{32DD3832-6357-4C76-AE3A-213C536173DF}">
      <dgm:prSet/>
      <dgm:spPr/>
      <dgm:t>
        <a:bodyPr/>
        <a:lstStyle/>
        <a:p>
          <a:endParaRPr lang="es-ES" sz="1000"/>
        </a:p>
      </dgm:t>
    </dgm:pt>
    <dgm:pt modelId="{345AE649-4CE9-4DDE-A954-387C1D554439}" type="sibTrans" cxnId="{32DD3832-6357-4C76-AE3A-213C536173DF}">
      <dgm:prSet/>
      <dgm:spPr/>
      <dgm:t>
        <a:bodyPr/>
        <a:lstStyle/>
        <a:p>
          <a:endParaRPr lang="es-ES" sz="1000"/>
        </a:p>
      </dgm:t>
    </dgm:pt>
    <dgm:pt modelId="{7DE2B265-503A-41F3-94EB-FAAD78265FFD}">
      <dgm:prSet phldrT="[Texto]" custT="1"/>
      <dgm:spPr/>
      <dgm:t>
        <a:bodyPr/>
        <a:lstStyle/>
        <a:p>
          <a:r>
            <a:rPr lang="es-ES" sz="1000"/>
            <a:t>Diseño</a:t>
          </a:r>
        </a:p>
      </dgm:t>
    </dgm:pt>
    <dgm:pt modelId="{296EAA66-F06E-4A1A-A10A-67B3542F056D}" type="parTrans" cxnId="{76E5EC69-077D-4643-BB5A-6B3A7BF6329B}">
      <dgm:prSet/>
      <dgm:spPr/>
      <dgm:t>
        <a:bodyPr/>
        <a:lstStyle/>
        <a:p>
          <a:endParaRPr lang="es-ES" sz="1000"/>
        </a:p>
      </dgm:t>
    </dgm:pt>
    <dgm:pt modelId="{FB8D1A25-8158-4776-BF23-327CBB464A5E}" type="sibTrans" cxnId="{76E5EC69-077D-4643-BB5A-6B3A7BF6329B}">
      <dgm:prSet/>
      <dgm:spPr/>
      <dgm:t>
        <a:bodyPr/>
        <a:lstStyle/>
        <a:p>
          <a:endParaRPr lang="es-ES" sz="1000"/>
        </a:p>
      </dgm:t>
    </dgm:pt>
    <dgm:pt modelId="{838809E2-38A2-418A-9913-3198589C8C78}">
      <dgm:prSet phldrT="[Texto]" custT="1"/>
      <dgm:spPr/>
      <dgm:t>
        <a:bodyPr/>
        <a:lstStyle/>
        <a:p>
          <a:r>
            <a:rPr lang="es-ES" sz="1000"/>
            <a:t>Construccion</a:t>
          </a:r>
        </a:p>
      </dgm:t>
    </dgm:pt>
    <dgm:pt modelId="{405DF6BC-97A3-4772-8281-7CA02553CBDD}" type="parTrans" cxnId="{502317F0-89D6-4ED8-A56F-8F7C1311247C}">
      <dgm:prSet/>
      <dgm:spPr/>
      <dgm:t>
        <a:bodyPr/>
        <a:lstStyle/>
        <a:p>
          <a:endParaRPr lang="es-ES" sz="1000"/>
        </a:p>
      </dgm:t>
    </dgm:pt>
    <dgm:pt modelId="{63319FFC-6B24-4306-B807-7EFFBE12086D}" type="sibTrans" cxnId="{502317F0-89D6-4ED8-A56F-8F7C1311247C}">
      <dgm:prSet/>
      <dgm:spPr/>
      <dgm:t>
        <a:bodyPr/>
        <a:lstStyle/>
        <a:p>
          <a:endParaRPr lang="es-ES" sz="1000"/>
        </a:p>
      </dgm:t>
    </dgm:pt>
    <dgm:pt modelId="{1CADEE44-D0B9-48CC-ADF2-A49BC73942AB}">
      <dgm:prSet phldrT="[Texto]" custT="1"/>
      <dgm:spPr/>
      <dgm:t>
        <a:bodyPr/>
        <a:lstStyle/>
        <a:p>
          <a:r>
            <a:rPr lang="es-ES" sz="1000"/>
            <a:t>Desarrollo de plan de proyecto</a:t>
          </a:r>
        </a:p>
      </dgm:t>
    </dgm:pt>
    <dgm:pt modelId="{04CEE981-910A-48A0-BA27-0A8DD8BF97DC}" type="parTrans" cxnId="{6156DE33-7E12-4FC9-AE63-3977D1432D5B}">
      <dgm:prSet/>
      <dgm:spPr/>
      <dgm:t>
        <a:bodyPr/>
        <a:lstStyle/>
        <a:p>
          <a:endParaRPr lang="es-ES" sz="1000"/>
        </a:p>
      </dgm:t>
    </dgm:pt>
    <dgm:pt modelId="{86D516F5-E86C-4CDD-B23A-62F28A464AAF}" type="sibTrans" cxnId="{6156DE33-7E12-4FC9-AE63-3977D1432D5B}">
      <dgm:prSet/>
      <dgm:spPr/>
      <dgm:t>
        <a:bodyPr/>
        <a:lstStyle/>
        <a:p>
          <a:endParaRPr lang="es-ES" sz="1000"/>
        </a:p>
      </dgm:t>
    </dgm:pt>
    <dgm:pt modelId="{06012093-2759-4AFC-8664-ABF89653D32E}">
      <dgm:prSet phldrT="[Texto]" custT="1"/>
      <dgm:spPr/>
      <dgm:t>
        <a:bodyPr/>
        <a:lstStyle/>
        <a:p>
          <a:r>
            <a:rPr lang="es-ES" sz="1000"/>
            <a:t>Matriz de trazabilidad de requerimientos</a:t>
          </a:r>
        </a:p>
        <a:p>
          <a:endParaRPr lang="es-ES" sz="1000"/>
        </a:p>
      </dgm:t>
    </dgm:pt>
    <dgm:pt modelId="{B15C58CB-0F6A-44FF-9F03-DC6625091D36}" type="parTrans" cxnId="{FF8A923E-C425-4611-B543-B1CD87AEDD25}">
      <dgm:prSet/>
      <dgm:spPr/>
      <dgm:t>
        <a:bodyPr/>
        <a:lstStyle/>
        <a:p>
          <a:endParaRPr lang="es-ES" sz="1000"/>
        </a:p>
      </dgm:t>
    </dgm:pt>
    <dgm:pt modelId="{4A7C8648-54B0-4A54-899E-A9AD649D3254}" type="sibTrans" cxnId="{FF8A923E-C425-4611-B543-B1CD87AEDD25}">
      <dgm:prSet/>
      <dgm:spPr/>
      <dgm:t>
        <a:bodyPr/>
        <a:lstStyle/>
        <a:p>
          <a:endParaRPr lang="es-ES" sz="1000"/>
        </a:p>
      </dgm:t>
    </dgm:pt>
    <dgm:pt modelId="{F03A5AFF-DA3A-4DAE-9F16-C7E317424374}">
      <dgm:prSet phldrT="[Texto]" custT="1"/>
      <dgm:spPr/>
      <dgm:t>
        <a:bodyPr/>
        <a:lstStyle/>
        <a:p>
          <a:r>
            <a:rPr lang="es-ES" sz="1000"/>
            <a:t>Lista maestra de requerimientos</a:t>
          </a:r>
        </a:p>
      </dgm:t>
    </dgm:pt>
    <dgm:pt modelId="{7A81F417-2A26-49D6-AD5E-BBD9701C4676}" type="parTrans" cxnId="{6510FF01-29A9-48BD-9031-07E7C61B1A04}">
      <dgm:prSet/>
      <dgm:spPr/>
      <dgm:t>
        <a:bodyPr/>
        <a:lstStyle/>
        <a:p>
          <a:endParaRPr lang="es-ES" sz="1000"/>
        </a:p>
      </dgm:t>
    </dgm:pt>
    <dgm:pt modelId="{49966DA0-EA87-41E3-9E28-97C3279F1844}" type="sibTrans" cxnId="{6510FF01-29A9-48BD-9031-07E7C61B1A04}">
      <dgm:prSet/>
      <dgm:spPr/>
      <dgm:t>
        <a:bodyPr/>
        <a:lstStyle/>
        <a:p>
          <a:endParaRPr lang="es-ES" sz="1000"/>
        </a:p>
      </dgm:t>
    </dgm:pt>
    <dgm:pt modelId="{EE03E193-A53A-4CE4-B108-6ED937C7DFA9}">
      <dgm:prSet phldrT="[Texto]" custT="1"/>
      <dgm:spPr/>
      <dgm:t>
        <a:bodyPr/>
        <a:lstStyle/>
        <a:p>
          <a:r>
            <a:rPr lang="es-ES" sz="1000"/>
            <a:t>Matriz de trazabilidad de requerimientos (actualizada)</a:t>
          </a:r>
        </a:p>
      </dgm:t>
    </dgm:pt>
    <dgm:pt modelId="{0769FBBA-6C5A-410B-A15C-B3138B1949C4}" type="parTrans" cxnId="{EA01073A-7E63-46AA-87AC-181E21BA8FC7}">
      <dgm:prSet/>
      <dgm:spPr/>
      <dgm:t>
        <a:bodyPr/>
        <a:lstStyle/>
        <a:p>
          <a:endParaRPr lang="es-ES" sz="1000"/>
        </a:p>
      </dgm:t>
    </dgm:pt>
    <dgm:pt modelId="{21DF146F-F975-4C98-AE70-564D211BF546}" type="sibTrans" cxnId="{EA01073A-7E63-46AA-87AC-181E21BA8FC7}">
      <dgm:prSet/>
      <dgm:spPr/>
      <dgm:t>
        <a:bodyPr/>
        <a:lstStyle/>
        <a:p>
          <a:endParaRPr lang="es-ES" sz="1000"/>
        </a:p>
      </dgm:t>
    </dgm:pt>
    <dgm:pt modelId="{11B1946B-074B-43C4-9C0B-B4D2890C218C}">
      <dgm:prSet phldrT="[Texto]" custT="1"/>
      <dgm:spPr/>
      <dgm:t>
        <a:bodyPr/>
        <a:lstStyle/>
        <a:p>
          <a:r>
            <a:rPr lang="es-ES" sz="1000"/>
            <a:t>Casos de Uso</a:t>
          </a:r>
        </a:p>
        <a:p>
          <a:r>
            <a:rPr lang="es-ES" sz="1000"/>
            <a:t>(Por modulos)</a:t>
          </a:r>
        </a:p>
      </dgm:t>
    </dgm:pt>
    <dgm:pt modelId="{0F0D9878-D95F-4D5C-B15A-1315813BB43D}" type="parTrans" cxnId="{AD6889B5-4F01-4671-A77A-6A84C783725A}">
      <dgm:prSet/>
      <dgm:spPr/>
      <dgm:t>
        <a:bodyPr/>
        <a:lstStyle/>
        <a:p>
          <a:endParaRPr lang="es-ES" sz="1000"/>
        </a:p>
      </dgm:t>
    </dgm:pt>
    <dgm:pt modelId="{BC615E17-FA60-4AD5-AAD2-F5FC8315BEC9}" type="sibTrans" cxnId="{AD6889B5-4F01-4671-A77A-6A84C783725A}">
      <dgm:prSet/>
      <dgm:spPr/>
      <dgm:t>
        <a:bodyPr/>
        <a:lstStyle/>
        <a:p>
          <a:endParaRPr lang="es-ES" sz="1000"/>
        </a:p>
      </dgm:t>
    </dgm:pt>
    <dgm:pt modelId="{928670F8-9C02-4975-BCF8-F83C1BAF5308}">
      <dgm:prSet phldrT="[Texto]" custT="1"/>
      <dgm:spPr/>
      <dgm:t>
        <a:bodyPr/>
        <a:lstStyle/>
        <a:p>
          <a:r>
            <a:rPr lang="es-ES" sz="1000"/>
            <a:t>Documento de Analisis</a:t>
          </a:r>
        </a:p>
      </dgm:t>
    </dgm:pt>
    <dgm:pt modelId="{085AF7B3-6FB4-45D3-8F35-FFCE6E40A4BC}" type="parTrans" cxnId="{A779F150-2BF7-42FE-8BB9-06E69E0C7AC0}">
      <dgm:prSet/>
      <dgm:spPr/>
      <dgm:t>
        <a:bodyPr/>
        <a:lstStyle/>
        <a:p>
          <a:endParaRPr lang="es-ES" sz="1000"/>
        </a:p>
      </dgm:t>
    </dgm:pt>
    <dgm:pt modelId="{12078027-566D-49B5-B9F2-A75B9D260590}" type="sibTrans" cxnId="{A779F150-2BF7-42FE-8BB9-06E69E0C7AC0}">
      <dgm:prSet/>
      <dgm:spPr/>
      <dgm:t>
        <a:bodyPr/>
        <a:lstStyle/>
        <a:p>
          <a:endParaRPr lang="es-ES" sz="1000"/>
        </a:p>
      </dgm:t>
    </dgm:pt>
    <dgm:pt modelId="{0728DCD3-3616-4A9E-BBCE-6DEBB54800F3}">
      <dgm:prSet phldrT="[Texto]" custT="1"/>
      <dgm:spPr/>
      <dgm:t>
        <a:bodyPr/>
        <a:lstStyle/>
        <a:p>
          <a:r>
            <a:rPr lang="es-ES" sz="1000"/>
            <a:t> Documento de Diseño</a:t>
          </a:r>
        </a:p>
      </dgm:t>
    </dgm:pt>
    <dgm:pt modelId="{00B2386E-CFA4-4B18-84B9-709D0F61796D}" type="parTrans" cxnId="{447D6953-0C18-4FDC-803E-904941D92E9A}">
      <dgm:prSet/>
      <dgm:spPr/>
      <dgm:t>
        <a:bodyPr/>
        <a:lstStyle/>
        <a:p>
          <a:endParaRPr lang="es-ES" sz="1000"/>
        </a:p>
      </dgm:t>
    </dgm:pt>
    <dgm:pt modelId="{EE5BE2C8-9C61-4B88-87FB-BDD9B0A508A8}" type="sibTrans" cxnId="{447D6953-0C18-4FDC-803E-904941D92E9A}">
      <dgm:prSet/>
      <dgm:spPr/>
      <dgm:t>
        <a:bodyPr/>
        <a:lstStyle/>
        <a:p>
          <a:endParaRPr lang="es-ES" sz="1000"/>
        </a:p>
      </dgm:t>
    </dgm:pt>
    <dgm:pt modelId="{EB3A3DA9-4E6D-4D6B-A5CD-583693B2B4C0}">
      <dgm:prSet phldrT="[Texto]" custT="1"/>
      <dgm:spPr/>
      <dgm:t>
        <a:bodyPr/>
        <a:lstStyle/>
        <a:p>
          <a:r>
            <a:rPr lang="es-ES" sz="1000"/>
            <a:t> Matriz de trazabilidad de requerimientos</a:t>
          </a:r>
        </a:p>
        <a:p>
          <a:r>
            <a:rPr lang="es-ES" sz="1000"/>
            <a:t>(Actualizada)</a:t>
          </a:r>
        </a:p>
      </dgm:t>
    </dgm:pt>
    <dgm:pt modelId="{073831C5-BF0E-467C-8E7C-5DE667ED1EC3}" type="parTrans" cxnId="{DAF3384C-CF2B-47E9-A9CD-F6625631B134}">
      <dgm:prSet/>
      <dgm:spPr/>
      <dgm:t>
        <a:bodyPr/>
        <a:lstStyle/>
        <a:p>
          <a:endParaRPr lang="es-ES" sz="1000"/>
        </a:p>
      </dgm:t>
    </dgm:pt>
    <dgm:pt modelId="{4C10C809-AB9D-4B02-BFF9-E09588C35B83}" type="sibTrans" cxnId="{DAF3384C-CF2B-47E9-A9CD-F6625631B134}">
      <dgm:prSet/>
      <dgm:spPr/>
      <dgm:t>
        <a:bodyPr/>
        <a:lstStyle/>
        <a:p>
          <a:endParaRPr lang="es-ES" sz="1000"/>
        </a:p>
      </dgm:t>
    </dgm:pt>
    <dgm:pt modelId="{F34066FF-6AE7-4EA7-BC32-2E988A7C60E2}">
      <dgm:prSet phldrT="[Texto]" custT="1"/>
      <dgm:spPr/>
      <dgm:t>
        <a:bodyPr/>
        <a:lstStyle/>
        <a:p>
          <a:r>
            <a:rPr lang="es-ES" sz="1000"/>
            <a:t>Pruebas generales</a:t>
          </a:r>
        </a:p>
      </dgm:t>
    </dgm:pt>
    <dgm:pt modelId="{8E8205A5-920B-4E59-8973-6A6A88D9A7BE}" type="parTrans" cxnId="{EB84B7D2-9CA4-4F78-BD0E-75444C7BB6A6}">
      <dgm:prSet/>
      <dgm:spPr/>
      <dgm:t>
        <a:bodyPr/>
        <a:lstStyle/>
        <a:p>
          <a:endParaRPr lang="es-ES" sz="1000"/>
        </a:p>
      </dgm:t>
    </dgm:pt>
    <dgm:pt modelId="{62C88BB2-FA84-4087-8891-A529C5689469}" type="sibTrans" cxnId="{EB84B7D2-9CA4-4F78-BD0E-75444C7BB6A6}">
      <dgm:prSet/>
      <dgm:spPr/>
      <dgm:t>
        <a:bodyPr/>
        <a:lstStyle/>
        <a:p>
          <a:endParaRPr lang="es-ES" sz="1000"/>
        </a:p>
      </dgm:t>
    </dgm:pt>
    <dgm:pt modelId="{E49FA341-E27D-4B85-82A2-35F66D17B5A5}">
      <dgm:prSet phldrT="[Texto]" custT="1"/>
      <dgm:spPr/>
      <dgm:t>
        <a:bodyPr/>
        <a:lstStyle/>
        <a:p>
          <a:r>
            <a:rPr lang="es-ES" sz="1000"/>
            <a:t>Implementacion</a:t>
          </a:r>
        </a:p>
      </dgm:t>
    </dgm:pt>
    <dgm:pt modelId="{526E894D-44CE-464C-BDDC-E4AA96D16776}" type="parTrans" cxnId="{6D525108-139B-4A35-8A77-4551876252C2}">
      <dgm:prSet/>
      <dgm:spPr/>
      <dgm:t>
        <a:bodyPr/>
        <a:lstStyle/>
        <a:p>
          <a:endParaRPr lang="es-ES" sz="1000"/>
        </a:p>
      </dgm:t>
    </dgm:pt>
    <dgm:pt modelId="{F587AC3A-EE74-4EFB-95F5-414DF26BE968}" type="sibTrans" cxnId="{6D525108-139B-4A35-8A77-4551876252C2}">
      <dgm:prSet/>
      <dgm:spPr/>
      <dgm:t>
        <a:bodyPr/>
        <a:lstStyle/>
        <a:p>
          <a:endParaRPr lang="es-ES" sz="1000"/>
        </a:p>
      </dgm:t>
    </dgm:pt>
    <dgm:pt modelId="{F8EE8586-FDD6-4B3C-962D-AB09C115F74E}">
      <dgm:prSet phldrT="[Texto]" custT="1"/>
      <dgm:spPr/>
      <dgm:t>
        <a:bodyPr/>
        <a:lstStyle/>
        <a:p>
          <a:r>
            <a:rPr lang="es-ES" sz="1000"/>
            <a:t>Software producido (Final)</a:t>
          </a:r>
        </a:p>
      </dgm:t>
    </dgm:pt>
    <dgm:pt modelId="{3FE2A058-3F17-4704-8B1B-B577360DF4ED}" type="parTrans" cxnId="{0AB16F09-FDF5-4F4C-9D77-43A4A9704122}">
      <dgm:prSet/>
      <dgm:spPr/>
      <dgm:t>
        <a:bodyPr/>
        <a:lstStyle/>
        <a:p>
          <a:endParaRPr lang="es-ES" sz="1000"/>
        </a:p>
      </dgm:t>
    </dgm:pt>
    <dgm:pt modelId="{FAE5BAE6-A730-48D0-8A58-984FE1975C1D}" type="sibTrans" cxnId="{0AB16F09-FDF5-4F4C-9D77-43A4A9704122}">
      <dgm:prSet/>
      <dgm:spPr/>
      <dgm:t>
        <a:bodyPr/>
        <a:lstStyle/>
        <a:p>
          <a:endParaRPr lang="es-ES" sz="1000"/>
        </a:p>
      </dgm:t>
    </dgm:pt>
    <dgm:pt modelId="{368CD0B8-FEE8-4480-8E36-8EDA36A2688A}">
      <dgm:prSet phldrT="[Texto]" custT="1"/>
      <dgm:spPr/>
      <dgm:t>
        <a:bodyPr/>
        <a:lstStyle/>
        <a:p>
          <a:r>
            <a:rPr lang="es-ES" sz="1000"/>
            <a:t>Informes de pruebas</a:t>
          </a:r>
        </a:p>
        <a:p>
          <a:r>
            <a:rPr lang="es-ES" sz="1000"/>
            <a:t>(Funcionales)</a:t>
          </a:r>
        </a:p>
      </dgm:t>
    </dgm:pt>
    <dgm:pt modelId="{F84E727B-79FE-4B56-95C5-0ED0A8844082}" type="parTrans" cxnId="{F4D9C1F0-0965-4C01-BBC3-A7D4E1E2DA0A}">
      <dgm:prSet/>
      <dgm:spPr/>
      <dgm:t>
        <a:bodyPr/>
        <a:lstStyle/>
        <a:p>
          <a:endParaRPr lang="es-ES" sz="1000"/>
        </a:p>
      </dgm:t>
    </dgm:pt>
    <dgm:pt modelId="{CAFCFFF7-44A5-4FD6-B102-8CAD17A6B496}" type="sibTrans" cxnId="{F4D9C1F0-0965-4C01-BBC3-A7D4E1E2DA0A}">
      <dgm:prSet/>
      <dgm:spPr/>
      <dgm:t>
        <a:bodyPr/>
        <a:lstStyle/>
        <a:p>
          <a:endParaRPr lang="es-ES" sz="1000"/>
        </a:p>
      </dgm:t>
    </dgm:pt>
    <dgm:pt modelId="{CED3691D-E820-4A8E-A933-66FFF31C1188}">
      <dgm:prSet phldrT="[Texto]" custT="1"/>
      <dgm:spPr/>
      <dgm:t>
        <a:bodyPr/>
        <a:lstStyle/>
        <a:p>
          <a:r>
            <a:rPr lang="es-ES" sz="1000"/>
            <a:t>Informe de prueba</a:t>
          </a:r>
        </a:p>
        <a:p>
          <a:r>
            <a:rPr lang="es-ES" sz="1000"/>
            <a:t>(Sistema)</a:t>
          </a:r>
        </a:p>
      </dgm:t>
    </dgm:pt>
    <dgm:pt modelId="{262B0C91-7CC7-4E83-A88C-9BFBB819460C}" type="parTrans" cxnId="{15A535B0-A189-467A-8425-FFF7752234B7}">
      <dgm:prSet/>
      <dgm:spPr/>
      <dgm:t>
        <a:bodyPr/>
        <a:lstStyle/>
        <a:p>
          <a:endParaRPr lang="es-ES" sz="1000"/>
        </a:p>
      </dgm:t>
    </dgm:pt>
    <dgm:pt modelId="{465CF5B2-2E29-40CD-BF3A-AEDA89CA501E}" type="sibTrans" cxnId="{15A535B0-A189-467A-8425-FFF7752234B7}">
      <dgm:prSet/>
      <dgm:spPr/>
      <dgm:t>
        <a:bodyPr/>
        <a:lstStyle/>
        <a:p>
          <a:endParaRPr lang="es-ES" sz="1000"/>
        </a:p>
      </dgm:t>
    </dgm:pt>
    <dgm:pt modelId="{0B434BE9-5B88-42BB-9EA4-1274B0F5D250}">
      <dgm:prSet phldrT="[Texto]" custT="1"/>
      <dgm:spPr/>
      <dgm:t>
        <a:bodyPr/>
        <a:lstStyle/>
        <a:p>
          <a:r>
            <a:rPr lang="es-ES" sz="1000"/>
            <a:t>Modulo de Alumnos</a:t>
          </a:r>
        </a:p>
      </dgm:t>
    </dgm:pt>
    <dgm:pt modelId="{FF962358-374A-445D-8681-D27C39524DAE}" type="parTrans" cxnId="{199F96B7-3E3E-4A45-9D0B-4B3C961B1D8F}">
      <dgm:prSet/>
      <dgm:spPr/>
      <dgm:t>
        <a:bodyPr/>
        <a:lstStyle/>
        <a:p>
          <a:endParaRPr lang="es-ES" sz="1000"/>
        </a:p>
      </dgm:t>
    </dgm:pt>
    <dgm:pt modelId="{61FE3476-F4EA-40C4-BF99-BBE5D473E7B5}" type="sibTrans" cxnId="{199F96B7-3E3E-4A45-9D0B-4B3C961B1D8F}">
      <dgm:prSet/>
      <dgm:spPr/>
      <dgm:t>
        <a:bodyPr/>
        <a:lstStyle/>
        <a:p>
          <a:endParaRPr lang="es-ES" sz="1000"/>
        </a:p>
      </dgm:t>
    </dgm:pt>
    <dgm:pt modelId="{5EDCA10E-AF4E-49F5-8531-5C706CCB8357}">
      <dgm:prSet phldrT="[Texto]" custT="1"/>
      <dgm:spPr/>
      <dgm:t>
        <a:bodyPr/>
        <a:lstStyle/>
        <a:p>
          <a:r>
            <a:rPr lang="es-ES" sz="1000"/>
            <a:t>Modulo Administrativo</a:t>
          </a:r>
        </a:p>
      </dgm:t>
    </dgm:pt>
    <dgm:pt modelId="{48DC4C8F-408F-4B04-9DC6-680BC9CD6175}" type="parTrans" cxnId="{6550884A-461A-4438-A513-14FF28A2C160}">
      <dgm:prSet/>
      <dgm:spPr/>
      <dgm:t>
        <a:bodyPr/>
        <a:lstStyle/>
        <a:p>
          <a:endParaRPr lang="es-PE" sz="1000"/>
        </a:p>
      </dgm:t>
    </dgm:pt>
    <dgm:pt modelId="{3D16899A-4D24-4AF9-965C-1D54976944DF}" type="sibTrans" cxnId="{6550884A-461A-4438-A513-14FF28A2C160}">
      <dgm:prSet/>
      <dgm:spPr/>
      <dgm:t>
        <a:bodyPr/>
        <a:lstStyle/>
        <a:p>
          <a:endParaRPr lang="es-PE" sz="1000"/>
        </a:p>
      </dgm:t>
    </dgm:pt>
    <dgm:pt modelId="{D698C5F0-E8F9-48DE-8577-F3FC601F5937}">
      <dgm:prSet phldrT="[Texto]" custT="1"/>
      <dgm:spPr/>
      <dgm:t>
        <a:bodyPr/>
        <a:lstStyle/>
        <a:p>
          <a:r>
            <a:rPr lang="es-ES" sz="1000"/>
            <a:t>Matriz de trazabilidad final</a:t>
          </a:r>
        </a:p>
      </dgm:t>
    </dgm:pt>
    <dgm:pt modelId="{5E0CBD22-C2B8-4CF8-9981-CB2D4B92345A}" type="parTrans" cxnId="{F1DDFFE7-C858-4078-9C97-72F2888F7C88}">
      <dgm:prSet/>
      <dgm:spPr/>
      <dgm:t>
        <a:bodyPr/>
        <a:lstStyle/>
        <a:p>
          <a:endParaRPr lang="es-PE" sz="1000"/>
        </a:p>
      </dgm:t>
    </dgm:pt>
    <dgm:pt modelId="{ED33A009-8D4A-47C8-8027-1EE3435C074A}" type="sibTrans" cxnId="{F1DDFFE7-C858-4078-9C97-72F2888F7C88}">
      <dgm:prSet/>
      <dgm:spPr/>
      <dgm:t>
        <a:bodyPr/>
        <a:lstStyle/>
        <a:p>
          <a:endParaRPr lang="es-PE" sz="1000"/>
        </a:p>
      </dgm:t>
    </dgm:pt>
    <dgm:pt modelId="{F55D43CE-1BEA-4AC8-9003-598FC8164024}">
      <dgm:prSet phldrT="[Texto]" custT="1"/>
      <dgm:spPr/>
      <dgm:t>
        <a:bodyPr/>
        <a:lstStyle/>
        <a:p>
          <a:r>
            <a:rPr lang="es-ES" sz="1000"/>
            <a:t>Matriz de trazabilidad (actualizada)</a:t>
          </a:r>
        </a:p>
      </dgm:t>
    </dgm:pt>
    <dgm:pt modelId="{B93E00EF-7819-4414-98C1-7F924AEA2E6F}" type="parTrans" cxnId="{82C1AADA-C82D-4E87-85DD-AD7EDB001612}">
      <dgm:prSet/>
      <dgm:spPr/>
      <dgm:t>
        <a:bodyPr/>
        <a:lstStyle/>
        <a:p>
          <a:endParaRPr lang="es-PE" sz="1000"/>
        </a:p>
      </dgm:t>
    </dgm:pt>
    <dgm:pt modelId="{CA353002-6BFD-4F05-81B7-256CFF5F951C}" type="sibTrans" cxnId="{82C1AADA-C82D-4E87-85DD-AD7EDB001612}">
      <dgm:prSet/>
      <dgm:spPr/>
      <dgm:t>
        <a:bodyPr/>
        <a:lstStyle/>
        <a:p>
          <a:endParaRPr lang="es-PE" sz="1000"/>
        </a:p>
      </dgm:t>
    </dgm:pt>
    <dgm:pt modelId="{4A8AA399-69C3-4012-A23B-7FD09DF15DEE}">
      <dgm:prSet phldrT="[Texto]" custT="1"/>
      <dgm:spPr/>
      <dgm:t>
        <a:bodyPr/>
        <a:lstStyle/>
        <a:p>
          <a:r>
            <a:rPr lang="es-ES" sz="1000"/>
            <a:t>Manual de usuario</a:t>
          </a:r>
        </a:p>
      </dgm:t>
    </dgm:pt>
    <dgm:pt modelId="{951AE44B-2268-43F4-A9E8-083109A7A266}" type="parTrans" cxnId="{CAC69058-0214-48B3-8D3A-B58D99F50A73}">
      <dgm:prSet/>
      <dgm:spPr/>
      <dgm:t>
        <a:bodyPr/>
        <a:lstStyle/>
        <a:p>
          <a:endParaRPr lang="es-PE" sz="1000"/>
        </a:p>
      </dgm:t>
    </dgm:pt>
    <dgm:pt modelId="{9C9C5288-DE6B-4A2E-A7E3-343C33DE1E4E}" type="sibTrans" cxnId="{CAC69058-0214-48B3-8D3A-B58D99F50A73}">
      <dgm:prSet/>
      <dgm:spPr/>
      <dgm:t>
        <a:bodyPr/>
        <a:lstStyle/>
        <a:p>
          <a:endParaRPr lang="es-PE" sz="1000"/>
        </a:p>
      </dgm:t>
    </dgm:pt>
    <dgm:pt modelId="{96152216-54EF-4354-8903-5B44ED523445}">
      <dgm:prSet phldrT="[Texto]" custT="1"/>
      <dgm:spPr/>
      <dgm:t>
        <a:bodyPr/>
        <a:lstStyle/>
        <a:p>
          <a:r>
            <a:rPr lang="es-ES" sz="1000"/>
            <a:t>Documento de paso QA-Produccion</a:t>
          </a:r>
        </a:p>
      </dgm:t>
    </dgm:pt>
    <dgm:pt modelId="{2B3B3711-272B-4CA2-9DEE-F50471B5F798}" type="parTrans" cxnId="{89A21256-E8BE-41C1-A66B-F0600CBB1E6C}">
      <dgm:prSet/>
      <dgm:spPr/>
      <dgm:t>
        <a:bodyPr/>
        <a:lstStyle/>
        <a:p>
          <a:endParaRPr lang="es-PE" sz="1000"/>
        </a:p>
      </dgm:t>
    </dgm:pt>
    <dgm:pt modelId="{AAF6CC82-7572-4B84-A325-7E407812881B}" type="sibTrans" cxnId="{89A21256-E8BE-41C1-A66B-F0600CBB1E6C}">
      <dgm:prSet/>
      <dgm:spPr/>
      <dgm:t>
        <a:bodyPr/>
        <a:lstStyle/>
        <a:p>
          <a:endParaRPr lang="es-PE" sz="1000"/>
        </a:p>
      </dgm:t>
    </dgm:pt>
    <dgm:pt modelId="{A476AEFB-B95C-4474-A62F-9228517A086A}">
      <dgm:prSet custT="1"/>
      <dgm:spPr/>
      <dgm:t>
        <a:bodyPr/>
        <a:lstStyle/>
        <a:p>
          <a:r>
            <a:rPr lang="es-PE" sz="1000">
              <a:latin typeface="Arial" panose="020B0604020202020204" pitchFamily="34" charset="0"/>
              <a:cs typeface="Arial" panose="020B0604020202020204" pitchFamily="34" charset="0"/>
            </a:rPr>
            <a:t>Guia de Instalacion</a:t>
          </a:r>
        </a:p>
      </dgm:t>
    </dgm:pt>
    <dgm:pt modelId="{77CD64E9-1D7C-43B8-9B1B-56E6948F9FCC}" type="parTrans" cxnId="{56FDDC61-6BB8-44A4-ADD5-CE848C9A5D7E}">
      <dgm:prSet/>
      <dgm:spPr/>
      <dgm:t>
        <a:bodyPr/>
        <a:lstStyle/>
        <a:p>
          <a:endParaRPr lang="es-PE"/>
        </a:p>
      </dgm:t>
    </dgm:pt>
    <dgm:pt modelId="{9A558866-487D-4A4A-ACD0-626181621EE0}" type="sibTrans" cxnId="{56FDDC61-6BB8-44A4-ADD5-CE848C9A5D7E}">
      <dgm:prSet/>
      <dgm:spPr/>
      <dgm:t>
        <a:bodyPr/>
        <a:lstStyle/>
        <a:p>
          <a:endParaRPr lang="es-PE"/>
        </a:p>
      </dgm:t>
    </dgm:pt>
    <dgm:pt modelId="{0EF416D1-C508-42F0-A651-ABB504EB6D54}">
      <dgm:prSet custT="1"/>
      <dgm:spPr/>
      <dgm:t>
        <a:bodyPr/>
        <a:lstStyle/>
        <a:p>
          <a:r>
            <a:rPr lang="es-PE" sz="1000">
              <a:latin typeface="Arial" panose="020B0604020202020204" pitchFamily="34" charset="0"/>
              <a:cs typeface="Arial" panose="020B0604020202020204" pitchFamily="34" charset="0"/>
            </a:rPr>
            <a:t>Manual de Sistema</a:t>
          </a:r>
        </a:p>
      </dgm:t>
    </dgm:pt>
    <dgm:pt modelId="{2D905E29-4B24-4E74-BA47-AA6C377A1493}" type="parTrans" cxnId="{163C8AF5-061A-44DA-B119-33FB8760A678}">
      <dgm:prSet/>
      <dgm:spPr/>
      <dgm:t>
        <a:bodyPr/>
        <a:lstStyle/>
        <a:p>
          <a:endParaRPr lang="es-PE"/>
        </a:p>
      </dgm:t>
    </dgm:pt>
    <dgm:pt modelId="{2DB8B71A-2DD5-47DD-A592-86C943805B04}" type="sibTrans" cxnId="{163C8AF5-061A-44DA-B119-33FB8760A678}">
      <dgm:prSet/>
      <dgm:spPr/>
      <dgm:t>
        <a:bodyPr/>
        <a:lstStyle/>
        <a:p>
          <a:endParaRPr lang="es-PE"/>
        </a:p>
      </dgm:t>
    </dgm:pt>
    <dgm:pt modelId="{FB0A725A-A519-4D0B-A6D8-E512E72AF99C}" type="pres">
      <dgm:prSet presAssocID="{AD217D21-0763-4101-B589-770B9024C817}" presName="hierChild1" presStyleCnt="0">
        <dgm:presLayoutVars>
          <dgm:orgChart val="1"/>
          <dgm:chPref val="1"/>
          <dgm:dir/>
          <dgm:animOne val="branch"/>
          <dgm:animLvl val="lvl"/>
          <dgm:resizeHandles/>
        </dgm:presLayoutVars>
      </dgm:prSet>
      <dgm:spPr/>
      <dgm:t>
        <a:bodyPr/>
        <a:lstStyle/>
        <a:p>
          <a:endParaRPr lang="es-PE"/>
        </a:p>
      </dgm:t>
    </dgm:pt>
    <dgm:pt modelId="{9E5D84BB-88F8-4C38-BAD5-A106630A318B}" type="pres">
      <dgm:prSet presAssocID="{D2EF9DD8-C8BD-4E1A-891C-924658CF55EB}" presName="hierRoot1" presStyleCnt="0">
        <dgm:presLayoutVars>
          <dgm:hierBranch val="init"/>
        </dgm:presLayoutVars>
      </dgm:prSet>
      <dgm:spPr/>
      <dgm:t>
        <a:bodyPr/>
        <a:lstStyle/>
        <a:p>
          <a:endParaRPr lang="es-PE"/>
        </a:p>
      </dgm:t>
    </dgm:pt>
    <dgm:pt modelId="{6D0E6E5A-D82A-46A8-9EA2-E8B5098E8DB3}" type="pres">
      <dgm:prSet presAssocID="{D2EF9DD8-C8BD-4E1A-891C-924658CF55EB}" presName="rootComposite1" presStyleCnt="0"/>
      <dgm:spPr/>
      <dgm:t>
        <a:bodyPr/>
        <a:lstStyle/>
        <a:p>
          <a:endParaRPr lang="es-PE"/>
        </a:p>
      </dgm:t>
    </dgm:pt>
    <dgm:pt modelId="{14999252-F95A-4138-92C6-BB0417900DF7}" type="pres">
      <dgm:prSet presAssocID="{D2EF9DD8-C8BD-4E1A-891C-924658CF55EB}" presName="rootText1" presStyleLbl="node0" presStyleIdx="0" presStyleCnt="1" custScaleX="279044" custScaleY="49191">
        <dgm:presLayoutVars>
          <dgm:chPref val="3"/>
        </dgm:presLayoutVars>
      </dgm:prSet>
      <dgm:spPr/>
      <dgm:t>
        <a:bodyPr/>
        <a:lstStyle/>
        <a:p>
          <a:endParaRPr lang="es-PE"/>
        </a:p>
      </dgm:t>
    </dgm:pt>
    <dgm:pt modelId="{53310E3F-90DA-423D-8410-FFE5E8CEE753}" type="pres">
      <dgm:prSet presAssocID="{D2EF9DD8-C8BD-4E1A-891C-924658CF55EB}" presName="rootConnector1" presStyleLbl="node1" presStyleIdx="0" presStyleCnt="0"/>
      <dgm:spPr/>
      <dgm:t>
        <a:bodyPr/>
        <a:lstStyle/>
        <a:p>
          <a:endParaRPr lang="es-PE"/>
        </a:p>
      </dgm:t>
    </dgm:pt>
    <dgm:pt modelId="{A54A800D-2567-4A9E-94A3-B33B801B9413}" type="pres">
      <dgm:prSet presAssocID="{D2EF9DD8-C8BD-4E1A-891C-924658CF55EB}" presName="hierChild2" presStyleCnt="0"/>
      <dgm:spPr/>
      <dgm:t>
        <a:bodyPr/>
        <a:lstStyle/>
        <a:p>
          <a:endParaRPr lang="es-PE"/>
        </a:p>
      </dgm:t>
    </dgm:pt>
    <dgm:pt modelId="{A8431483-DB71-4B47-914C-C1792003E897}" type="pres">
      <dgm:prSet presAssocID="{8AB29EBA-8E79-430B-BEAE-075889EA641A}" presName="Name37" presStyleLbl="parChTrans1D2" presStyleIdx="0" presStyleCnt="6"/>
      <dgm:spPr/>
      <dgm:t>
        <a:bodyPr/>
        <a:lstStyle/>
        <a:p>
          <a:endParaRPr lang="es-PE"/>
        </a:p>
      </dgm:t>
    </dgm:pt>
    <dgm:pt modelId="{238E5E34-17B9-48BC-B5FC-0BB1C40F3580}" type="pres">
      <dgm:prSet presAssocID="{55BA4FEE-DC24-4EED-8916-688F59AEF812}" presName="hierRoot2" presStyleCnt="0">
        <dgm:presLayoutVars>
          <dgm:hierBranch val="init"/>
        </dgm:presLayoutVars>
      </dgm:prSet>
      <dgm:spPr/>
      <dgm:t>
        <a:bodyPr/>
        <a:lstStyle/>
        <a:p>
          <a:endParaRPr lang="es-PE"/>
        </a:p>
      </dgm:t>
    </dgm:pt>
    <dgm:pt modelId="{F2112A60-9CE3-4CF9-8971-6E4E08CEE13A}" type="pres">
      <dgm:prSet presAssocID="{55BA4FEE-DC24-4EED-8916-688F59AEF812}" presName="rootComposite" presStyleCnt="0"/>
      <dgm:spPr/>
      <dgm:t>
        <a:bodyPr/>
        <a:lstStyle/>
        <a:p>
          <a:endParaRPr lang="es-PE"/>
        </a:p>
      </dgm:t>
    </dgm:pt>
    <dgm:pt modelId="{DF49BA96-9F93-4B89-B51F-433688327243}" type="pres">
      <dgm:prSet presAssocID="{55BA4FEE-DC24-4EED-8916-688F59AEF812}" presName="rootText" presStyleLbl="node2" presStyleIdx="0" presStyleCnt="6" custScaleY="90670">
        <dgm:presLayoutVars>
          <dgm:chPref val="3"/>
        </dgm:presLayoutVars>
      </dgm:prSet>
      <dgm:spPr/>
      <dgm:t>
        <a:bodyPr/>
        <a:lstStyle/>
        <a:p>
          <a:endParaRPr lang="es-PE"/>
        </a:p>
      </dgm:t>
    </dgm:pt>
    <dgm:pt modelId="{17161BBA-45BB-4D95-98FE-6360574A6A1C}" type="pres">
      <dgm:prSet presAssocID="{55BA4FEE-DC24-4EED-8916-688F59AEF812}" presName="rootConnector" presStyleLbl="node2" presStyleIdx="0" presStyleCnt="6"/>
      <dgm:spPr/>
      <dgm:t>
        <a:bodyPr/>
        <a:lstStyle/>
        <a:p>
          <a:endParaRPr lang="es-PE"/>
        </a:p>
      </dgm:t>
    </dgm:pt>
    <dgm:pt modelId="{15BA9B70-964A-4B26-94EB-D6FF7A14EBB0}" type="pres">
      <dgm:prSet presAssocID="{55BA4FEE-DC24-4EED-8916-688F59AEF812}" presName="hierChild4" presStyleCnt="0"/>
      <dgm:spPr/>
      <dgm:t>
        <a:bodyPr/>
        <a:lstStyle/>
        <a:p>
          <a:endParaRPr lang="es-PE"/>
        </a:p>
      </dgm:t>
    </dgm:pt>
    <dgm:pt modelId="{BC8B34FF-9DCD-4B34-9656-8A1742054289}" type="pres">
      <dgm:prSet presAssocID="{04CEE981-910A-48A0-BA27-0A8DD8BF97DC}" presName="Name37" presStyleLbl="parChTrans1D3" presStyleIdx="0" presStyleCnt="19"/>
      <dgm:spPr/>
      <dgm:t>
        <a:bodyPr/>
        <a:lstStyle/>
        <a:p>
          <a:endParaRPr lang="es-PE"/>
        </a:p>
      </dgm:t>
    </dgm:pt>
    <dgm:pt modelId="{1FD2C84A-351D-4E9F-824B-2FFC6461A0C8}" type="pres">
      <dgm:prSet presAssocID="{1CADEE44-D0B9-48CC-ADF2-A49BC73942AB}" presName="hierRoot2" presStyleCnt="0">
        <dgm:presLayoutVars>
          <dgm:hierBranch val="init"/>
        </dgm:presLayoutVars>
      </dgm:prSet>
      <dgm:spPr/>
      <dgm:t>
        <a:bodyPr/>
        <a:lstStyle/>
        <a:p>
          <a:endParaRPr lang="es-PE"/>
        </a:p>
      </dgm:t>
    </dgm:pt>
    <dgm:pt modelId="{956DA1A0-4B28-4537-AB0B-C471F4DAF71B}" type="pres">
      <dgm:prSet presAssocID="{1CADEE44-D0B9-48CC-ADF2-A49BC73942AB}" presName="rootComposite" presStyleCnt="0"/>
      <dgm:spPr/>
      <dgm:t>
        <a:bodyPr/>
        <a:lstStyle/>
        <a:p>
          <a:endParaRPr lang="es-PE"/>
        </a:p>
      </dgm:t>
    </dgm:pt>
    <dgm:pt modelId="{21B28368-2D19-4B9B-A72E-25DE9D0DE096}" type="pres">
      <dgm:prSet presAssocID="{1CADEE44-D0B9-48CC-ADF2-A49BC73942AB}" presName="rootText" presStyleLbl="node3" presStyleIdx="0" presStyleCnt="19">
        <dgm:presLayoutVars>
          <dgm:chPref val="3"/>
        </dgm:presLayoutVars>
      </dgm:prSet>
      <dgm:spPr/>
      <dgm:t>
        <a:bodyPr/>
        <a:lstStyle/>
        <a:p>
          <a:endParaRPr lang="es-PE"/>
        </a:p>
      </dgm:t>
    </dgm:pt>
    <dgm:pt modelId="{5B21213E-8A33-4CDC-822A-608E53E0ACDC}" type="pres">
      <dgm:prSet presAssocID="{1CADEE44-D0B9-48CC-ADF2-A49BC73942AB}" presName="rootConnector" presStyleLbl="node3" presStyleIdx="0" presStyleCnt="19"/>
      <dgm:spPr/>
      <dgm:t>
        <a:bodyPr/>
        <a:lstStyle/>
        <a:p>
          <a:endParaRPr lang="es-PE"/>
        </a:p>
      </dgm:t>
    </dgm:pt>
    <dgm:pt modelId="{812F0095-327C-482A-96D3-FAE576413E39}" type="pres">
      <dgm:prSet presAssocID="{1CADEE44-D0B9-48CC-ADF2-A49BC73942AB}" presName="hierChild4" presStyleCnt="0"/>
      <dgm:spPr/>
      <dgm:t>
        <a:bodyPr/>
        <a:lstStyle/>
        <a:p>
          <a:endParaRPr lang="es-PE"/>
        </a:p>
      </dgm:t>
    </dgm:pt>
    <dgm:pt modelId="{DBE9E241-58FC-4C15-9950-7A600AE56EB0}" type="pres">
      <dgm:prSet presAssocID="{1CADEE44-D0B9-48CC-ADF2-A49BC73942AB}" presName="hierChild5" presStyleCnt="0"/>
      <dgm:spPr/>
      <dgm:t>
        <a:bodyPr/>
        <a:lstStyle/>
        <a:p>
          <a:endParaRPr lang="es-PE"/>
        </a:p>
      </dgm:t>
    </dgm:pt>
    <dgm:pt modelId="{A6947D4E-128B-4EEA-A65D-47F50B3B5806}" type="pres">
      <dgm:prSet presAssocID="{B15C58CB-0F6A-44FF-9F03-DC6625091D36}" presName="Name37" presStyleLbl="parChTrans1D3" presStyleIdx="1" presStyleCnt="19"/>
      <dgm:spPr/>
      <dgm:t>
        <a:bodyPr/>
        <a:lstStyle/>
        <a:p>
          <a:endParaRPr lang="es-PE"/>
        </a:p>
      </dgm:t>
    </dgm:pt>
    <dgm:pt modelId="{54482FEF-7E3D-4ABE-8B52-ED88D870548E}" type="pres">
      <dgm:prSet presAssocID="{06012093-2759-4AFC-8664-ABF89653D32E}" presName="hierRoot2" presStyleCnt="0">
        <dgm:presLayoutVars>
          <dgm:hierBranch val="init"/>
        </dgm:presLayoutVars>
      </dgm:prSet>
      <dgm:spPr/>
      <dgm:t>
        <a:bodyPr/>
        <a:lstStyle/>
        <a:p>
          <a:endParaRPr lang="es-PE"/>
        </a:p>
      </dgm:t>
    </dgm:pt>
    <dgm:pt modelId="{CC7EE17A-722E-4F9B-94E7-0DB471DE1B0E}" type="pres">
      <dgm:prSet presAssocID="{06012093-2759-4AFC-8664-ABF89653D32E}" presName="rootComposite" presStyleCnt="0"/>
      <dgm:spPr/>
      <dgm:t>
        <a:bodyPr/>
        <a:lstStyle/>
        <a:p>
          <a:endParaRPr lang="es-PE"/>
        </a:p>
      </dgm:t>
    </dgm:pt>
    <dgm:pt modelId="{58CD70A5-946C-4CC7-99C3-E5771BD7397B}" type="pres">
      <dgm:prSet presAssocID="{06012093-2759-4AFC-8664-ABF89653D32E}" presName="rootText" presStyleLbl="node3" presStyleIdx="1" presStyleCnt="19" custScaleX="122023" custScaleY="144971" custLinFactNeighborX="2171" custLinFactNeighborY="2171">
        <dgm:presLayoutVars>
          <dgm:chPref val="3"/>
        </dgm:presLayoutVars>
      </dgm:prSet>
      <dgm:spPr/>
      <dgm:t>
        <a:bodyPr/>
        <a:lstStyle/>
        <a:p>
          <a:endParaRPr lang="es-PE"/>
        </a:p>
      </dgm:t>
    </dgm:pt>
    <dgm:pt modelId="{B5BF199E-56EB-4072-88C3-8A50C91440D9}" type="pres">
      <dgm:prSet presAssocID="{06012093-2759-4AFC-8664-ABF89653D32E}" presName="rootConnector" presStyleLbl="node3" presStyleIdx="1" presStyleCnt="19"/>
      <dgm:spPr/>
      <dgm:t>
        <a:bodyPr/>
        <a:lstStyle/>
        <a:p>
          <a:endParaRPr lang="es-PE"/>
        </a:p>
      </dgm:t>
    </dgm:pt>
    <dgm:pt modelId="{C3E34C2B-9ADE-41C4-AEF9-2403FEEC0225}" type="pres">
      <dgm:prSet presAssocID="{06012093-2759-4AFC-8664-ABF89653D32E}" presName="hierChild4" presStyleCnt="0"/>
      <dgm:spPr/>
      <dgm:t>
        <a:bodyPr/>
        <a:lstStyle/>
        <a:p>
          <a:endParaRPr lang="es-PE"/>
        </a:p>
      </dgm:t>
    </dgm:pt>
    <dgm:pt modelId="{BFA86D00-F63E-4AEB-A1F1-EFB64C1C72F3}" type="pres">
      <dgm:prSet presAssocID="{06012093-2759-4AFC-8664-ABF89653D32E}" presName="hierChild5" presStyleCnt="0"/>
      <dgm:spPr/>
      <dgm:t>
        <a:bodyPr/>
        <a:lstStyle/>
        <a:p>
          <a:endParaRPr lang="es-PE"/>
        </a:p>
      </dgm:t>
    </dgm:pt>
    <dgm:pt modelId="{FD3E2C03-BAE2-42B3-8B8E-CC09A8E937BF}" type="pres">
      <dgm:prSet presAssocID="{7A81F417-2A26-49D6-AD5E-BBD9701C4676}" presName="Name37" presStyleLbl="parChTrans1D3" presStyleIdx="2" presStyleCnt="19"/>
      <dgm:spPr/>
      <dgm:t>
        <a:bodyPr/>
        <a:lstStyle/>
        <a:p>
          <a:endParaRPr lang="es-PE"/>
        </a:p>
      </dgm:t>
    </dgm:pt>
    <dgm:pt modelId="{B4D78F9D-7C4D-4D22-B455-96B0912BB4D1}" type="pres">
      <dgm:prSet presAssocID="{F03A5AFF-DA3A-4DAE-9F16-C7E317424374}" presName="hierRoot2" presStyleCnt="0">
        <dgm:presLayoutVars>
          <dgm:hierBranch val="init"/>
        </dgm:presLayoutVars>
      </dgm:prSet>
      <dgm:spPr/>
      <dgm:t>
        <a:bodyPr/>
        <a:lstStyle/>
        <a:p>
          <a:endParaRPr lang="es-PE"/>
        </a:p>
      </dgm:t>
    </dgm:pt>
    <dgm:pt modelId="{8613649E-3619-4E80-B88A-7779E243D465}" type="pres">
      <dgm:prSet presAssocID="{F03A5AFF-DA3A-4DAE-9F16-C7E317424374}" presName="rootComposite" presStyleCnt="0"/>
      <dgm:spPr/>
      <dgm:t>
        <a:bodyPr/>
        <a:lstStyle/>
        <a:p>
          <a:endParaRPr lang="es-PE"/>
        </a:p>
      </dgm:t>
    </dgm:pt>
    <dgm:pt modelId="{8304BA85-CE1F-41EE-916E-3780CF40835C}" type="pres">
      <dgm:prSet presAssocID="{F03A5AFF-DA3A-4DAE-9F16-C7E317424374}" presName="rootText" presStyleLbl="node3" presStyleIdx="2" presStyleCnt="19" custScaleX="139418">
        <dgm:presLayoutVars>
          <dgm:chPref val="3"/>
        </dgm:presLayoutVars>
      </dgm:prSet>
      <dgm:spPr/>
      <dgm:t>
        <a:bodyPr/>
        <a:lstStyle/>
        <a:p>
          <a:endParaRPr lang="es-PE"/>
        </a:p>
      </dgm:t>
    </dgm:pt>
    <dgm:pt modelId="{4F5FCBC4-7BA7-4FD6-B08B-E1000BFF2553}" type="pres">
      <dgm:prSet presAssocID="{F03A5AFF-DA3A-4DAE-9F16-C7E317424374}" presName="rootConnector" presStyleLbl="node3" presStyleIdx="2" presStyleCnt="19"/>
      <dgm:spPr/>
      <dgm:t>
        <a:bodyPr/>
        <a:lstStyle/>
        <a:p>
          <a:endParaRPr lang="es-PE"/>
        </a:p>
      </dgm:t>
    </dgm:pt>
    <dgm:pt modelId="{F6362BC3-54B8-4B95-B84B-9A6036459640}" type="pres">
      <dgm:prSet presAssocID="{F03A5AFF-DA3A-4DAE-9F16-C7E317424374}" presName="hierChild4" presStyleCnt="0"/>
      <dgm:spPr/>
      <dgm:t>
        <a:bodyPr/>
        <a:lstStyle/>
        <a:p>
          <a:endParaRPr lang="es-PE"/>
        </a:p>
      </dgm:t>
    </dgm:pt>
    <dgm:pt modelId="{6C696E9C-4643-4147-A492-D593DAE8ABB3}" type="pres">
      <dgm:prSet presAssocID="{F03A5AFF-DA3A-4DAE-9F16-C7E317424374}" presName="hierChild5" presStyleCnt="0"/>
      <dgm:spPr/>
      <dgm:t>
        <a:bodyPr/>
        <a:lstStyle/>
        <a:p>
          <a:endParaRPr lang="es-PE"/>
        </a:p>
      </dgm:t>
    </dgm:pt>
    <dgm:pt modelId="{4022054C-D957-4890-B617-14C9D29018C8}" type="pres">
      <dgm:prSet presAssocID="{55BA4FEE-DC24-4EED-8916-688F59AEF812}" presName="hierChild5" presStyleCnt="0"/>
      <dgm:spPr/>
      <dgm:t>
        <a:bodyPr/>
        <a:lstStyle/>
        <a:p>
          <a:endParaRPr lang="es-PE"/>
        </a:p>
      </dgm:t>
    </dgm:pt>
    <dgm:pt modelId="{4721984B-334E-473E-B5B0-E7CAF9591AF1}" type="pres">
      <dgm:prSet presAssocID="{2BE458BD-CF71-42CA-94EE-B274939B513D}" presName="Name37" presStyleLbl="parChTrans1D2" presStyleIdx="1" presStyleCnt="6"/>
      <dgm:spPr/>
      <dgm:t>
        <a:bodyPr/>
        <a:lstStyle/>
        <a:p>
          <a:endParaRPr lang="es-PE"/>
        </a:p>
      </dgm:t>
    </dgm:pt>
    <dgm:pt modelId="{192280CC-721D-4555-93F0-4E68E6DB86E0}" type="pres">
      <dgm:prSet presAssocID="{9F2AD0F1-1F37-429E-B171-BDA28E178018}" presName="hierRoot2" presStyleCnt="0">
        <dgm:presLayoutVars>
          <dgm:hierBranch val="init"/>
        </dgm:presLayoutVars>
      </dgm:prSet>
      <dgm:spPr/>
      <dgm:t>
        <a:bodyPr/>
        <a:lstStyle/>
        <a:p>
          <a:endParaRPr lang="es-PE"/>
        </a:p>
      </dgm:t>
    </dgm:pt>
    <dgm:pt modelId="{BADE98D0-9C7E-40DE-8F39-2EB57A68CA9C}" type="pres">
      <dgm:prSet presAssocID="{9F2AD0F1-1F37-429E-B171-BDA28E178018}" presName="rootComposite" presStyleCnt="0"/>
      <dgm:spPr/>
      <dgm:t>
        <a:bodyPr/>
        <a:lstStyle/>
        <a:p>
          <a:endParaRPr lang="es-PE"/>
        </a:p>
      </dgm:t>
    </dgm:pt>
    <dgm:pt modelId="{007E5531-A0CF-4EF4-AC8E-AB70EB6B4BA7}" type="pres">
      <dgm:prSet presAssocID="{9F2AD0F1-1F37-429E-B171-BDA28E178018}" presName="rootText" presStyleLbl="node2" presStyleIdx="1" presStyleCnt="6">
        <dgm:presLayoutVars>
          <dgm:chPref val="3"/>
        </dgm:presLayoutVars>
      </dgm:prSet>
      <dgm:spPr/>
      <dgm:t>
        <a:bodyPr/>
        <a:lstStyle/>
        <a:p>
          <a:endParaRPr lang="es-PE"/>
        </a:p>
      </dgm:t>
    </dgm:pt>
    <dgm:pt modelId="{2834461C-02B2-486B-9C4A-EFEEEF789AEA}" type="pres">
      <dgm:prSet presAssocID="{9F2AD0F1-1F37-429E-B171-BDA28E178018}" presName="rootConnector" presStyleLbl="node2" presStyleIdx="1" presStyleCnt="6"/>
      <dgm:spPr/>
      <dgm:t>
        <a:bodyPr/>
        <a:lstStyle/>
        <a:p>
          <a:endParaRPr lang="es-PE"/>
        </a:p>
      </dgm:t>
    </dgm:pt>
    <dgm:pt modelId="{2412A8B0-0F69-4092-926E-D56857F2DCAF}" type="pres">
      <dgm:prSet presAssocID="{9F2AD0F1-1F37-429E-B171-BDA28E178018}" presName="hierChild4" presStyleCnt="0"/>
      <dgm:spPr/>
      <dgm:t>
        <a:bodyPr/>
        <a:lstStyle/>
        <a:p>
          <a:endParaRPr lang="es-PE"/>
        </a:p>
      </dgm:t>
    </dgm:pt>
    <dgm:pt modelId="{BD419EF6-9BBE-410B-946B-F8D6CB941F39}" type="pres">
      <dgm:prSet presAssocID="{0769FBBA-6C5A-410B-A15C-B3138B1949C4}" presName="Name37" presStyleLbl="parChTrans1D3" presStyleIdx="3" presStyleCnt="19"/>
      <dgm:spPr/>
      <dgm:t>
        <a:bodyPr/>
        <a:lstStyle/>
        <a:p>
          <a:endParaRPr lang="es-PE"/>
        </a:p>
      </dgm:t>
    </dgm:pt>
    <dgm:pt modelId="{621F1B8D-CE10-4197-BA76-851CA93E05EF}" type="pres">
      <dgm:prSet presAssocID="{EE03E193-A53A-4CE4-B108-6ED937C7DFA9}" presName="hierRoot2" presStyleCnt="0">
        <dgm:presLayoutVars>
          <dgm:hierBranch val="init"/>
        </dgm:presLayoutVars>
      </dgm:prSet>
      <dgm:spPr/>
      <dgm:t>
        <a:bodyPr/>
        <a:lstStyle/>
        <a:p>
          <a:endParaRPr lang="es-PE"/>
        </a:p>
      </dgm:t>
    </dgm:pt>
    <dgm:pt modelId="{BD30E1A6-D20E-4A64-9EDB-8FC0EA349521}" type="pres">
      <dgm:prSet presAssocID="{EE03E193-A53A-4CE4-B108-6ED937C7DFA9}" presName="rootComposite" presStyleCnt="0"/>
      <dgm:spPr/>
      <dgm:t>
        <a:bodyPr/>
        <a:lstStyle/>
        <a:p>
          <a:endParaRPr lang="es-PE"/>
        </a:p>
      </dgm:t>
    </dgm:pt>
    <dgm:pt modelId="{7B725005-63F4-48B6-91CD-67CB394474EB}" type="pres">
      <dgm:prSet presAssocID="{EE03E193-A53A-4CE4-B108-6ED937C7DFA9}" presName="rootText" presStyleLbl="node3" presStyleIdx="3" presStyleCnt="19" custScaleX="104179" custScaleY="196876">
        <dgm:presLayoutVars>
          <dgm:chPref val="3"/>
        </dgm:presLayoutVars>
      </dgm:prSet>
      <dgm:spPr/>
      <dgm:t>
        <a:bodyPr/>
        <a:lstStyle/>
        <a:p>
          <a:endParaRPr lang="es-PE"/>
        </a:p>
      </dgm:t>
    </dgm:pt>
    <dgm:pt modelId="{7813B995-47E6-4F69-AEDC-9A9412F7C29D}" type="pres">
      <dgm:prSet presAssocID="{EE03E193-A53A-4CE4-B108-6ED937C7DFA9}" presName="rootConnector" presStyleLbl="node3" presStyleIdx="3" presStyleCnt="19"/>
      <dgm:spPr/>
      <dgm:t>
        <a:bodyPr/>
        <a:lstStyle/>
        <a:p>
          <a:endParaRPr lang="es-PE"/>
        </a:p>
      </dgm:t>
    </dgm:pt>
    <dgm:pt modelId="{5F78EDC4-9C96-4A91-BC2C-C74F138162EA}" type="pres">
      <dgm:prSet presAssocID="{EE03E193-A53A-4CE4-B108-6ED937C7DFA9}" presName="hierChild4" presStyleCnt="0"/>
      <dgm:spPr/>
      <dgm:t>
        <a:bodyPr/>
        <a:lstStyle/>
        <a:p>
          <a:endParaRPr lang="es-PE"/>
        </a:p>
      </dgm:t>
    </dgm:pt>
    <dgm:pt modelId="{7D28BDD6-33C8-4C64-9D70-F758A06956FC}" type="pres">
      <dgm:prSet presAssocID="{EE03E193-A53A-4CE4-B108-6ED937C7DFA9}" presName="hierChild5" presStyleCnt="0"/>
      <dgm:spPr/>
      <dgm:t>
        <a:bodyPr/>
        <a:lstStyle/>
        <a:p>
          <a:endParaRPr lang="es-PE"/>
        </a:p>
      </dgm:t>
    </dgm:pt>
    <dgm:pt modelId="{7E3980C8-0563-451E-89FB-0CA2EC52DAF1}" type="pres">
      <dgm:prSet presAssocID="{085AF7B3-6FB4-45D3-8F35-FFCE6E40A4BC}" presName="Name37" presStyleLbl="parChTrans1D3" presStyleIdx="4" presStyleCnt="19"/>
      <dgm:spPr/>
      <dgm:t>
        <a:bodyPr/>
        <a:lstStyle/>
        <a:p>
          <a:endParaRPr lang="es-PE"/>
        </a:p>
      </dgm:t>
    </dgm:pt>
    <dgm:pt modelId="{88C1838D-F1A5-4EA5-B6FB-F75C414E5E14}" type="pres">
      <dgm:prSet presAssocID="{928670F8-9C02-4975-BCF8-F83C1BAF5308}" presName="hierRoot2" presStyleCnt="0">
        <dgm:presLayoutVars>
          <dgm:hierBranch val="init"/>
        </dgm:presLayoutVars>
      </dgm:prSet>
      <dgm:spPr/>
      <dgm:t>
        <a:bodyPr/>
        <a:lstStyle/>
        <a:p>
          <a:endParaRPr lang="es-PE"/>
        </a:p>
      </dgm:t>
    </dgm:pt>
    <dgm:pt modelId="{58883C1F-6504-43E5-85AD-71EC8A97E263}" type="pres">
      <dgm:prSet presAssocID="{928670F8-9C02-4975-BCF8-F83C1BAF5308}" presName="rootComposite" presStyleCnt="0"/>
      <dgm:spPr/>
      <dgm:t>
        <a:bodyPr/>
        <a:lstStyle/>
        <a:p>
          <a:endParaRPr lang="es-PE"/>
        </a:p>
      </dgm:t>
    </dgm:pt>
    <dgm:pt modelId="{99DC775D-453B-48AD-B524-050131B54F05}" type="pres">
      <dgm:prSet presAssocID="{928670F8-9C02-4975-BCF8-F83C1BAF5308}" presName="rootText" presStyleLbl="node3" presStyleIdx="4" presStyleCnt="19">
        <dgm:presLayoutVars>
          <dgm:chPref val="3"/>
        </dgm:presLayoutVars>
      </dgm:prSet>
      <dgm:spPr/>
      <dgm:t>
        <a:bodyPr/>
        <a:lstStyle/>
        <a:p>
          <a:endParaRPr lang="es-PE"/>
        </a:p>
      </dgm:t>
    </dgm:pt>
    <dgm:pt modelId="{E73ADF3E-95D4-4FBA-836A-D3A1EA027170}" type="pres">
      <dgm:prSet presAssocID="{928670F8-9C02-4975-BCF8-F83C1BAF5308}" presName="rootConnector" presStyleLbl="node3" presStyleIdx="4" presStyleCnt="19"/>
      <dgm:spPr/>
      <dgm:t>
        <a:bodyPr/>
        <a:lstStyle/>
        <a:p>
          <a:endParaRPr lang="es-PE"/>
        </a:p>
      </dgm:t>
    </dgm:pt>
    <dgm:pt modelId="{FD89CF53-BA67-480B-94CD-5EFF239CB0DD}" type="pres">
      <dgm:prSet presAssocID="{928670F8-9C02-4975-BCF8-F83C1BAF5308}" presName="hierChild4" presStyleCnt="0"/>
      <dgm:spPr/>
      <dgm:t>
        <a:bodyPr/>
        <a:lstStyle/>
        <a:p>
          <a:endParaRPr lang="es-PE"/>
        </a:p>
      </dgm:t>
    </dgm:pt>
    <dgm:pt modelId="{7675B9D0-2D39-4011-ABCC-3C1E64E1E4C0}" type="pres">
      <dgm:prSet presAssocID="{928670F8-9C02-4975-BCF8-F83C1BAF5308}" presName="hierChild5" presStyleCnt="0"/>
      <dgm:spPr/>
      <dgm:t>
        <a:bodyPr/>
        <a:lstStyle/>
        <a:p>
          <a:endParaRPr lang="es-PE"/>
        </a:p>
      </dgm:t>
    </dgm:pt>
    <dgm:pt modelId="{EAFD3C72-B462-4C6C-BF07-C3210ABD2BB7}" type="pres">
      <dgm:prSet presAssocID="{0F0D9878-D95F-4D5C-B15A-1315813BB43D}" presName="Name37" presStyleLbl="parChTrans1D3" presStyleIdx="5" presStyleCnt="19"/>
      <dgm:spPr/>
      <dgm:t>
        <a:bodyPr/>
        <a:lstStyle/>
        <a:p>
          <a:endParaRPr lang="es-PE"/>
        </a:p>
      </dgm:t>
    </dgm:pt>
    <dgm:pt modelId="{51EE40A8-197C-4FF1-9F8A-8633D3E67C00}" type="pres">
      <dgm:prSet presAssocID="{11B1946B-074B-43C4-9C0B-B4D2890C218C}" presName="hierRoot2" presStyleCnt="0">
        <dgm:presLayoutVars>
          <dgm:hierBranch val="init"/>
        </dgm:presLayoutVars>
      </dgm:prSet>
      <dgm:spPr/>
      <dgm:t>
        <a:bodyPr/>
        <a:lstStyle/>
        <a:p>
          <a:endParaRPr lang="es-PE"/>
        </a:p>
      </dgm:t>
    </dgm:pt>
    <dgm:pt modelId="{295B94A1-2E95-4F92-8541-6B2514F99092}" type="pres">
      <dgm:prSet presAssocID="{11B1946B-074B-43C4-9C0B-B4D2890C218C}" presName="rootComposite" presStyleCnt="0"/>
      <dgm:spPr/>
      <dgm:t>
        <a:bodyPr/>
        <a:lstStyle/>
        <a:p>
          <a:endParaRPr lang="es-PE"/>
        </a:p>
      </dgm:t>
    </dgm:pt>
    <dgm:pt modelId="{B6A3F05A-19A8-4191-81A1-0AD1B5CC103B}" type="pres">
      <dgm:prSet presAssocID="{11B1946B-074B-43C4-9C0B-B4D2890C218C}" presName="rootText" presStyleLbl="node3" presStyleIdx="5" presStyleCnt="19">
        <dgm:presLayoutVars>
          <dgm:chPref val="3"/>
        </dgm:presLayoutVars>
      </dgm:prSet>
      <dgm:spPr/>
      <dgm:t>
        <a:bodyPr/>
        <a:lstStyle/>
        <a:p>
          <a:endParaRPr lang="es-PE"/>
        </a:p>
      </dgm:t>
    </dgm:pt>
    <dgm:pt modelId="{C303EE0E-6A86-4742-AED1-B4394F6572D2}" type="pres">
      <dgm:prSet presAssocID="{11B1946B-074B-43C4-9C0B-B4D2890C218C}" presName="rootConnector" presStyleLbl="node3" presStyleIdx="5" presStyleCnt="19"/>
      <dgm:spPr/>
      <dgm:t>
        <a:bodyPr/>
        <a:lstStyle/>
        <a:p>
          <a:endParaRPr lang="es-PE"/>
        </a:p>
      </dgm:t>
    </dgm:pt>
    <dgm:pt modelId="{6CC38F3E-6575-47B7-91BD-FFA4EF4C510D}" type="pres">
      <dgm:prSet presAssocID="{11B1946B-074B-43C4-9C0B-B4D2890C218C}" presName="hierChild4" presStyleCnt="0"/>
      <dgm:spPr/>
      <dgm:t>
        <a:bodyPr/>
        <a:lstStyle/>
        <a:p>
          <a:endParaRPr lang="es-PE"/>
        </a:p>
      </dgm:t>
    </dgm:pt>
    <dgm:pt modelId="{A7E5D621-2968-4D2D-B758-5064E383846B}" type="pres">
      <dgm:prSet presAssocID="{11B1946B-074B-43C4-9C0B-B4D2890C218C}" presName="hierChild5" presStyleCnt="0"/>
      <dgm:spPr/>
      <dgm:t>
        <a:bodyPr/>
        <a:lstStyle/>
        <a:p>
          <a:endParaRPr lang="es-PE"/>
        </a:p>
      </dgm:t>
    </dgm:pt>
    <dgm:pt modelId="{89C970C1-5D61-4D3D-9AF7-9E9E5DD5A999}" type="pres">
      <dgm:prSet presAssocID="{9F2AD0F1-1F37-429E-B171-BDA28E178018}" presName="hierChild5" presStyleCnt="0"/>
      <dgm:spPr/>
      <dgm:t>
        <a:bodyPr/>
        <a:lstStyle/>
        <a:p>
          <a:endParaRPr lang="es-PE"/>
        </a:p>
      </dgm:t>
    </dgm:pt>
    <dgm:pt modelId="{CC0B938C-0482-4942-940E-850F3C343FB5}" type="pres">
      <dgm:prSet presAssocID="{296EAA66-F06E-4A1A-A10A-67B3542F056D}" presName="Name37" presStyleLbl="parChTrans1D2" presStyleIdx="2" presStyleCnt="6"/>
      <dgm:spPr/>
      <dgm:t>
        <a:bodyPr/>
        <a:lstStyle/>
        <a:p>
          <a:endParaRPr lang="es-PE"/>
        </a:p>
      </dgm:t>
    </dgm:pt>
    <dgm:pt modelId="{58797ED0-2936-4DED-823E-AD9E5DD01011}" type="pres">
      <dgm:prSet presAssocID="{7DE2B265-503A-41F3-94EB-FAAD78265FFD}" presName="hierRoot2" presStyleCnt="0">
        <dgm:presLayoutVars>
          <dgm:hierBranch val="init"/>
        </dgm:presLayoutVars>
      </dgm:prSet>
      <dgm:spPr/>
      <dgm:t>
        <a:bodyPr/>
        <a:lstStyle/>
        <a:p>
          <a:endParaRPr lang="es-PE"/>
        </a:p>
      </dgm:t>
    </dgm:pt>
    <dgm:pt modelId="{379423F0-F7CC-48B2-8481-7C05C44DA436}" type="pres">
      <dgm:prSet presAssocID="{7DE2B265-503A-41F3-94EB-FAAD78265FFD}" presName="rootComposite" presStyleCnt="0"/>
      <dgm:spPr/>
      <dgm:t>
        <a:bodyPr/>
        <a:lstStyle/>
        <a:p>
          <a:endParaRPr lang="es-PE"/>
        </a:p>
      </dgm:t>
    </dgm:pt>
    <dgm:pt modelId="{FD2D5F8A-10B9-4A72-883D-227FAEC7F5CA}" type="pres">
      <dgm:prSet presAssocID="{7DE2B265-503A-41F3-94EB-FAAD78265FFD}" presName="rootText" presStyleLbl="node2" presStyleIdx="2" presStyleCnt="6" custScaleX="97210" custScaleY="100215">
        <dgm:presLayoutVars>
          <dgm:chPref val="3"/>
        </dgm:presLayoutVars>
      </dgm:prSet>
      <dgm:spPr/>
      <dgm:t>
        <a:bodyPr/>
        <a:lstStyle/>
        <a:p>
          <a:endParaRPr lang="es-PE"/>
        </a:p>
      </dgm:t>
    </dgm:pt>
    <dgm:pt modelId="{C2352262-24A0-4265-9CE3-8598B822A9A2}" type="pres">
      <dgm:prSet presAssocID="{7DE2B265-503A-41F3-94EB-FAAD78265FFD}" presName="rootConnector" presStyleLbl="node2" presStyleIdx="2" presStyleCnt="6"/>
      <dgm:spPr/>
      <dgm:t>
        <a:bodyPr/>
        <a:lstStyle/>
        <a:p>
          <a:endParaRPr lang="es-PE"/>
        </a:p>
      </dgm:t>
    </dgm:pt>
    <dgm:pt modelId="{90152BC5-C757-4C42-A1E7-8F4EC1877FA0}" type="pres">
      <dgm:prSet presAssocID="{7DE2B265-503A-41F3-94EB-FAAD78265FFD}" presName="hierChild4" presStyleCnt="0"/>
      <dgm:spPr/>
      <dgm:t>
        <a:bodyPr/>
        <a:lstStyle/>
        <a:p>
          <a:endParaRPr lang="es-PE"/>
        </a:p>
      </dgm:t>
    </dgm:pt>
    <dgm:pt modelId="{5055C173-7E7E-4DB2-A517-9D54D595B9EF}" type="pres">
      <dgm:prSet presAssocID="{00B2386E-CFA4-4B18-84B9-709D0F61796D}" presName="Name37" presStyleLbl="parChTrans1D3" presStyleIdx="6" presStyleCnt="19"/>
      <dgm:spPr/>
      <dgm:t>
        <a:bodyPr/>
        <a:lstStyle/>
        <a:p>
          <a:endParaRPr lang="es-PE"/>
        </a:p>
      </dgm:t>
    </dgm:pt>
    <dgm:pt modelId="{CFBF9FE5-0C56-47BA-B56E-D636A07F171C}" type="pres">
      <dgm:prSet presAssocID="{0728DCD3-3616-4A9E-BBCE-6DEBB54800F3}" presName="hierRoot2" presStyleCnt="0">
        <dgm:presLayoutVars>
          <dgm:hierBranch val="init"/>
        </dgm:presLayoutVars>
      </dgm:prSet>
      <dgm:spPr/>
      <dgm:t>
        <a:bodyPr/>
        <a:lstStyle/>
        <a:p>
          <a:endParaRPr lang="es-PE"/>
        </a:p>
      </dgm:t>
    </dgm:pt>
    <dgm:pt modelId="{83589A08-B795-4C5B-85C9-E02A20E45109}" type="pres">
      <dgm:prSet presAssocID="{0728DCD3-3616-4A9E-BBCE-6DEBB54800F3}" presName="rootComposite" presStyleCnt="0"/>
      <dgm:spPr/>
      <dgm:t>
        <a:bodyPr/>
        <a:lstStyle/>
        <a:p>
          <a:endParaRPr lang="es-PE"/>
        </a:p>
      </dgm:t>
    </dgm:pt>
    <dgm:pt modelId="{C860CCBE-D688-46FE-80DB-A3B612CF8709}" type="pres">
      <dgm:prSet presAssocID="{0728DCD3-3616-4A9E-BBCE-6DEBB54800F3}" presName="rootText" presStyleLbl="node3" presStyleIdx="6" presStyleCnt="19">
        <dgm:presLayoutVars>
          <dgm:chPref val="3"/>
        </dgm:presLayoutVars>
      </dgm:prSet>
      <dgm:spPr/>
      <dgm:t>
        <a:bodyPr/>
        <a:lstStyle/>
        <a:p>
          <a:endParaRPr lang="es-PE"/>
        </a:p>
      </dgm:t>
    </dgm:pt>
    <dgm:pt modelId="{723E2CA7-F036-4AAC-A5F6-5863A8988F81}" type="pres">
      <dgm:prSet presAssocID="{0728DCD3-3616-4A9E-BBCE-6DEBB54800F3}" presName="rootConnector" presStyleLbl="node3" presStyleIdx="6" presStyleCnt="19"/>
      <dgm:spPr/>
      <dgm:t>
        <a:bodyPr/>
        <a:lstStyle/>
        <a:p>
          <a:endParaRPr lang="es-PE"/>
        </a:p>
      </dgm:t>
    </dgm:pt>
    <dgm:pt modelId="{6AFF1B03-998D-4E25-9086-EE87711662BA}" type="pres">
      <dgm:prSet presAssocID="{0728DCD3-3616-4A9E-BBCE-6DEBB54800F3}" presName="hierChild4" presStyleCnt="0"/>
      <dgm:spPr/>
      <dgm:t>
        <a:bodyPr/>
        <a:lstStyle/>
        <a:p>
          <a:endParaRPr lang="es-PE"/>
        </a:p>
      </dgm:t>
    </dgm:pt>
    <dgm:pt modelId="{734E241A-B4D5-4212-84AA-CE9960792BC9}" type="pres">
      <dgm:prSet presAssocID="{0728DCD3-3616-4A9E-BBCE-6DEBB54800F3}" presName="hierChild5" presStyleCnt="0"/>
      <dgm:spPr/>
      <dgm:t>
        <a:bodyPr/>
        <a:lstStyle/>
        <a:p>
          <a:endParaRPr lang="es-PE"/>
        </a:p>
      </dgm:t>
    </dgm:pt>
    <dgm:pt modelId="{C86167C2-0234-43F4-A5CC-57D8C4E58F31}" type="pres">
      <dgm:prSet presAssocID="{073831C5-BF0E-467C-8E7C-5DE667ED1EC3}" presName="Name37" presStyleLbl="parChTrans1D3" presStyleIdx="7" presStyleCnt="19"/>
      <dgm:spPr/>
      <dgm:t>
        <a:bodyPr/>
        <a:lstStyle/>
        <a:p>
          <a:endParaRPr lang="es-PE"/>
        </a:p>
      </dgm:t>
    </dgm:pt>
    <dgm:pt modelId="{5E17339F-66A8-4FAB-85D0-F1C860888408}" type="pres">
      <dgm:prSet presAssocID="{EB3A3DA9-4E6D-4D6B-A5CD-583693B2B4C0}" presName="hierRoot2" presStyleCnt="0">
        <dgm:presLayoutVars>
          <dgm:hierBranch val="init"/>
        </dgm:presLayoutVars>
      </dgm:prSet>
      <dgm:spPr/>
      <dgm:t>
        <a:bodyPr/>
        <a:lstStyle/>
        <a:p>
          <a:endParaRPr lang="es-PE"/>
        </a:p>
      </dgm:t>
    </dgm:pt>
    <dgm:pt modelId="{74C4FCBE-F61B-463F-9707-FEF9656684F0}" type="pres">
      <dgm:prSet presAssocID="{EB3A3DA9-4E6D-4D6B-A5CD-583693B2B4C0}" presName="rootComposite" presStyleCnt="0"/>
      <dgm:spPr/>
      <dgm:t>
        <a:bodyPr/>
        <a:lstStyle/>
        <a:p>
          <a:endParaRPr lang="es-PE"/>
        </a:p>
      </dgm:t>
    </dgm:pt>
    <dgm:pt modelId="{E6E341AB-0296-4166-BF5C-7D34A9432DCC}" type="pres">
      <dgm:prSet presAssocID="{EB3A3DA9-4E6D-4D6B-A5CD-583693B2B4C0}" presName="rootText" presStyleLbl="node3" presStyleIdx="7" presStyleCnt="19" custScaleX="111123" custScaleY="174655">
        <dgm:presLayoutVars>
          <dgm:chPref val="3"/>
        </dgm:presLayoutVars>
      </dgm:prSet>
      <dgm:spPr/>
      <dgm:t>
        <a:bodyPr/>
        <a:lstStyle/>
        <a:p>
          <a:endParaRPr lang="es-PE"/>
        </a:p>
      </dgm:t>
    </dgm:pt>
    <dgm:pt modelId="{DF4E51B5-00F1-4A45-B4FA-0C693A7A5892}" type="pres">
      <dgm:prSet presAssocID="{EB3A3DA9-4E6D-4D6B-A5CD-583693B2B4C0}" presName="rootConnector" presStyleLbl="node3" presStyleIdx="7" presStyleCnt="19"/>
      <dgm:spPr/>
      <dgm:t>
        <a:bodyPr/>
        <a:lstStyle/>
        <a:p>
          <a:endParaRPr lang="es-PE"/>
        </a:p>
      </dgm:t>
    </dgm:pt>
    <dgm:pt modelId="{24C37805-F4C3-4FFE-81DC-BD5BC87B890E}" type="pres">
      <dgm:prSet presAssocID="{EB3A3DA9-4E6D-4D6B-A5CD-583693B2B4C0}" presName="hierChild4" presStyleCnt="0"/>
      <dgm:spPr/>
      <dgm:t>
        <a:bodyPr/>
        <a:lstStyle/>
        <a:p>
          <a:endParaRPr lang="es-PE"/>
        </a:p>
      </dgm:t>
    </dgm:pt>
    <dgm:pt modelId="{725BF484-6657-4364-8029-5C26EE9EF85A}" type="pres">
      <dgm:prSet presAssocID="{EB3A3DA9-4E6D-4D6B-A5CD-583693B2B4C0}" presName="hierChild5" presStyleCnt="0"/>
      <dgm:spPr/>
      <dgm:t>
        <a:bodyPr/>
        <a:lstStyle/>
        <a:p>
          <a:endParaRPr lang="es-PE"/>
        </a:p>
      </dgm:t>
    </dgm:pt>
    <dgm:pt modelId="{85A35C6E-D4CF-4393-8F07-B181BB288B6F}" type="pres">
      <dgm:prSet presAssocID="{7DE2B265-503A-41F3-94EB-FAAD78265FFD}" presName="hierChild5" presStyleCnt="0"/>
      <dgm:spPr/>
      <dgm:t>
        <a:bodyPr/>
        <a:lstStyle/>
        <a:p>
          <a:endParaRPr lang="es-PE"/>
        </a:p>
      </dgm:t>
    </dgm:pt>
    <dgm:pt modelId="{392D9DB5-3102-48F6-AA75-801A75C6EC3B}" type="pres">
      <dgm:prSet presAssocID="{405DF6BC-97A3-4772-8281-7CA02553CBDD}" presName="Name37" presStyleLbl="parChTrans1D2" presStyleIdx="3" presStyleCnt="6"/>
      <dgm:spPr/>
      <dgm:t>
        <a:bodyPr/>
        <a:lstStyle/>
        <a:p>
          <a:endParaRPr lang="es-PE"/>
        </a:p>
      </dgm:t>
    </dgm:pt>
    <dgm:pt modelId="{DBFA49C7-00CD-4D30-855A-2E10A69576C9}" type="pres">
      <dgm:prSet presAssocID="{838809E2-38A2-418A-9913-3198589C8C78}" presName="hierRoot2" presStyleCnt="0">
        <dgm:presLayoutVars>
          <dgm:hierBranch val="init"/>
        </dgm:presLayoutVars>
      </dgm:prSet>
      <dgm:spPr/>
      <dgm:t>
        <a:bodyPr/>
        <a:lstStyle/>
        <a:p>
          <a:endParaRPr lang="es-PE"/>
        </a:p>
      </dgm:t>
    </dgm:pt>
    <dgm:pt modelId="{C7A8D596-089B-42D6-8210-76F07E293357}" type="pres">
      <dgm:prSet presAssocID="{838809E2-38A2-418A-9913-3198589C8C78}" presName="rootComposite" presStyleCnt="0"/>
      <dgm:spPr/>
      <dgm:t>
        <a:bodyPr/>
        <a:lstStyle/>
        <a:p>
          <a:endParaRPr lang="es-PE"/>
        </a:p>
      </dgm:t>
    </dgm:pt>
    <dgm:pt modelId="{33187032-C851-448F-844D-1F65592A3B23}" type="pres">
      <dgm:prSet presAssocID="{838809E2-38A2-418A-9913-3198589C8C78}" presName="rootText" presStyleLbl="node2" presStyleIdx="3" presStyleCnt="6">
        <dgm:presLayoutVars>
          <dgm:chPref val="3"/>
        </dgm:presLayoutVars>
      </dgm:prSet>
      <dgm:spPr/>
      <dgm:t>
        <a:bodyPr/>
        <a:lstStyle/>
        <a:p>
          <a:endParaRPr lang="es-PE"/>
        </a:p>
      </dgm:t>
    </dgm:pt>
    <dgm:pt modelId="{49F1F8BC-2173-4293-8E91-666A0EF4687D}" type="pres">
      <dgm:prSet presAssocID="{838809E2-38A2-418A-9913-3198589C8C78}" presName="rootConnector" presStyleLbl="node2" presStyleIdx="3" presStyleCnt="6"/>
      <dgm:spPr/>
      <dgm:t>
        <a:bodyPr/>
        <a:lstStyle/>
        <a:p>
          <a:endParaRPr lang="es-PE"/>
        </a:p>
      </dgm:t>
    </dgm:pt>
    <dgm:pt modelId="{9B94CA85-83E5-4E4A-A8D9-C4596B3ACFB5}" type="pres">
      <dgm:prSet presAssocID="{838809E2-38A2-418A-9913-3198589C8C78}" presName="hierChild4" presStyleCnt="0"/>
      <dgm:spPr/>
      <dgm:t>
        <a:bodyPr/>
        <a:lstStyle/>
        <a:p>
          <a:endParaRPr lang="es-PE"/>
        </a:p>
      </dgm:t>
    </dgm:pt>
    <dgm:pt modelId="{BEC34C99-6A7D-4DF6-A748-5B96681D78EB}" type="pres">
      <dgm:prSet presAssocID="{48DC4C8F-408F-4B04-9DC6-680BC9CD6175}" presName="Name37" presStyleLbl="parChTrans1D3" presStyleIdx="8" presStyleCnt="19"/>
      <dgm:spPr/>
      <dgm:t>
        <a:bodyPr/>
        <a:lstStyle/>
        <a:p>
          <a:endParaRPr lang="es-PE"/>
        </a:p>
      </dgm:t>
    </dgm:pt>
    <dgm:pt modelId="{2421CAF3-F877-459B-B408-EFCE52E488E8}" type="pres">
      <dgm:prSet presAssocID="{5EDCA10E-AF4E-49F5-8531-5C706CCB8357}" presName="hierRoot2" presStyleCnt="0">
        <dgm:presLayoutVars>
          <dgm:hierBranch val="init"/>
        </dgm:presLayoutVars>
      </dgm:prSet>
      <dgm:spPr/>
      <dgm:t>
        <a:bodyPr/>
        <a:lstStyle/>
        <a:p>
          <a:endParaRPr lang="es-PE"/>
        </a:p>
      </dgm:t>
    </dgm:pt>
    <dgm:pt modelId="{3872AF56-D3E3-4210-B80D-F455D1AF955D}" type="pres">
      <dgm:prSet presAssocID="{5EDCA10E-AF4E-49F5-8531-5C706CCB8357}" presName="rootComposite" presStyleCnt="0"/>
      <dgm:spPr/>
      <dgm:t>
        <a:bodyPr/>
        <a:lstStyle/>
        <a:p>
          <a:endParaRPr lang="es-PE"/>
        </a:p>
      </dgm:t>
    </dgm:pt>
    <dgm:pt modelId="{6E040495-3F62-4C68-9775-F26F481BD5E9}" type="pres">
      <dgm:prSet presAssocID="{5EDCA10E-AF4E-49F5-8531-5C706CCB8357}" presName="rootText" presStyleLbl="node3" presStyleIdx="8" presStyleCnt="19">
        <dgm:presLayoutVars>
          <dgm:chPref val="3"/>
        </dgm:presLayoutVars>
      </dgm:prSet>
      <dgm:spPr/>
      <dgm:t>
        <a:bodyPr/>
        <a:lstStyle/>
        <a:p>
          <a:endParaRPr lang="es-PE"/>
        </a:p>
      </dgm:t>
    </dgm:pt>
    <dgm:pt modelId="{DCB235D4-D41D-443E-A7C4-4225463F7088}" type="pres">
      <dgm:prSet presAssocID="{5EDCA10E-AF4E-49F5-8531-5C706CCB8357}" presName="rootConnector" presStyleLbl="node3" presStyleIdx="8" presStyleCnt="19"/>
      <dgm:spPr/>
      <dgm:t>
        <a:bodyPr/>
        <a:lstStyle/>
        <a:p>
          <a:endParaRPr lang="es-PE"/>
        </a:p>
      </dgm:t>
    </dgm:pt>
    <dgm:pt modelId="{5811F03C-A55B-4E9A-9678-32FC5BA3100C}" type="pres">
      <dgm:prSet presAssocID="{5EDCA10E-AF4E-49F5-8531-5C706CCB8357}" presName="hierChild4" presStyleCnt="0"/>
      <dgm:spPr/>
      <dgm:t>
        <a:bodyPr/>
        <a:lstStyle/>
        <a:p>
          <a:endParaRPr lang="es-PE"/>
        </a:p>
      </dgm:t>
    </dgm:pt>
    <dgm:pt modelId="{74C2DB73-56C5-4828-A2DD-6849E39C350A}" type="pres">
      <dgm:prSet presAssocID="{5EDCA10E-AF4E-49F5-8531-5C706CCB8357}" presName="hierChild5" presStyleCnt="0"/>
      <dgm:spPr/>
      <dgm:t>
        <a:bodyPr/>
        <a:lstStyle/>
        <a:p>
          <a:endParaRPr lang="es-PE"/>
        </a:p>
      </dgm:t>
    </dgm:pt>
    <dgm:pt modelId="{7FD39CB0-1BDC-4DE5-8299-45A353E88C04}" type="pres">
      <dgm:prSet presAssocID="{FF962358-374A-445D-8681-D27C39524DAE}" presName="Name37" presStyleLbl="parChTrans1D3" presStyleIdx="9" presStyleCnt="19"/>
      <dgm:spPr/>
      <dgm:t>
        <a:bodyPr/>
        <a:lstStyle/>
        <a:p>
          <a:endParaRPr lang="es-PE"/>
        </a:p>
      </dgm:t>
    </dgm:pt>
    <dgm:pt modelId="{3E5E3D0D-E17F-4837-97F2-19EF5A65E7B0}" type="pres">
      <dgm:prSet presAssocID="{0B434BE9-5B88-42BB-9EA4-1274B0F5D250}" presName="hierRoot2" presStyleCnt="0">
        <dgm:presLayoutVars>
          <dgm:hierBranch val="init"/>
        </dgm:presLayoutVars>
      </dgm:prSet>
      <dgm:spPr/>
      <dgm:t>
        <a:bodyPr/>
        <a:lstStyle/>
        <a:p>
          <a:endParaRPr lang="es-PE"/>
        </a:p>
      </dgm:t>
    </dgm:pt>
    <dgm:pt modelId="{000EDC1F-EF99-48AF-9533-81FCDE2BB40D}" type="pres">
      <dgm:prSet presAssocID="{0B434BE9-5B88-42BB-9EA4-1274B0F5D250}" presName="rootComposite" presStyleCnt="0"/>
      <dgm:spPr/>
      <dgm:t>
        <a:bodyPr/>
        <a:lstStyle/>
        <a:p>
          <a:endParaRPr lang="es-PE"/>
        </a:p>
      </dgm:t>
    </dgm:pt>
    <dgm:pt modelId="{C551E086-8042-454B-9961-A53650605CF0}" type="pres">
      <dgm:prSet presAssocID="{0B434BE9-5B88-42BB-9EA4-1274B0F5D250}" presName="rootText" presStyleLbl="node3" presStyleIdx="9" presStyleCnt="19">
        <dgm:presLayoutVars>
          <dgm:chPref val="3"/>
        </dgm:presLayoutVars>
      </dgm:prSet>
      <dgm:spPr/>
      <dgm:t>
        <a:bodyPr/>
        <a:lstStyle/>
        <a:p>
          <a:endParaRPr lang="es-PE"/>
        </a:p>
      </dgm:t>
    </dgm:pt>
    <dgm:pt modelId="{389AADF2-EFD2-4ACE-81E9-D2A4CEC0507A}" type="pres">
      <dgm:prSet presAssocID="{0B434BE9-5B88-42BB-9EA4-1274B0F5D250}" presName="rootConnector" presStyleLbl="node3" presStyleIdx="9" presStyleCnt="19"/>
      <dgm:spPr/>
      <dgm:t>
        <a:bodyPr/>
        <a:lstStyle/>
        <a:p>
          <a:endParaRPr lang="es-PE"/>
        </a:p>
      </dgm:t>
    </dgm:pt>
    <dgm:pt modelId="{5C2F3026-1B1C-4189-A38C-434AA0AF4E78}" type="pres">
      <dgm:prSet presAssocID="{0B434BE9-5B88-42BB-9EA4-1274B0F5D250}" presName="hierChild4" presStyleCnt="0"/>
      <dgm:spPr/>
      <dgm:t>
        <a:bodyPr/>
        <a:lstStyle/>
        <a:p>
          <a:endParaRPr lang="es-PE"/>
        </a:p>
      </dgm:t>
    </dgm:pt>
    <dgm:pt modelId="{3769ED08-18F9-47FC-B826-D00CFAB609F4}" type="pres">
      <dgm:prSet presAssocID="{0B434BE9-5B88-42BB-9EA4-1274B0F5D250}" presName="hierChild5" presStyleCnt="0"/>
      <dgm:spPr/>
      <dgm:t>
        <a:bodyPr/>
        <a:lstStyle/>
        <a:p>
          <a:endParaRPr lang="es-PE"/>
        </a:p>
      </dgm:t>
    </dgm:pt>
    <dgm:pt modelId="{CE90FA5E-B891-4422-B8CC-9922EB7070D1}" type="pres">
      <dgm:prSet presAssocID="{B93E00EF-7819-4414-98C1-7F924AEA2E6F}" presName="Name37" presStyleLbl="parChTrans1D3" presStyleIdx="10" presStyleCnt="19"/>
      <dgm:spPr/>
      <dgm:t>
        <a:bodyPr/>
        <a:lstStyle/>
        <a:p>
          <a:endParaRPr lang="es-PE"/>
        </a:p>
      </dgm:t>
    </dgm:pt>
    <dgm:pt modelId="{D5102241-C883-427D-A55D-81ADA5AA6086}" type="pres">
      <dgm:prSet presAssocID="{F55D43CE-1BEA-4AC8-9003-598FC8164024}" presName="hierRoot2" presStyleCnt="0">
        <dgm:presLayoutVars>
          <dgm:hierBranch val="init"/>
        </dgm:presLayoutVars>
      </dgm:prSet>
      <dgm:spPr/>
      <dgm:t>
        <a:bodyPr/>
        <a:lstStyle/>
        <a:p>
          <a:endParaRPr lang="es-PE"/>
        </a:p>
      </dgm:t>
    </dgm:pt>
    <dgm:pt modelId="{C4BE0BA5-03C7-493F-8307-A797C7624B3B}" type="pres">
      <dgm:prSet presAssocID="{F55D43CE-1BEA-4AC8-9003-598FC8164024}" presName="rootComposite" presStyleCnt="0"/>
      <dgm:spPr/>
      <dgm:t>
        <a:bodyPr/>
        <a:lstStyle/>
        <a:p>
          <a:endParaRPr lang="es-PE"/>
        </a:p>
      </dgm:t>
    </dgm:pt>
    <dgm:pt modelId="{0D5B2617-BFEC-4CCD-A819-B4CE5F629285}" type="pres">
      <dgm:prSet presAssocID="{F55D43CE-1BEA-4AC8-9003-598FC8164024}" presName="rootText" presStyleLbl="node3" presStyleIdx="10" presStyleCnt="19">
        <dgm:presLayoutVars>
          <dgm:chPref val="3"/>
        </dgm:presLayoutVars>
      </dgm:prSet>
      <dgm:spPr/>
      <dgm:t>
        <a:bodyPr/>
        <a:lstStyle/>
        <a:p>
          <a:endParaRPr lang="es-PE"/>
        </a:p>
      </dgm:t>
    </dgm:pt>
    <dgm:pt modelId="{85253009-53DD-4FED-A4A8-0C4BE7A29F7A}" type="pres">
      <dgm:prSet presAssocID="{F55D43CE-1BEA-4AC8-9003-598FC8164024}" presName="rootConnector" presStyleLbl="node3" presStyleIdx="10" presStyleCnt="19"/>
      <dgm:spPr/>
      <dgm:t>
        <a:bodyPr/>
        <a:lstStyle/>
        <a:p>
          <a:endParaRPr lang="es-PE"/>
        </a:p>
      </dgm:t>
    </dgm:pt>
    <dgm:pt modelId="{F0DBF2FE-39C8-4846-855D-7D178E040E6B}" type="pres">
      <dgm:prSet presAssocID="{F55D43CE-1BEA-4AC8-9003-598FC8164024}" presName="hierChild4" presStyleCnt="0"/>
      <dgm:spPr/>
      <dgm:t>
        <a:bodyPr/>
        <a:lstStyle/>
        <a:p>
          <a:endParaRPr lang="es-PE"/>
        </a:p>
      </dgm:t>
    </dgm:pt>
    <dgm:pt modelId="{09A0FE30-CC0E-45B6-9246-694AAD0C42E5}" type="pres">
      <dgm:prSet presAssocID="{F55D43CE-1BEA-4AC8-9003-598FC8164024}" presName="hierChild5" presStyleCnt="0"/>
      <dgm:spPr/>
      <dgm:t>
        <a:bodyPr/>
        <a:lstStyle/>
        <a:p>
          <a:endParaRPr lang="es-PE"/>
        </a:p>
      </dgm:t>
    </dgm:pt>
    <dgm:pt modelId="{5BB9215A-FF66-4CE5-AC73-7AF822A74B98}" type="pres">
      <dgm:prSet presAssocID="{838809E2-38A2-418A-9913-3198589C8C78}" presName="hierChild5" presStyleCnt="0"/>
      <dgm:spPr/>
      <dgm:t>
        <a:bodyPr/>
        <a:lstStyle/>
        <a:p>
          <a:endParaRPr lang="es-PE"/>
        </a:p>
      </dgm:t>
    </dgm:pt>
    <dgm:pt modelId="{0CBC37EF-19D3-44FB-9BEB-74BB08D0A8E5}" type="pres">
      <dgm:prSet presAssocID="{8E8205A5-920B-4E59-8973-6A6A88D9A7BE}" presName="Name37" presStyleLbl="parChTrans1D2" presStyleIdx="4" presStyleCnt="6"/>
      <dgm:spPr/>
      <dgm:t>
        <a:bodyPr/>
        <a:lstStyle/>
        <a:p>
          <a:endParaRPr lang="es-PE"/>
        </a:p>
      </dgm:t>
    </dgm:pt>
    <dgm:pt modelId="{BE78F144-8A07-4D09-8C69-84BAA45785FA}" type="pres">
      <dgm:prSet presAssocID="{F34066FF-6AE7-4EA7-BC32-2E988A7C60E2}" presName="hierRoot2" presStyleCnt="0">
        <dgm:presLayoutVars>
          <dgm:hierBranch val="init"/>
        </dgm:presLayoutVars>
      </dgm:prSet>
      <dgm:spPr/>
      <dgm:t>
        <a:bodyPr/>
        <a:lstStyle/>
        <a:p>
          <a:endParaRPr lang="es-PE"/>
        </a:p>
      </dgm:t>
    </dgm:pt>
    <dgm:pt modelId="{6D243884-2527-442B-9D2A-DB83DD506967}" type="pres">
      <dgm:prSet presAssocID="{F34066FF-6AE7-4EA7-BC32-2E988A7C60E2}" presName="rootComposite" presStyleCnt="0"/>
      <dgm:spPr/>
      <dgm:t>
        <a:bodyPr/>
        <a:lstStyle/>
        <a:p>
          <a:endParaRPr lang="es-PE"/>
        </a:p>
      </dgm:t>
    </dgm:pt>
    <dgm:pt modelId="{9FB3CF13-A149-491B-B7C9-BD052FE63FF5}" type="pres">
      <dgm:prSet presAssocID="{F34066FF-6AE7-4EA7-BC32-2E988A7C60E2}" presName="rootText" presStyleLbl="node2" presStyleIdx="4" presStyleCnt="6">
        <dgm:presLayoutVars>
          <dgm:chPref val="3"/>
        </dgm:presLayoutVars>
      </dgm:prSet>
      <dgm:spPr/>
      <dgm:t>
        <a:bodyPr/>
        <a:lstStyle/>
        <a:p>
          <a:endParaRPr lang="es-PE"/>
        </a:p>
      </dgm:t>
    </dgm:pt>
    <dgm:pt modelId="{53DD6CA2-2A60-4572-BB08-6DEABCB333DB}" type="pres">
      <dgm:prSet presAssocID="{F34066FF-6AE7-4EA7-BC32-2E988A7C60E2}" presName="rootConnector" presStyleLbl="node2" presStyleIdx="4" presStyleCnt="6"/>
      <dgm:spPr/>
      <dgm:t>
        <a:bodyPr/>
        <a:lstStyle/>
        <a:p>
          <a:endParaRPr lang="es-PE"/>
        </a:p>
      </dgm:t>
    </dgm:pt>
    <dgm:pt modelId="{28E6E4F1-34DB-45D2-89E7-591E6843D9F1}" type="pres">
      <dgm:prSet presAssocID="{F34066FF-6AE7-4EA7-BC32-2E988A7C60E2}" presName="hierChild4" presStyleCnt="0"/>
      <dgm:spPr/>
      <dgm:t>
        <a:bodyPr/>
        <a:lstStyle/>
        <a:p>
          <a:endParaRPr lang="es-PE"/>
        </a:p>
      </dgm:t>
    </dgm:pt>
    <dgm:pt modelId="{0714E820-AF7E-49E3-8216-858ED3BE3FE1}" type="pres">
      <dgm:prSet presAssocID="{F84E727B-79FE-4B56-95C5-0ED0A8844082}" presName="Name37" presStyleLbl="parChTrans1D3" presStyleIdx="11" presStyleCnt="19"/>
      <dgm:spPr/>
      <dgm:t>
        <a:bodyPr/>
        <a:lstStyle/>
        <a:p>
          <a:endParaRPr lang="es-PE"/>
        </a:p>
      </dgm:t>
    </dgm:pt>
    <dgm:pt modelId="{39F02AC9-BA09-4947-A3C3-ED0625A2029F}" type="pres">
      <dgm:prSet presAssocID="{368CD0B8-FEE8-4480-8E36-8EDA36A2688A}" presName="hierRoot2" presStyleCnt="0">
        <dgm:presLayoutVars>
          <dgm:hierBranch val="init"/>
        </dgm:presLayoutVars>
      </dgm:prSet>
      <dgm:spPr/>
      <dgm:t>
        <a:bodyPr/>
        <a:lstStyle/>
        <a:p>
          <a:endParaRPr lang="es-PE"/>
        </a:p>
      </dgm:t>
    </dgm:pt>
    <dgm:pt modelId="{BA465531-BBBE-4125-B662-6C1CB82A2CCB}" type="pres">
      <dgm:prSet presAssocID="{368CD0B8-FEE8-4480-8E36-8EDA36A2688A}" presName="rootComposite" presStyleCnt="0"/>
      <dgm:spPr/>
      <dgm:t>
        <a:bodyPr/>
        <a:lstStyle/>
        <a:p>
          <a:endParaRPr lang="es-PE"/>
        </a:p>
      </dgm:t>
    </dgm:pt>
    <dgm:pt modelId="{AC7DC775-5788-4D69-81F2-1D6462BF33DF}" type="pres">
      <dgm:prSet presAssocID="{368CD0B8-FEE8-4480-8E36-8EDA36A2688A}" presName="rootText" presStyleLbl="node3" presStyleIdx="11" presStyleCnt="19" custScaleY="136291">
        <dgm:presLayoutVars>
          <dgm:chPref val="3"/>
        </dgm:presLayoutVars>
      </dgm:prSet>
      <dgm:spPr/>
      <dgm:t>
        <a:bodyPr/>
        <a:lstStyle/>
        <a:p>
          <a:endParaRPr lang="es-PE"/>
        </a:p>
      </dgm:t>
    </dgm:pt>
    <dgm:pt modelId="{CB00B334-6992-4703-8E69-D4AD709DE2CF}" type="pres">
      <dgm:prSet presAssocID="{368CD0B8-FEE8-4480-8E36-8EDA36A2688A}" presName="rootConnector" presStyleLbl="node3" presStyleIdx="11" presStyleCnt="19"/>
      <dgm:spPr/>
      <dgm:t>
        <a:bodyPr/>
        <a:lstStyle/>
        <a:p>
          <a:endParaRPr lang="es-PE"/>
        </a:p>
      </dgm:t>
    </dgm:pt>
    <dgm:pt modelId="{49AE4DC5-4ED4-4C1B-BB20-6841D5CA95DA}" type="pres">
      <dgm:prSet presAssocID="{368CD0B8-FEE8-4480-8E36-8EDA36A2688A}" presName="hierChild4" presStyleCnt="0"/>
      <dgm:spPr/>
      <dgm:t>
        <a:bodyPr/>
        <a:lstStyle/>
        <a:p>
          <a:endParaRPr lang="es-PE"/>
        </a:p>
      </dgm:t>
    </dgm:pt>
    <dgm:pt modelId="{9C6F7A5F-926A-4DE8-936F-3B11A8D06A21}" type="pres">
      <dgm:prSet presAssocID="{368CD0B8-FEE8-4480-8E36-8EDA36A2688A}" presName="hierChild5" presStyleCnt="0"/>
      <dgm:spPr/>
      <dgm:t>
        <a:bodyPr/>
        <a:lstStyle/>
        <a:p>
          <a:endParaRPr lang="es-PE"/>
        </a:p>
      </dgm:t>
    </dgm:pt>
    <dgm:pt modelId="{F30C4A95-132A-4EB9-ADE4-DEE768EEEAE2}" type="pres">
      <dgm:prSet presAssocID="{2D905E29-4B24-4E74-BA47-AA6C377A1493}" presName="Name37" presStyleLbl="parChTrans1D3" presStyleIdx="12" presStyleCnt="19"/>
      <dgm:spPr/>
      <dgm:t>
        <a:bodyPr/>
        <a:lstStyle/>
        <a:p>
          <a:endParaRPr lang="es-PE"/>
        </a:p>
      </dgm:t>
    </dgm:pt>
    <dgm:pt modelId="{2A493AAA-801C-45B7-8106-BA7726BE4005}" type="pres">
      <dgm:prSet presAssocID="{0EF416D1-C508-42F0-A651-ABB504EB6D54}" presName="hierRoot2" presStyleCnt="0">
        <dgm:presLayoutVars>
          <dgm:hierBranch val="init"/>
        </dgm:presLayoutVars>
      </dgm:prSet>
      <dgm:spPr/>
    </dgm:pt>
    <dgm:pt modelId="{5C7154F1-302F-40C8-832F-4666FD60FFC5}" type="pres">
      <dgm:prSet presAssocID="{0EF416D1-C508-42F0-A651-ABB504EB6D54}" presName="rootComposite" presStyleCnt="0"/>
      <dgm:spPr/>
    </dgm:pt>
    <dgm:pt modelId="{E348B78D-C4D1-4758-B26F-A9FDD599BA29}" type="pres">
      <dgm:prSet presAssocID="{0EF416D1-C508-42F0-A651-ABB504EB6D54}" presName="rootText" presStyleLbl="node3" presStyleIdx="12" presStyleCnt="19" custLinFactY="65346" custLinFactNeighborX="-1531" custLinFactNeighborY="100000">
        <dgm:presLayoutVars>
          <dgm:chPref val="3"/>
        </dgm:presLayoutVars>
      </dgm:prSet>
      <dgm:spPr/>
      <dgm:t>
        <a:bodyPr/>
        <a:lstStyle/>
        <a:p>
          <a:endParaRPr lang="es-PE"/>
        </a:p>
      </dgm:t>
    </dgm:pt>
    <dgm:pt modelId="{ACFCC4EA-720F-4861-8EC6-C96065F1A3EC}" type="pres">
      <dgm:prSet presAssocID="{0EF416D1-C508-42F0-A651-ABB504EB6D54}" presName="rootConnector" presStyleLbl="node3" presStyleIdx="12" presStyleCnt="19"/>
      <dgm:spPr/>
      <dgm:t>
        <a:bodyPr/>
        <a:lstStyle/>
        <a:p>
          <a:endParaRPr lang="es-PE"/>
        </a:p>
      </dgm:t>
    </dgm:pt>
    <dgm:pt modelId="{1E90C3DF-2C89-4E42-9EA3-B944017E495F}" type="pres">
      <dgm:prSet presAssocID="{0EF416D1-C508-42F0-A651-ABB504EB6D54}" presName="hierChild4" presStyleCnt="0"/>
      <dgm:spPr/>
    </dgm:pt>
    <dgm:pt modelId="{901307D8-D478-430F-9541-EC2D5D016EF5}" type="pres">
      <dgm:prSet presAssocID="{0EF416D1-C508-42F0-A651-ABB504EB6D54}" presName="hierChild5" presStyleCnt="0"/>
      <dgm:spPr/>
    </dgm:pt>
    <dgm:pt modelId="{88C8E50D-0042-46CE-B6B5-628A677AE9C2}" type="pres">
      <dgm:prSet presAssocID="{262B0C91-7CC7-4E83-A88C-9BFBB819460C}" presName="Name37" presStyleLbl="parChTrans1D3" presStyleIdx="13" presStyleCnt="19"/>
      <dgm:spPr/>
      <dgm:t>
        <a:bodyPr/>
        <a:lstStyle/>
        <a:p>
          <a:endParaRPr lang="es-PE"/>
        </a:p>
      </dgm:t>
    </dgm:pt>
    <dgm:pt modelId="{1FF60456-B234-4AA8-903E-6E5C28F5FE14}" type="pres">
      <dgm:prSet presAssocID="{CED3691D-E820-4A8E-A933-66FFF31C1188}" presName="hierRoot2" presStyleCnt="0">
        <dgm:presLayoutVars>
          <dgm:hierBranch val="init"/>
        </dgm:presLayoutVars>
      </dgm:prSet>
      <dgm:spPr/>
      <dgm:t>
        <a:bodyPr/>
        <a:lstStyle/>
        <a:p>
          <a:endParaRPr lang="es-PE"/>
        </a:p>
      </dgm:t>
    </dgm:pt>
    <dgm:pt modelId="{942026E9-0AEA-4EF9-9DB3-A5A775059C59}" type="pres">
      <dgm:prSet presAssocID="{CED3691D-E820-4A8E-A933-66FFF31C1188}" presName="rootComposite" presStyleCnt="0"/>
      <dgm:spPr/>
      <dgm:t>
        <a:bodyPr/>
        <a:lstStyle/>
        <a:p>
          <a:endParaRPr lang="es-PE"/>
        </a:p>
      </dgm:t>
    </dgm:pt>
    <dgm:pt modelId="{766AB172-0840-4A28-AD33-45A757544A4F}" type="pres">
      <dgm:prSet presAssocID="{CED3691D-E820-4A8E-A933-66FFF31C1188}" presName="rootText" presStyleLbl="node3" presStyleIdx="13" presStyleCnt="19" custScaleY="127869" custLinFactY="-46975" custLinFactNeighborY="-100000">
        <dgm:presLayoutVars>
          <dgm:chPref val="3"/>
        </dgm:presLayoutVars>
      </dgm:prSet>
      <dgm:spPr/>
      <dgm:t>
        <a:bodyPr/>
        <a:lstStyle/>
        <a:p>
          <a:endParaRPr lang="es-PE"/>
        </a:p>
      </dgm:t>
    </dgm:pt>
    <dgm:pt modelId="{650A71E2-C1A9-4BAE-9385-E2062DB860B0}" type="pres">
      <dgm:prSet presAssocID="{CED3691D-E820-4A8E-A933-66FFF31C1188}" presName="rootConnector" presStyleLbl="node3" presStyleIdx="13" presStyleCnt="19"/>
      <dgm:spPr/>
      <dgm:t>
        <a:bodyPr/>
        <a:lstStyle/>
        <a:p>
          <a:endParaRPr lang="es-PE"/>
        </a:p>
      </dgm:t>
    </dgm:pt>
    <dgm:pt modelId="{C62AA356-8F97-4ED7-B9C1-32F239CFBF03}" type="pres">
      <dgm:prSet presAssocID="{CED3691D-E820-4A8E-A933-66FFF31C1188}" presName="hierChild4" presStyleCnt="0"/>
      <dgm:spPr/>
      <dgm:t>
        <a:bodyPr/>
        <a:lstStyle/>
        <a:p>
          <a:endParaRPr lang="es-PE"/>
        </a:p>
      </dgm:t>
    </dgm:pt>
    <dgm:pt modelId="{1A965313-A0D2-40EB-9A69-9496AB75090A}" type="pres">
      <dgm:prSet presAssocID="{CED3691D-E820-4A8E-A933-66FFF31C1188}" presName="hierChild5" presStyleCnt="0"/>
      <dgm:spPr/>
      <dgm:t>
        <a:bodyPr/>
        <a:lstStyle/>
        <a:p>
          <a:endParaRPr lang="es-PE"/>
        </a:p>
      </dgm:t>
    </dgm:pt>
    <dgm:pt modelId="{D603697F-79ED-4E5D-A787-BF60D7CDE648}" type="pres">
      <dgm:prSet presAssocID="{5E0CBD22-C2B8-4CF8-9981-CB2D4B92345A}" presName="Name37" presStyleLbl="parChTrans1D3" presStyleIdx="14" presStyleCnt="19"/>
      <dgm:spPr/>
      <dgm:t>
        <a:bodyPr/>
        <a:lstStyle/>
        <a:p>
          <a:endParaRPr lang="es-PE"/>
        </a:p>
      </dgm:t>
    </dgm:pt>
    <dgm:pt modelId="{1C0D9516-D649-427C-93C7-E3587AA164F1}" type="pres">
      <dgm:prSet presAssocID="{D698C5F0-E8F9-48DE-8577-F3FC601F5937}" presName="hierRoot2" presStyleCnt="0">
        <dgm:presLayoutVars>
          <dgm:hierBranch val="init"/>
        </dgm:presLayoutVars>
      </dgm:prSet>
      <dgm:spPr/>
      <dgm:t>
        <a:bodyPr/>
        <a:lstStyle/>
        <a:p>
          <a:endParaRPr lang="es-PE"/>
        </a:p>
      </dgm:t>
    </dgm:pt>
    <dgm:pt modelId="{A2CD4E6F-48C7-40C2-B9DB-C1E6168DDB73}" type="pres">
      <dgm:prSet presAssocID="{D698C5F0-E8F9-48DE-8577-F3FC601F5937}" presName="rootComposite" presStyleCnt="0"/>
      <dgm:spPr/>
      <dgm:t>
        <a:bodyPr/>
        <a:lstStyle/>
        <a:p>
          <a:endParaRPr lang="es-PE"/>
        </a:p>
      </dgm:t>
    </dgm:pt>
    <dgm:pt modelId="{F044626A-3557-4DB6-93B4-44B9EA7880A1}" type="pres">
      <dgm:prSet presAssocID="{D698C5F0-E8F9-48DE-8577-F3FC601F5937}" presName="rootText" presStyleLbl="node3" presStyleIdx="14" presStyleCnt="19">
        <dgm:presLayoutVars>
          <dgm:chPref val="3"/>
        </dgm:presLayoutVars>
      </dgm:prSet>
      <dgm:spPr/>
      <dgm:t>
        <a:bodyPr/>
        <a:lstStyle/>
        <a:p>
          <a:endParaRPr lang="es-PE"/>
        </a:p>
      </dgm:t>
    </dgm:pt>
    <dgm:pt modelId="{316E4E10-4ABE-45BE-A2D9-E707E9EC222C}" type="pres">
      <dgm:prSet presAssocID="{D698C5F0-E8F9-48DE-8577-F3FC601F5937}" presName="rootConnector" presStyleLbl="node3" presStyleIdx="14" presStyleCnt="19"/>
      <dgm:spPr/>
      <dgm:t>
        <a:bodyPr/>
        <a:lstStyle/>
        <a:p>
          <a:endParaRPr lang="es-PE"/>
        </a:p>
      </dgm:t>
    </dgm:pt>
    <dgm:pt modelId="{167004FF-4FDE-422F-A169-F0E21F854499}" type="pres">
      <dgm:prSet presAssocID="{D698C5F0-E8F9-48DE-8577-F3FC601F5937}" presName="hierChild4" presStyleCnt="0"/>
      <dgm:spPr/>
      <dgm:t>
        <a:bodyPr/>
        <a:lstStyle/>
        <a:p>
          <a:endParaRPr lang="es-PE"/>
        </a:p>
      </dgm:t>
    </dgm:pt>
    <dgm:pt modelId="{FA8655CB-D87E-4DB8-8BFD-FED47D1EA2F1}" type="pres">
      <dgm:prSet presAssocID="{D698C5F0-E8F9-48DE-8577-F3FC601F5937}" presName="hierChild5" presStyleCnt="0"/>
      <dgm:spPr/>
      <dgm:t>
        <a:bodyPr/>
        <a:lstStyle/>
        <a:p>
          <a:endParaRPr lang="es-PE"/>
        </a:p>
      </dgm:t>
    </dgm:pt>
    <dgm:pt modelId="{00B116ED-9CE3-449C-85A8-E991DC9FD0A1}" type="pres">
      <dgm:prSet presAssocID="{F34066FF-6AE7-4EA7-BC32-2E988A7C60E2}" presName="hierChild5" presStyleCnt="0"/>
      <dgm:spPr/>
      <dgm:t>
        <a:bodyPr/>
        <a:lstStyle/>
        <a:p>
          <a:endParaRPr lang="es-PE"/>
        </a:p>
      </dgm:t>
    </dgm:pt>
    <dgm:pt modelId="{217EDBD6-494E-4E92-A55F-2646FD0CD5DA}" type="pres">
      <dgm:prSet presAssocID="{526E894D-44CE-464C-BDDC-E4AA96D16776}" presName="Name37" presStyleLbl="parChTrans1D2" presStyleIdx="5" presStyleCnt="6"/>
      <dgm:spPr/>
      <dgm:t>
        <a:bodyPr/>
        <a:lstStyle/>
        <a:p>
          <a:endParaRPr lang="es-PE"/>
        </a:p>
      </dgm:t>
    </dgm:pt>
    <dgm:pt modelId="{C1C998CB-CA5A-43B0-9032-0E628374B4D2}" type="pres">
      <dgm:prSet presAssocID="{E49FA341-E27D-4B85-82A2-35F66D17B5A5}" presName="hierRoot2" presStyleCnt="0">
        <dgm:presLayoutVars>
          <dgm:hierBranch val="init"/>
        </dgm:presLayoutVars>
      </dgm:prSet>
      <dgm:spPr/>
      <dgm:t>
        <a:bodyPr/>
        <a:lstStyle/>
        <a:p>
          <a:endParaRPr lang="es-PE"/>
        </a:p>
      </dgm:t>
    </dgm:pt>
    <dgm:pt modelId="{160C8B31-24AD-41FF-BF35-8F9C520F1D46}" type="pres">
      <dgm:prSet presAssocID="{E49FA341-E27D-4B85-82A2-35F66D17B5A5}" presName="rootComposite" presStyleCnt="0"/>
      <dgm:spPr/>
      <dgm:t>
        <a:bodyPr/>
        <a:lstStyle/>
        <a:p>
          <a:endParaRPr lang="es-PE"/>
        </a:p>
      </dgm:t>
    </dgm:pt>
    <dgm:pt modelId="{92FCB36D-02A3-4DF1-8E47-625E067E2505}" type="pres">
      <dgm:prSet presAssocID="{E49FA341-E27D-4B85-82A2-35F66D17B5A5}" presName="rootText" presStyleLbl="node2" presStyleIdx="5" presStyleCnt="6" custScaleX="135367">
        <dgm:presLayoutVars>
          <dgm:chPref val="3"/>
        </dgm:presLayoutVars>
      </dgm:prSet>
      <dgm:spPr/>
      <dgm:t>
        <a:bodyPr/>
        <a:lstStyle/>
        <a:p>
          <a:endParaRPr lang="es-PE"/>
        </a:p>
      </dgm:t>
    </dgm:pt>
    <dgm:pt modelId="{F0607867-873E-4ACF-ABAB-FDF636F93CB2}" type="pres">
      <dgm:prSet presAssocID="{E49FA341-E27D-4B85-82A2-35F66D17B5A5}" presName="rootConnector" presStyleLbl="node2" presStyleIdx="5" presStyleCnt="6"/>
      <dgm:spPr/>
      <dgm:t>
        <a:bodyPr/>
        <a:lstStyle/>
        <a:p>
          <a:endParaRPr lang="es-PE"/>
        </a:p>
      </dgm:t>
    </dgm:pt>
    <dgm:pt modelId="{AFEB645F-061A-4AED-9E2F-7D76F493DFE5}" type="pres">
      <dgm:prSet presAssocID="{E49FA341-E27D-4B85-82A2-35F66D17B5A5}" presName="hierChild4" presStyleCnt="0"/>
      <dgm:spPr/>
      <dgm:t>
        <a:bodyPr/>
        <a:lstStyle/>
        <a:p>
          <a:endParaRPr lang="es-PE"/>
        </a:p>
      </dgm:t>
    </dgm:pt>
    <dgm:pt modelId="{37AE264E-AB3D-4406-83E6-FDAC541CFC90}" type="pres">
      <dgm:prSet presAssocID="{3FE2A058-3F17-4704-8B1B-B577360DF4ED}" presName="Name37" presStyleLbl="parChTrans1D3" presStyleIdx="15" presStyleCnt="19"/>
      <dgm:spPr/>
      <dgm:t>
        <a:bodyPr/>
        <a:lstStyle/>
        <a:p>
          <a:endParaRPr lang="es-PE"/>
        </a:p>
      </dgm:t>
    </dgm:pt>
    <dgm:pt modelId="{0872B501-D4E7-4405-9A74-48667572712F}" type="pres">
      <dgm:prSet presAssocID="{F8EE8586-FDD6-4B3C-962D-AB09C115F74E}" presName="hierRoot2" presStyleCnt="0">
        <dgm:presLayoutVars>
          <dgm:hierBranch val="init"/>
        </dgm:presLayoutVars>
      </dgm:prSet>
      <dgm:spPr/>
      <dgm:t>
        <a:bodyPr/>
        <a:lstStyle/>
        <a:p>
          <a:endParaRPr lang="es-PE"/>
        </a:p>
      </dgm:t>
    </dgm:pt>
    <dgm:pt modelId="{3C6AB106-5FFB-43CC-8C1B-7D503AA726B4}" type="pres">
      <dgm:prSet presAssocID="{F8EE8586-FDD6-4B3C-962D-AB09C115F74E}" presName="rootComposite" presStyleCnt="0"/>
      <dgm:spPr/>
      <dgm:t>
        <a:bodyPr/>
        <a:lstStyle/>
        <a:p>
          <a:endParaRPr lang="es-PE"/>
        </a:p>
      </dgm:t>
    </dgm:pt>
    <dgm:pt modelId="{4DBD2FD3-3BE5-4A1A-90F3-EDD4B1EB071D}" type="pres">
      <dgm:prSet presAssocID="{F8EE8586-FDD6-4B3C-962D-AB09C115F74E}" presName="rootText" presStyleLbl="node3" presStyleIdx="15" presStyleCnt="19">
        <dgm:presLayoutVars>
          <dgm:chPref val="3"/>
        </dgm:presLayoutVars>
      </dgm:prSet>
      <dgm:spPr/>
      <dgm:t>
        <a:bodyPr/>
        <a:lstStyle/>
        <a:p>
          <a:endParaRPr lang="es-PE"/>
        </a:p>
      </dgm:t>
    </dgm:pt>
    <dgm:pt modelId="{08DAE831-C6B7-4373-92E0-FF75F3A18762}" type="pres">
      <dgm:prSet presAssocID="{F8EE8586-FDD6-4B3C-962D-AB09C115F74E}" presName="rootConnector" presStyleLbl="node3" presStyleIdx="15" presStyleCnt="19"/>
      <dgm:spPr/>
      <dgm:t>
        <a:bodyPr/>
        <a:lstStyle/>
        <a:p>
          <a:endParaRPr lang="es-PE"/>
        </a:p>
      </dgm:t>
    </dgm:pt>
    <dgm:pt modelId="{8628FA79-6461-4585-BD74-F367096F2778}" type="pres">
      <dgm:prSet presAssocID="{F8EE8586-FDD6-4B3C-962D-AB09C115F74E}" presName="hierChild4" presStyleCnt="0"/>
      <dgm:spPr/>
      <dgm:t>
        <a:bodyPr/>
        <a:lstStyle/>
        <a:p>
          <a:endParaRPr lang="es-PE"/>
        </a:p>
      </dgm:t>
    </dgm:pt>
    <dgm:pt modelId="{8D12A972-1521-4288-AE18-432F39DD0010}" type="pres">
      <dgm:prSet presAssocID="{F8EE8586-FDD6-4B3C-962D-AB09C115F74E}" presName="hierChild5" presStyleCnt="0"/>
      <dgm:spPr/>
      <dgm:t>
        <a:bodyPr/>
        <a:lstStyle/>
        <a:p>
          <a:endParaRPr lang="es-PE"/>
        </a:p>
      </dgm:t>
    </dgm:pt>
    <dgm:pt modelId="{190D641D-79C3-4F53-8EE4-E6EC783BEF03}" type="pres">
      <dgm:prSet presAssocID="{77CD64E9-1D7C-43B8-9B1B-56E6948F9FCC}" presName="Name37" presStyleLbl="parChTrans1D3" presStyleIdx="16" presStyleCnt="19"/>
      <dgm:spPr/>
      <dgm:t>
        <a:bodyPr/>
        <a:lstStyle/>
        <a:p>
          <a:endParaRPr lang="es-PE"/>
        </a:p>
      </dgm:t>
    </dgm:pt>
    <dgm:pt modelId="{7B3B76AB-32FC-4117-B7C3-AB36E2E6E86C}" type="pres">
      <dgm:prSet presAssocID="{A476AEFB-B95C-4474-A62F-9228517A086A}" presName="hierRoot2" presStyleCnt="0">
        <dgm:presLayoutVars>
          <dgm:hierBranch val="init"/>
        </dgm:presLayoutVars>
      </dgm:prSet>
      <dgm:spPr/>
    </dgm:pt>
    <dgm:pt modelId="{6B297E45-5154-47BB-B7A1-7E0830C9FBC2}" type="pres">
      <dgm:prSet presAssocID="{A476AEFB-B95C-4474-A62F-9228517A086A}" presName="rootComposite" presStyleCnt="0"/>
      <dgm:spPr/>
    </dgm:pt>
    <dgm:pt modelId="{414D798B-D3D6-42B1-9B0C-FA051AEA82C5}" type="pres">
      <dgm:prSet presAssocID="{A476AEFB-B95C-4474-A62F-9228517A086A}" presName="rootText" presStyleLbl="node3" presStyleIdx="16" presStyleCnt="19" custScaleX="136340">
        <dgm:presLayoutVars>
          <dgm:chPref val="3"/>
        </dgm:presLayoutVars>
      </dgm:prSet>
      <dgm:spPr/>
      <dgm:t>
        <a:bodyPr/>
        <a:lstStyle/>
        <a:p>
          <a:endParaRPr lang="es-PE"/>
        </a:p>
      </dgm:t>
    </dgm:pt>
    <dgm:pt modelId="{6BC69666-3485-4ECD-A0D5-B931C34BC183}" type="pres">
      <dgm:prSet presAssocID="{A476AEFB-B95C-4474-A62F-9228517A086A}" presName="rootConnector" presStyleLbl="node3" presStyleIdx="16" presStyleCnt="19"/>
      <dgm:spPr/>
      <dgm:t>
        <a:bodyPr/>
        <a:lstStyle/>
        <a:p>
          <a:endParaRPr lang="es-PE"/>
        </a:p>
      </dgm:t>
    </dgm:pt>
    <dgm:pt modelId="{87A31E86-436E-40F5-882D-D5C57DB815FF}" type="pres">
      <dgm:prSet presAssocID="{A476AEFB-B95C-4474-A62F-9228517A086A}" presName="hierChild4" presStyleCnt="0"/>
      <dgm:spPr/>
    </dgm:pt>
    <dgm:pt modelId="{C90F753E-A3EB-4410-8446-415F6A5FD49A}" type="pres">
      <dgm:prSet presAssocID="{A476AEFB-B95C-4474-A62F-9228517A086A}" presName="hierChild5" presStyleCnt="0"/>
      <dgm:spPr/>
    </dgm:pt>
    <dgm:pt modelId="{AECA06D8-2491-4A6C-BD45-CC9BFC39F896}" type="pres">
      <dgm:prSet presAssocID="{951AE44B-2268-43F4-A9E8-083109A7A266}" presName="Name37" presStyleLbl="parChTrans1D3" presStyleIdx="17" presStyleCnt="19"/>
      <dgm:spPr/>
      <dgm:t>
        <a:bodyPr/>
        <a:lstStyle/>
        <a:p>
          <a:endParaRPr lang="es-PE"/>
        </a:p>
      </dgm:t>
    </dgm:pt>
    <dgm:pt modelId="{6C02FD1E-A1DE-467A-BC07-23257E32337A}" type="pres">
      <dgm:prSet presAssocID="{4A8AA399-69C3-4012-A23B-7FD09DF15DEE}" presName="hierRoot2" presStyleCnt="0">
        <dgm:presLayoutVars>
          <dgm:hierBranch val="init"/>
        </dgm:presLayoutVars>
      </dgm:prSet>
      <dgm:spPr/>
      <dgm:t>
        <a:bodyPr/>
        <a:lstStyle/>
        <a:p>
          <a:endParaRPr lang="es-PE"/>
        </a:p>
      </dgm:t>
    </dgm:pt>
    <dgm:pt modelId="{87F30B0B-52ED-4F0F-A1B5-566151E3C2EF}" type="pres">
      <dgm:prSet presAssocID="{4A8AA399-69C3-4012-A23B-7FD09DF15DEE}" presName="rootComposite" presStyleCnt="0"/>
      <dgm:spPr/>
      <dgm:t>
        <a:bodyPr/>
        <a:lstStyle/>
        <a:p>
          <a:endParaRPr lang="es-PE"/>
        </a:p>
      </dgm:t>
    </dgm:pt>
    <dgm:pt modelId="{48024165-D554-45A6-9083-03C06F8B57B8}" type="pres">
      <dgm:prSet presAssocID="{4A8AA399-69C3-4012-A23B-7FD09DF15DEE}" presName="rootText" presStyleLbl="node3" presStyleIdx="17" presStyleCnt="19">
        <dgm:presLayoutVars>
          <dgm:chPref val="3"/>
        </dgm:presLayoutVars>
      </dgm:prSet>
      <dgm:spPr/>
      <dgm:t>
        <a:bodyPr/>
        <a:lstStyle/>
        <a:p>
          <a:endParaRPr lang="es-PE"/>
        </a:p>
      </dgm:t>
    </dgm:pt>
    <dgm:pt modelId="{4AB1D67C-AF07-462F-929E-44DAF6C8C2A0}" type="pres">
      <dgm:prSet presAssocID="{4A8AA399-69C3-4012-A23B-7FD09DF15DEE}" presName="rootConnector" presStyleLbl="node3" presStyleIdx="17" presStyleCnt="19"/>
      <dgm:spPr/>
      <dgm:t>
        <a:bodyPr/>
        <a:lstStyle/>
        <a:p>
          <a:endParaRPr lang="es-PE"/>
        </a:p>
      </dgm:t>
    </dgm:pt>
    <dgm:pt modelId="{01B5E330-DB0B-4330-8FFB-C85F065367BC}" type="pres">
      <dgm:prSet presAssocID="{4A8AA399-69C3-4012-A23B-7FD09DF15DEE}" presName="hierChild4" presStyleCnt="0"/>
      <dgm:spPr/>
      <dgm:t>
        <a:bodyPr/>
        <a:lstStyle/>
        <a:p>
          <a:endParaRPr lang="es-PE"/>
        </a:p>
      </dgm:t>
    </dgm:pt>
    <dgm:pt modelId="{8FFA0A6D-DE2D-48BC-953E-2E9E01538696}" type="pres">
      <dgm:prSet presAssocID="{4A8AA399-69C3-4012-A23B-7FD09DF15DEE}" presName="hierChild5" presStyleCnt="0"/>
      <dgm:spPr/>
      <dgm:t>
        <a:bodyPr/>
        <a:lstStyle/>
        <a:p>
          <a:endParaRPr lang="es-PE"/>
        </a:p>
      </dgm:t>
    </dgm:pt>
    <dgm:pt modelId="{E1172EE8-0988-4708-B3E5-F4A59F39981E}" type="pres">
      <dgm:prSet presAssocID="{2B3B3711-272B-4CA2-9DEE-F50471B5F798}" presName="Name37" presStyleLbl="parChTrans1D3" presStyleIdx="18" presStyleCnt="19"/>
      <dgm:spPr/>
      <dgm:t>
        <a:bodyPr/>
        <a:lstStyle/>
        <a:p>
          <a:endParaRPr lang="es-PE"/>
        </a:p>
      </dgm:t>
    </dgm:pt>
    <dgm:pt modelId="{AED24028-29C9-4180-A69D-5BE0254D63FA}" type="pres">
      <dgm:prSet presAssocID="{96152216-54EF-4354-8903-5B44ED523445}" presName="hierRoot2" presStyleCnt="0">
        <dgm:presLayoutVars>
          <dgm:hierBranch val="init"/>
        </dgm:presLayoutVars>
      </dgm:prSet>
      <dgm:spPr/>
      <dgm:t>
        <a:bodyPr/>
        <a:lstStyle/>
        <a:p>
          <a:endParaRPr lang="es-PE"/>
        </a:p>
      </dgm:t>
    </dgm:pt>
    <dgm:pt modelId="{683B81AE-9652-4710-9DEC-DE4717605B6B}" type="pres">
      <dgm:prSet presAssocID="{96152216-54EF-4354-8903-5B44ED523445}" presName="rootComposite" presStyleCnt="0"/>
      <dgm:spPr/>
      <dgm:t>
        <a:bodyPr/>
        <a:lstStyle/>
        <a:p>
          <a:endParaRPr lang="es-PE"/>
        </a:p>
      </dgm:t>
    </dgm:pt>
    <dgm:pt modelId="{4630D4F1-E5FD-4FA6-B1FE-EDD1011AFA69}" type="pres">
      <dgm:prSet presAssocID="{96152216-54EF-4354-8903-5B44ED523445}" presName="rootText" presStyleLbl="node3" presStyleIdx="18" presStyleCnt="19">
        <dgm:presLayoutVars>
          <dgm:chPref val="3"/>
        </dgm:presLayoutVars>
      </dgm:prSet>
      <dgm:spPr/>
      <dgm:t>
        <a:bodyPr/>
        <a:lstStyle/>
        <a:p>
          <a:endParaRPr lang="es-PE"/>
        </a:p>
      </dgm:t>
    </dgm:pt>
    <dgm:pt modelId="{B3959447-8C8A-45E3-B752-E83238359BD4}" type="pres">
      <dgm:prSet presAssocID="{96152216-54EF-4354-8903-5B44ED523445}" presName="rootConnector" presStyleLbl="node3" presStyleIdx="18" presStyleCnt="19"/>
      <dgm:spPr/>
      <dgm:t>
        <a:bodyPr/>
        <a:lstStyle/>
        <a:p>
          <a:endParaRPr lang="es-PE"/>
        </a:p>
      </dgm:t>
    </dgm:pt>
    <dgm:pt modelId="{3EDC5AF5-F14E-4A9D-99CE-3BC9692C3320}" type="pres">
      <dgm:prSet presAssocID="{96152216-54EF-4354-8903-5B44ED523445}" presName="hierChild4" presStyleCnt="0"/>
      <dgm:spPr/>
      <dgm:t>
        <a:bodyPr/>
        <a:lstStyle/>
        <a:p>
          <a:endParaRPr lang="es-PE"/>
        </a:p>
      </dgm:t>
    </dgm:pt>
    <dgm:pt modelId="{0C3C99C5-2C5C-49FD-8F0E-647B7085088B}" type="pres">
      <dgm:prSet presAssocID="{96152216-54EF-4354-8903-5B44ED523445}" presName="hierChild5" presStyleCnt="0"/>
      <dgm:spPr/>
      <dgm:t>
        <a:bodyPr/>
        <a:lstStyle/>
        <a:p>
          <a:endParaRPr lang="es-PE"/>
        </a:p>
      </dgm:t>
    </dgm:pt>
    <dgm:pt modelId="{44DB018F-38E4-459F-B643-BBFA27D6DB06}" type="pres">
      <dgm:prSet presAssocID="{E49FA341-E27D-4B85-82A2-35F66D17B5A5}" presName="hierChild5" presStyleCnt="0"/>
      <dgm:spPr/>
      <dgm:t>
        <a:bodyPr/>
        <a:lstStyle/>
        <a:p>
          <a:endParaRPr lang="es-PE"/>
        </a:p>
      </dgm:t>
    </dgm:pt>
    <dgm:pt modelId="{96C60BC7-313E-4C41-A3A2-9B62D8384313}" type="pres">
      <dgm:prSet presAssocID="{D2EF9DD8-C8BD-4E1A-891C-924658CF55EB}" presName="hierChild3" presStyleCnt="0"/>
      <dgm:spPr/>
      <dgm:t>
        <a:bodyPr/>
        <a:lstStyle/>
        <a:p>
          <a:endParaRPr lang="es-PE"/>
        </a:p>
      </dgm:t>
    </dgm:pt>
  </dgm:ptLst>
  <dgm:cxnLst>
    <dgm:cxn modelId="{EA0D13BC-7129-415D-B7DA-EA693F3EAF47}" type="presOf" srcId="{1CADEE44-D0B9-48CC-ADF2-A49BC73942AB}" destId="{21B28368-2D19-4B9B-A72E-25DE9D0DE096}" srcOrd="0" destOrd="0" presId="urn:microsoft.com/office/officeart/2005/8/layout/orgChart1"/>
    <dgm:cxn modelId="{4A699AC4-C12D-4B1E-8749-884EB168DE69}" type="presOf" srcId="{7DE2B265-503A-41F3-94EB-FAAD78265FFD}" destId="{C2352262-24A0-4265-9CE3-8598B822A9A2}" srcOrd="1" destOrd="0" presId="urn:microsoft.com/office/officeart/2005/8/layout/orgChart1"/>
    <dgm:cxn modelId="{DA6A14BA-BB75-4526-8A40-74CC6CE5A476}" type="presOf" srcId="{F84E727B-79FE-4B56-95C5-0ED0A8844082}" destId="{0714E820-AF7E-49E3-8216-858ED3BE3FE1}" srcOrd="0" destOrd="0" presId="urn:microsoft.com/office/officeart/2005/8/layout/orgChart1"/>
    <dgm:cxn modelId="{CB34065A-96F2-4D37-9BD7-BB5937420319}" type="presOf" srcId="{D698C5F0-E8F9-48DE-8577-F3FC601F5937}" destId="{316E4E10-4ABE-45BE-A2D9-E707E9EC222C}" srcOrd="1" destOrd="0" presId="urn:microsoft.com/office/officeart/2005/8/layout/orgChart1"/>
    <dgm:cxn modelId="{5165669B-CDDE-4DFE-83F9-BC772B4D4A14}" type="presOf" srcId="{F55D43CE-1BEA-4AC8-9003-598FC8164024}" destId="{85253009-53DD-4FED-A4A8-0C4BE7A29F7A}" srcOrd="1" destOrd="0" presId="urn:microsoft.com/office/officeart/2005/8/layout/orgChart1"/>
    <dgm:cxn modelId="{9C2D0FA9-B773-45D1-9D32-BF209B1B7D0E}" srcId="{AD217D21-0763-4101-B589-770B9024C817}" destId="{D2EF9DD8-C8BD-4E1A-891C-924658CF55EB}" srcOrd="0" destOrd="0" parTransId="{537ACD57-49CB-4F57-8AC3-9FB3FA13AED0}" sibTransId="{CB85324C-BE58-4D7E-888A-F91BDF686298}"/>
    <dgm:cxn modelId="{76E5EC69-077D-4643-BB5A-6B3A7BF6329B}" srcId="{D2EF9DD8-C8BD-4E1A-891C-924658CF55EB}" destId="{7DE2B265-503A-41F3-94EB-FAAD78265FFD}" srcOrd="2" destOrd="0" parTransId="{296EAA66-F06E-4A1A-A10A-67B3542F056D}" sibTransId="{FB8D1A25-8158-4776-BF23-327CBB464A5E}"/>
    <dgm:cxn modelId="{40D7BAFB-FB30-42F4-A20C-C8D3D1992DEE}" type="presOf" srcId="{D2EF9DD8-C8BD-4E1A-891C-924658CF55EB}" destId="{14999252-F95A-4138-92C6-BB0417900DF7}" srcOrd="0" destOrd="0" presId="urn:microsoft.com/office/officeart/2005/8/layout/orgChart1"/>
    <dgm:cxn modelId="{1790585F-3F5D-4AD7-A804-036FB111862E}" type="presOf" srcId="{F55D43CE-1BEA-4AC8-9003-598FC8164024}" destId="{0D5B2617-BFEC-4CCD-A819-B4CE5F629285}" srcOrd="0" destOrd="0" presId="urn:microsoft.com/office/officeart/2005/8/layout/orgChart1"/>
    <dgm:cxn modelId="{A779F150-2BF7-42FE-8BB9-06E69E0C7AC0}" srcId="{9F2AD0F1-1F37-429E-B171-BDA28E178018}" destId="{928670F8-9C02-4975-BCF8-F83C1BAF5308}" srcOrd="1" destOrd="0" parTransId="{085AF7B3-6FB4-45D3-8F35-FFCE6E40A4BC}" sibTransId="{12078027-566D-49B5-B9F2-A75B9D260590}"/>
    <dgm:cxn modelId="{0E6CAA3F-0959-4A98-BE43-0B19ED372524}" type="presOf" srcId="{CED3691D-E820-4A8E-A933-66FFF31C1188}" destId="{766AB172-0840-4A28-AD33-45A757544A4F}" srcOrd="0" destOrd="0" presId="urn:microsoft.com/office/officeart/2005/8/layout/orgChart1"/>
    <dgm:cxn modelId="{34794035-F3EF-4645-948F-DB86ED9B2D89}" type="presOf" srcId="{0B434BE9-5B88-42BB-9EA4-1274B0F5D250}" destId="{389AADF2-EFD2-4ACE-81E9-D2A4CEC0507A}" srcOrd="1" destOrd="0" presId="urn:microsoft.com/office/officeart/2005/8/layout/orgChart1"/>
    <dgm:cxn modelId="{9AAE2AC5-A60B-4BAE-8FC7-47F0BEEBDAC5}" type="presOf" srcId="{951AE44B-2268-43F4-A9E8-083109A7A266}" destId="{AECA06D8-2491-4A6C-BD45-CC9BFC39F896}" srcOrd="0" destOrd="0" presId="urn:microsoft.com/office/officeart/2005/8/layout/orgChart1"/>
    <dgm:cxn modelId="{15A535B0-A189-467A-8425-FFF7752234B7}" srcId="{F34066FF-6AE7-4EA7-BC32-2E988A7C60E2}" destId="{CED3691D-E820-4A8E-A933-66FFF31C1188}" srcOrd="2" destOrd="0" parTransId="{262B0C91-7CC7-4E83-A88C-9BFBB819460C}" sibTransId="{465CF5B2-2E29-40CD-BF3A-AEDA89CA501E}"/>
    <dgm:cxn modelId="{61F9F98E-1945-4703-AD72-DD4114F6B4CC}" type="presOf" srcId="{8E8205A5-920B-4E59-8973-6A6A88D9A7BE}" destId="{0CBC37EF-19D3-44FB-9BEB-74BB08D0A8E5}" srcOrd="0" destOrd="0" presId="urn:microsoft.com/office/officeart/2005/8/layout/orgChart1"/>
    <dgm:cxn modelId="{27D706E3-B476-4BC6-BD7F-9B0A9A14689E}" type="presOf" srcId="{5E0CBD22-C2B8-4CF8-9981-CB2D4B92345A}" destId="{D603697F-79ED-4E5D-A787-BF60D7CDE648}" srcOrd="0" destOrd="0" presId="urn:microsoft.com/office/officeart/2005/8/layout/orgChart1"/>
    <dgm:cxn modelId="{7EC21750-10CE-4C1F-A2F6-B6DF59446870}" type="presOf" srcId="{526E894D-44CE-464C-BDDC-E4AA96D16776}" destId="{217EDBD6-494E-4E92-A55F-2646FD0CD5DA}" srcOrd="0" destOrd="0" presId="urn:microsoft.com/office/officeart/2005/8/layout/orgChart1"/>
    <dgm:cxn modelId="{79539B1F-B8B4-48C6-8168-FD2D2F4F907C}" type="presOf" srcId="{4A8AA399-69C3-4012-A23B-7FD09DF15DEE}" destId="{4AB1D67C-AF07-462F-929E-44DAF6C8C2A0}" srcOrd="1" destOrd="0" presId="urn:microsoft.com/office/officeart/2005/8/layout/orgChart1"/>
    <dgm:cxn modelId="{8292358C-7E53-40D1-8B09-CD6DA34180D8}" type="presOf" srcId="{2BE458BD-CF71-42CA-94EE-B274939B513D}" destId="{4721984B-334E-473E-B5B0-E7CAF9591AF1}" srcOrd="0" destOrd="0" presId="urn:microsoft.com/office/officeart/2005/8/layout/orgChart1"/>
    <dgm:cxn modelId="{502317F0-89D6-4ED8-A56F-8F7C1311247C}" srcId="{D2EF9DD8-C8BD-4E1A-891C-924658CF55EB}" destId="{838809E2-38A2-418A-9913-3198589C8C78}" srcOrd="3" destOrd="0" parTransId="{405DF6BC-97A3-4772-8281-7CA02553CBDD}" sibTransId="{63319FFC-6B24-4306-B807-7EFFBE12086D}"/>
    <dgm:cxn modelId="{447D6953-0C18-4FDC-803E-904941D92E9A}" srcId="{7DE2B265-503A-41F3-94EB-FAAD78265FFD}" destId="{0728DCD3-3616-4A9E-BBCE-6DEBB54800F3}" srcOrd="0" destOrd="0" parTransId="{00B2386E-CFA4-4B18-84B9-709D0F61796D}" sibTransId="{EE5BE2C8-9C61-4B88-87FB-BDD9B0A508A8}"/>
    <dgm:cxn modelId="{6510FF01-29A9-48BD-9031-07E7C61B1A04}" srcId="{55BA4FEE-DC24-4EED-8916-688F59AEF812}" destId="{F03A5AFF-DA3A-4DAE-9F16-C7E317424374}" srcOrd="2" destOrd="0" parTransId="{7A81F417-2A26-49D6-AD5E-BBD9701C4676}" sibTransId="{49966DA0-EA87-41E3-9E28-97C3279F1844}"/>
    <dgm:cxn modelId="{F1DDFFE7-C858-4078-9C97-72F2888F7C88}" srcId="{F34066FF-6AE7-4EA7-BC32-2E988A7C60E2}" destId="{D698C5F0-E8F9-48DE-8577-F3FC601F5937}" srcOrd="3" destOrd="0" parTransId="{5E0CBD22-C2B8-4CF8-9981-CB2D4B92345A}" sibTransId="{ED33A009-8D4A-47C8-8027-1EE3435C074A}"/>
    <dgm:cxn modelId="{61836FCF-98A0-420C-B5CD-8FA8DAC312EB}" type="presOf" srcId="{0B434BE9-5B88-42BB-9EA4-1274B0F5D250}" destId="{C551E086-8042-454B-9961-A53650605CF0}" srcOrd="0" destOrd="0" presId="urn:microsoft.com/office/officeart/2005/8/layout/orgChart1"/>
    <dgm:cxn modelId="{E0151761-285D-4677-B9DD-5205CB25A90C}" type="presOf" srcId="{8AB29EBA-8E79-430B-BEAE-075889EA641A}" destId="{A8431483-DB71-4B47-914C-C1792003E897}" srcOrd="0" destOrd="0" presId="urn:microsoft.com/office/officeart/2005/8/layout/orgChart1"/>
    <dgm:cxn modelId="{42266260-0880-4744-8BF0-F1CAFCD728AF}" type="presOf" srcId="{0F0D9878-D95F-4D5C-B15A-1315813BB43D}" destId="{EAFD3C72-B462-4C6C-BF07-C3210ABD2BB7}" srcOrd="0" destOrd="0" presId="urn:microsoft.com/office/officeart/2005/8/layout/orgChart1"/>
    <dgm:cxn modelId="{2AFBB5AC-7CC9-4D8F-900F-5BB343467430}" type="presOf" srcId="{838809E2-38A2-418A-9913-3198589C8C78}" destId="{33187032-C851-448F-844D-1F65592A3B23}" srcOrd="0" destOrd="0" presId="urn:microsoft.com/office/officeart/2005/8/layout/orgChart1"/>
    <dgm:cxn modelId="{AB47BA4F-EE12-4D75-9CE8-C6AEF67CD402}" type="presOf" srcId="{E49FA341-E27D-4B85-82A2-35F66D17B5A5}" destId="{F0607867-873E-4ACF-ABAB-FDF636F93CB2}" srcOrd="1" destOrd="0" presId="urn:microsoft.com/office/officeart/2005/8/layout/orgChart1"/>
    <dgm:cxn modelId="{FAD82428-5240-42BE-92B8-FB0BD135B072}" type="presOf" srcId="{0728DCD3-3616-4A9E-BBCE-6DEBB54800F3}" destId="{723E2CA7-F036-4AAC-A5F6-5863A8988F81}" srcOrd="1" destOrd="0" presId="urn:microsoft.com/office/officeart/2005/8/layout/orgChart1"/>
    <dgm:cxn modelId="{11833CDE-4C7D-4C9C-980E-F61C169265B1}" type="presOf" srcId="{D2EF9DD8-C8BD-4E1A-891C-924658CF55EB}" destId="{53310E3F-90DA-423D-8410-FFE5E8CEE753}" srcOrd="1" destOrd="0" presId="urn:microsoft.com/office/officeart/2005/8/layout/orgChart1"/>
    <dgm:cxn modelId="{A1902BBB-F964-4792-877F-04508CC01EFB}" type="presOf" srcId="{0769FBBA-6C5A-410B-A15C-B3138B1949C4}" destId="{BD419EF6-9BBE-410B-946B-F8D6CB941F39}" srcOrd="0" destOrd="0" presId="urn:microsoft.com/office/officeart/2005/8/layout/orgChart1"/>
    <dgm:cxn modelId="{EA01073A-7E63-46AA-87AC-181E21BA8FC7}" srcId="{9F2AD0F1-1F37-429E-B171-BDA28E178018}" destId="{EE03E193-A53A-4CE4-B108-6ED937C7DFA9}" srcOrd="0" destOrd="0" parTransId="{0769FBBA-6C5A-410B-A15C-B3138B1949C4}" sibTransId="{21DF146F-F975-4C98-AE70-564D211BF546}"/>
    <dgm:cxn modelId="{25DB1449-DA77-4BF9-9375-AF5FC942424A}" type="presOf" srcId="{073831C5-BF0E-467C-8E7C-5DE667ED1EC3}" destId="{C86167C2-0234-43F4-A5CC-57D8C4E58F31}" srcOrd="0" destOrd="0" presId="urn:microsoft.com/office/officeart/2005/8/layout/orgChart1"/>
    <dgm:cxn modelId="{323B51AB-8D34-47C5-99CD-A44861883053}" type="presOf" srcId="{F34066FF-6AE7-4EA7-BC32-2E988A7C60E2}" destId="{53DD6CA2-2A60-4572-BB08-6DEABCB333DB}" srcOrd="1" destOrd="0" presId="urn:microsoft.com/office/officeart/2005/8/layout/orgChart1"/>
    <dgm:cxn modelId="{4ACBA4E3-1B27-4C7E-9423-DCB5E80B6162}" type="presOf" srcId="{00B2386E-CFA4-4B18-84B9-709D0F61796D}" destId="{5055C173-7E7E-4DB2-A517-9D54D595B9EF}" srcOrd="0" destOrd="0" presId="urn:microsoft.com/office/officeart/2005/8/layout/orgChart1"/>
    <dgm:cxn modelId="{24A66E9F-3876-4CA6-9A56-FB08238D292D}" type="presOf" srcId="{928670F8-9C02-4975-BCF8-F83C1BAF5308}" destId="{99DC775D-453B-48AD-B524-050131B54F05}" srcOrd="0" destOrd="0" presId="urn:microsoft.com/office/officeart/2005/8/layout/orgChart1"/>
    <dgm:cxn modelId="{FF8A923E-C425-4611-B543-B1CD87AEDD25}" srcId="{55BA4FEE-DC24-4EED-8916-688F59AEF812}" destId="{06012093-2759-4AFC-8664-ABF89653D32E}" srcOrd="1" destOrd="0" parTransId="{B15C58CB-0F6A-44FF-9F03-DC6625091D36}" sibTransId="{4A7C8648-54B0-4A54-899E-A9AD649D3254}"/>
    <dgm:cxn modelId="{20FFE267-16B8-4C03-8300-023F30A9BCC0}" type="presOf" srcId="{928670F8-9C02-4975-BCF8-F83C1BAF5308}" destId="{E73ADF3E-95D4-4FBA-836A-D3A1EA027170}" srcOrd="1" destOrd="0" presId="urn:microsoft.com/office/officeart/2005/8/layout/orgChart1"/>
    <dgm:cxn modelId="{2E71EA91-EF8C-4139-8ECB-7FE770CE30CD}" type="presOf" srcId="{04CEE981-910A-48A0-BA27-0A8DD8BF97DC}" destId="{BC8B34FF-9DCD-4B34-9656-8A1742054289}" srcOrd="0" destOrd="0" presId="urn:microsoft.com/office/officeart/2005/8/layout/orgChart1"/>
    <dgm:cxn modelId="{BE9213D7-81DB-47BE-A867-CD18134E2481}" type="presOf" srcId="{085AF7B3-6FB4-45D3-8F35-FFCE6E40A4BC}" destId="{7E3980C8-0563-451E-89FB-0CA2EC52DAF1}" srcOrd="0" destOrd="0" presId="urn:microsoft.com/office/officeart/2005/8/layout/orgChart1"/>
    <dgm:cxn modelId="{32DD3832-6357-4C76-AE3A-213C536173DF}" srcId="{D2EF9DD8-C8BD-4E1A-891C-924658CF55EB}" destId="{9F2AD0F1-1F37-429E-B171-BDA28E178018}" srcOrd="1" destOrd="0" parTransId="{2BE458BD-CF71-42CA-94EE-B274939B513D}" sibTransId="{345AE649-4CE9-4DDE-A954-387C1D554439}"/>
    <dgm:cxn modelId="{51E0F0D8-7F34-405F-9A9E-CE47862D1CE2}" type="presOf" srcId="{2B3B3711-272B-4CA2-9DEE-F50471B5F798}" destId="{E1172EE8-0988-4708-B3E5-F4A59F39981E}" srcOrd="0" destOrd="0" presId="urn:microsoft.com/office/officeart/2005/8/layout/orgChart1"/>
    <dgm:cxn modelId="{5A4D7095-F860-4E11-868F-6C41A83F3C91}" type="presOf" srcId="{5EDCA10E-AF4E-49F5-8531-5C706CCB8357}" destId="{DCB235D4-D41D-443E-A7C4-4225463F7088}" srcOrd="1" destOrd="0" presId="urn:microsoft.com/office/officeart/2005/8/layout/orgChart1"/>
    <dgm:cxn modelId="{DAF3384C-CF2B-47E9-A9CD-F6625631B134}" srcId="{7DE2B265-503A-41F3-94EB-FAAD78265FFD}" destId="{EB3A3DA9-4E6D-4D6B-A5CD-583693B2B4C0}" srcOrd="1" destOrd="0" parTransId="{073831C5-BF0E-467C-8E7C-5DE667ED1EC3}" sibTransId="{4C10C809-AB9D-4B02-BFF9-E09588C35B83}"/>
    <dgm:cxn modelId="{01CD6843-B7D2-46BF-8164-DF8E16B152D7}" type="presOf" srcId="{A476AEFB-B95C-4474-A62F-9228517A086A}" destId="{414D798B-D3D6-42B1-9B0C-FA051AEA82C5}" srcOrd="0" destOrd="0" presId="urn:microsoft.com/office/officeart/2005/8/layout/orgChart1"/>
    <dgm:cxn modelId="{D0DBD74E-0F2F-44BE-8E31-EB9C293525E3}" type="presOf" srcId="{1CADEE44-D0B9-48CC-ADF2-A49BC73942AB}" destId="{5B21213E-8A33-4CDC-822A-608E53E0ACDC}" srcOrd="1" destOrd="0" presId="urn:microsoft.com/office/officeart/2005/8/layout/orgChart1"/>
    <dgm:cxn modelId="{99DCFE9E-010C-4317-A041-E54A42772D92}" type="presOf" srcId="{0EF416D1-C508-42F0-A651-ABB504EB6D54}" destId="{ACFCC4EA-720F-4861-8EC6-C96065F1A3EC}" srcOrd="1" destOrd="0" presId="urn:microsoft.com/office/officeart/2005/8/layout/orgChart1"/>
    <dgm:cxn modelId="{C8FABCD7-0235-4BC8-80E4-5938C4D919CE}" srcId="{D2EF9DD8-C8BD-4E1A-891C-924658CF55EB}" destId="{55BA4FEE-DC24-4EED-8916-688F59AEF812}" srcOrd="0" destOrd="0" parTransId="{8AB29EBA-8E79-430B-BEAE-075889EA641A}" sibTransId="{6F3440ED-B749-473A-8538-0B3983D48293}"/>
    <dgm:cxn modelId="{E5B9A609-8EC9-408D-8F98-7EAE20F32511}" type="presOf" srcId="{D698C5F0-E8F9-48DE-8577-F3FC601F5937}" destId="{F044626A-3557-4DB6-93B4-44B9EA7880A1}" srcOrd="0" destOrd="0" presId="urn:microsoft.com/office/officeart/2005/8/layout/orgChart1"/>
    <dgm:cxn modelId="{2102681D-3059-4EF5-BF88-9E5C0E9CCF87}" type="presOf" srcId="{B93E00EF-7819-4414-98C1-7F924AEA2E6F}" destId="{CE90FA5E-B891-4422-B8CC-9922EB7070D1}" srcOrd="0" destOrd="0" presId="urn:microsoft.com/office/officeart/2005/8/layout/orgChart1"/>
    <dgm:cxn modelId="{7BA61C60-D8CE-4D87-917F-DD96585C6038}" type="presOf" srcId="{11B1946B-074B-43C4-9C0B-B4D2890C218C}" destId="{B6A3F05A-19A8-4191-81A1-0AD1B5CC103B}" srcOrd="0" destOrd="0" presId="urn:microsoft.com/office/officeart/2005/8/layout/orgChart1"/>
    <dgm:cxn modelId="{D1DBC421-B001-40B8-B06D-1D7ADE5B879C}" type="presOf" srcId="{5EDCA10E-AF4E-49F5-8531-5C706CCB8357}" destId="{6E040495-3F62-4C68-9775-F26F481BD5E9}" srcOrd="0" destOrd="0" presId="urn:microsoft.com/office/officeart/2005/8/layout/orgChart1"/>
    <dgm:cxn modelId="{89A21256-E8BE-41C1-A66B-F0600CBB1E6C}" srcId="{E49FA341-E27D-4B85-82A2-35F66D17B5A5}" destId="{96152216-54EF-4354-8903-5B44ED523445}" srcOrd="3" destOrd="0" parTransId="{2B3B3711-272B-4CA2-9DEE-F50471B5F798}" sibTransId="{AAF6CC82-7572-4B84-A325-7E407812881B}"/>
    <dgm:cxn modelId="{6D525108-139B-4A35-8A77-4551876252C2}" srcId="{D2EF9DD8-C8BD-4E1A-891C-924658CF55EB}" destId="{E49FA341-E27D-4B85-82A2-35F66D17B5A5}" srcOrd="5" destOrd="0" parTransId="{526E894D-44CE-464C-BDDC-E4AA96D16776}" sibTransId="{F587AC3A-EE74-4EFB-95F5-414DF26BE968}"/>
    <dgm:cxn modelId="{921B66E1-3446-4A72-9293-0D2B4ABAC3E7}" type="presOf" srcId="{EB3A3DA9-4E6D-4D6B-A5CD-583693B2B4C0}" destId="{E6E341AB-0296-4166-BF5C-7D34A9432DCC}" srcOrd="0" destOrd="0" presId="urn:microsoft.com/office/officeart/2005/8/layout/orgChart1"/>
    <dgm:cxn modelId="{6F67328C-8628-4441-AC80-2E28776FEDC8}" type="presOf" srcId="{FF962358-374A-445D-8681-D27C39524DAE}" destId="{7FD39CB0-1BDC-4DE5-8299-45A353E88C04}" srcOrd="0" destOrd="0" presId="urn:microsoft.com/office/officeart/2005/8/layout/orgChart1"/>
    <dgm:cxn modelId="{D90E5E9A-2B88-4EBA-B74D-9B2B477E2ECB}" type="presOf" srcId="{F34066FF-6AE7-4EA7-BC32-2E988A7C60E2}" destId="{9FB3CF13-A149-491B-B7C9-BD052FE63FF5}" srcOrd="0" destOrd="0" presId="urn:microsoft.com/office/officeart/2005/8/layout/orgChart1"/>
    <dgm:cxn modelId="{CAC69058-0214-48B3-8D3A-B58D99F50A73}" srcId="{E49FA341-E27D-4B85-82A2-35F66D17B5A5}" destId="{4A8AA399-69C3-4012-A23B-7FD09DF15DEE}" srcOrd="2" destOrd="0" parTransId="{951AE44B-2268-43F4-A9E8-083109A7A266}" sibTransId="{9C9C5288-DE6B-4A2E-A7E3-343C33DE1E4E}"/>
    <dgm:cxn modelId="{9A5D4D19-16B6-482B-BB12-268681FF25E9}" type="presOf" srcId="{4A8AA399-69C3-4012-A23B-7FD09DF15DEE}" destId="{48024165-D554-45A6-9083-03C06F8B57B8}" srcOrd="0" destOrd="0" presId="urn:microsoft.com/office/officeart/2005/8/layout/orgChart1"/>
    <dgm:cxn modelId="{56981BCC-7912-4AE4-AFFB-9C4E28128DAB}" type="presOf" srcId="{77CD64E9-1D7C-43B8-9B1B-56E6948F9FCC}" destId="{190D641D-79C3-4F53-8EE4-E6EC783BEF03}" srcOrd="0" destOrd="0" presId="urn:microsoft.com/office/officeart/2005/8/layout/orgChart1"/>
    <dgm:cxn modelId="{3ED358F2-420A-4F6F-A298-C54339719DA2}" type="presOf" srcId="{405DF6BC-97A3-4772-8281-7CA02553CBDD}" destId="{392D9DB5-3102-48F6-AA75-801A75C6EC3B}" srcOrd="0" destOrd="0" presId="urn:microsoft.com/office/officeart/2005/8/layout/orgChart1"/>
    <dgm:cxn modelId="{274D4025-D583-4461-A5F5-1D2F2043BD55}" type="presOf" srcId="{96152216-54EF-4354-8903-5B44ED523445}" destId="{B3959447-8C8A-45E3-B752-E83238359BD4}" srcOrd="1" destOrd="0" presId="urn:microsoft.com/office/officeart/2005/8/layout/orgChart1"/>
    <dgm:cxn modelId="{1DBC9629-46CB-4AB0-981A-6D0BE8E6A42D}" type="presOf" srcId="{262B0C91-7CC7-4E83-A88C-9BFBB819460C}" destId="{88C8E50D-0042-46CE-B6B5-628A677AE9C2}" srcOrd="0" destOrd="0" presId="urn:microsoft.com/office/officeart/2005/8/layout/orgChart1"/>
    <dgm:cxn modelId="{1D9E01AA-2D83-40BF-A0C1-E4D87A17CC9A}" type="presOf" srcId="{3FE2A058-3F17-4704-8B1B-B577360DF4ED}" destId="{37AE264E-AB3D-4406-83E6-FDAC541CFC90}" srcOrd="0" destOrd="0" presId="urn:microsoft.com/office/officeart/2005/8/layout/orgChart1"/>
    <dgm:cxn modelId="{82C1AADA-C82D-4E87-85DD-AD7EDB001612}" srcId="{838809E2-38A2-418A-9913-3198589C8C78}" destId="{F55D43CE-1BEA-4AC8-9003-598FC8164024}" srcOrd="2" destOrd="0" parTransId="{B93E00EF-7819-4414-98C1-7F924AEA2E6F}" sibTransId="{CA353002-6BFD-4F05-81B7-256CFF5F951C}"/>
    <dgm:cxn modelId="{7EB75DB2-5D15-4A6A-BF5D-64930DB952B1}" type="presOf" srcId="{F8EE8586-FDD6-4B3C-962D-AB09C115F74E}" destId="{08DAE831-C6B7-4373-92E0-FF75F3A18762}" srcOrd="1" destOrd="0" presId="urn:microsoft.com/office/officeart/2005/8/layout/orgChart1"/>
    <dgm:cxn modelId="{3131E447-E8B2-4C84-8451-A799459F8B08}" type="presOf" srcId="{06012093-2759-4AFC-8664-ABF89653D32E}" destId="{B5BF199E-56EB-4072-88C3-8A50C91440D9}" srcOrd="1" destOrd="0" presId="urn:microsoft.com/office/officeart/2005/8/layout/orgChart1"/>
    <dgm:cxn modelId="{87EC0712-5C66-4374-93C1-91EEEBD99626}" type="presOf" srcId="{55BA4FEE-DC24-4EED-8916-688F59AEF812}" destId="{DF49BA96-9F93-4B89-B51F-433688327243}" srcOrd="0" destOrd="0" presId="urn:microsoft.com/office/officeart/2005/8/layout/orgChart1"/>
    <dgm:cxn modelId="{E7F30889-E3A1-47A7-B517-4CDF2552018F}" type="presOf" srcId="{F03A5AFF-DA3A-4DAE-9F16-C7E317424374}" destId="{8304BA85-CE1F-41EE-916E-3780CF40835C}" srcOrd="0" destOrd="0" presId="urn:microsoft.com/office/officeart/2005/8/layout/orgChart1"/>
    <dgm:cxn modelId="{FC4C376F-8BE2-48CB-9018-98E977C1AA85}" type="presOf" srcId="{48DC4C8F-408F-4B04-9DC6-680BC9CD6175}" destId="{BEC34C99-6A7D-4DF6-A748-5B96681D78EB}" srcOrd="0" destOrd="0" presId="urn:microsoft.com/office/officeart/2005/8/layout/orgChart1"/>
    <dgm:cxn modelId="{EB84B7D2-9CA4-4F78-BD0E-75444C7BB6A6}" srcId="{D2EF9DD8-C8BD-4E1A-891C-924658CF55EB}" destId="{F34066FF-6AE7-4EA7-BC32-2E988A7C60E2}" srcOrd="4" destOrd="0" parTransId="{8E8205A5-920B-4E59-8973-6A6A88D9A7BE}" sibTransId="{62C88BB2-FA84-4087-8891-A529C5689469}"/>
    <dgm:cxn modelId="{3CAE6739-3FC7-4A3B-9CDB-D1C154E9D4C1}" type="presOf" srcId="{2D905E29-4B24-4E74-BA47-AA6C377A1493}" destId="{F30C4A95-132A-4EB9-ADE4-DEE768EEEAE2}" srcOrd="0" destOrd="0" presId="urn:microsoft.com/office/officeart/2005/8/layout/orgChart1"/>
    <dgm:cxn modelId="{B9A0CF8B-662B-4396-8967-F29C7BFA0425}" type="presOf" srcId="{F03A5AFF-DA3A-4DAE-9F16-C7E317424374}" destId="{4F5FCBC4-7BA7-4FD6-B08B-E1000BFF2553}" srcOrd="1" destOrd="0" presId="urn:microsoft.com/office/officeart/2005/8/layout/orgChart1"/>
    <dgm:cxn modelId="{7ABBE4A6-187A-4EC2-83AD-3C73162C0C41}" type="presOf" srcId="{55BA4FEE-DC24-4EED-8916-688F59AEF812}" destId="{17161BBA-45BB-4D95-98FE-6360574A6A1C}" srcOrd="1" destOrd="0" presId="urn:microsoft.com/office/officeart/2005/8/layout/orgChart1"/>
    <dgm:cxn modelId="{626468E6-FCA2-45F4-BAF2-3F891DB6FC9D}" type="presOf" srcId="{11B1946B-074B-43C4-9C0B-B4D2890C218C}" destId="{C303EE0E-6A86-4742-AED1-B4394F6572D2}" srcOrd="1" destOrd="0" presId="urn:microsoft.com/office/officeart/2005/8/layout/orgChart1"/>
    <dgm:cxn modelId="{52C94A14-08D5-408E-B310-D3DBDE8FE44D}" type="presOf" srcId="{06012093-2759-4AFC-8664-ABF89653D32E}" destId="{58CD70A5-946C-4CC7-99C3-E5771BD7397B}" srcOrd="0" destOrd="0" presId="urn:microsoft.com/office/officeart/2005/8/layout/orgChart1"/>
    <dgm:cxn modelId="{027F3F8F-B788-4569-8AE1-212519F1CA43}" type="presOf" srcId="{E49FA341-E27D-4B85-82A2-35F66D17B5A5}" destId="{92FCB36D-02A3-4DF1-8E47-625E067E2505}" srcOrd="0" destOrd="0" presId="urn:microsoft.com/office/officeart/2005/8/layout/orgChart1"/>
    <dgm:cxn modelId="{38FB8FB3-7A6E-4831-BCD7-F3CB87689BF6}" type="presOf" srcId="{7DE2B265-503A-41F3-94EB-FAAD78265FFD}" destId="{FD2D5F8A-10B9-4A72-883D-227FAEC7F5CA}" srcOrd="0" destOrd="0" presId="urn:microsoft.com/office/officeart/2005/8/layout/orgChart1"/>
    <dgm:cxn modelId="{F4D9C1F0-0965-4C01-BBC3-A7D4E1E2DA0A}" srcId="{F34066FF-6AE7-4EA7-BC32-2E988A7C60E2}" destId="{368CD0B8-FEE8-4480-8E36-8EDA36A2688A}" srcOrd="0" destOrd="0" parTransId="{F84E727B-79FE-4B56-95C5-0ED0A8844082}" sibTransId="{CAFCFFF7-44A5-4FD6-B102-8CAD17A6B496}"/>
    <dgm:cxn modelId="{6156DE33-7E12-4FC9-AE63-3977D1432D5B}" srcId="{55BA4FEE-DC24-4EED-8916-688F59AEF812}" destId="{1CADEE44-D0B9-48CC-ADF2-A49BC73942AB}" srcOrd="0" destOrd="0" parTransId="{04CEE981-910A-48A0-BA27-0A8DD8BF97DC}" sibTransId="{86D516F5-E86C-4CDD-B23A-62F28A464AAF}"/>
    <dgm:cxn modelId="{DB7FF8CB-A461-4684-9424-59CDDA72B74A}" type="presOf" srcId="{0728DCD3-3616-4A9E-BBCE-6DEBB54800F3}" destId="{C860CCBE-D688-46FE-80DB-A3B612CF8709}" srcOrd="0" destOrd="0" presId="urn:microsoft.com/office/officeart/2005/8/layout/orgChart1"/>
    <dgm:cxn modelId="{0D70EEAE-DE57-47B4-B764-D1EFB135D829}" type="presOf" srcId="{EE03E193-A53A-4CE4-B108-6ED937C7DFA9}" destId="{7B725005-63F4-48B6-91CD-67CB394474EB}" srcOrd="0" destOrd="0" presId="urn:microsoft.com/office/officeart/2005/8/layout/orgChart1"/>
    <dgm:cxn modelId="{AD6889B5-4F01-4671-A77A-6A84C783725A}" srcId="{9F2AD0F1-1F37-429E-B171-BDA28E178018}" destId="{11B1946B-074B-43C4-9C0B-B4D2890C218C}" srcOrd="2" destOrd="0" parTransId="{0F0D9878-D95F-4D5C-B15A-1315813BB43D}" sibTransId="{BC615E17-FA60-4AD5-AAD2-F5FC8315BEC9}"/>
    <dgm:cxn modelId="{7D7ECE86-1849-411B-8A08-C0E8DFF81FC4}" type="presOf" srcId="{CED3691D-E820-4A8E-A933-66FFF31C1188}" destId="{650A71E2-C1A9-4BAE-9385-E2062DB860B0}" srcOrd="1" destOrd="0" presId="urn:microsoft.com/office/officeart/2005/8/layout/orgChart1"/>
    <dgm:cxn modelId="{199F96B7-3E3E-4A45-9D0B-4B3C961B1D8F}" srcId="{838809E2-38A2-418A-9913-3198589C8C78}" destId="{0B434BE9-5B88-42BB-9EA4-1274B0F5D250}" srcOrd="1" destOrd="0" parTransId="{FF962358-374A-445D-8681-D27C39524DAE}" sibTransId="{61FE3476-F4EA-40C4-BF99-BBE5D473E7B5}"/>
    <dgm:cxn modelId="{445373AD-2201-49C6-91FE-32A63610BF11}" type="presOf" srcId="{EB3A3DA9-4E6D-4D6B-A5CD-583693B2B4C0}" destId="{DF4E51B5-00F1-4A45-B4FA-0C693A7A5892}" srcOrd="1" destOrd="0" presId="urn:microsoft.com/office/officeart/2005/8/layout/orgChart1"/>
    <dgm:cxn modelId="{98D47F63-D771-44C7-9A4F-24127767DF5C}" type="presOf" srcId="{96152216-54EF-4354-8903-5B44ED523445}" destId="{4630D4F1-E5FD-4FA6-B1FE-EDD1011AFA69}" srcOrd="0" destOrd="0" presId="urn:microsoft.com/office/officeart/2005/8/layout/orgChart1"/>
    <dgm:cxn modelId="{56CF55DA-D9CD-4B7C-A5C7-F74C7A9464AC}" type="presOf" srcId="{838809E2-38A2-418A-9913-3198589C8C78}" destId="{49F1F8BC-2173-4293-8E91-666A0EF4687D}" srcOrd="1" destOrd="0" presId="urn:microsoft.com/office/officeart/2005/8/layout/orgChart1"/>
    <dgm:cxn modelId="{56FDDC61-6BB8-44A4-ADD5-CE848C9A5D7E}" srcId="{E49FA341-E27D-4B85-82A2-35F66D17B5A5}" destId="{A476AEFB-B95C-4474-A62F-9228517A086A}" srcOrd="1" destOrd="0" parTransId="{77CD64E9-1D7C-43B8-9B1B-56E6948F9FCC}" sibTransId="{9A558866-487D-4A4A-ACD0-626181621EE0}"/>
    <dgm:cxn modelId="{535FB69A-BECD-48C4-B22D-40E9F947A892}" type="presOf" srcId="{296EAA66-F06E-4A1A-A10A-67B3542F056D}" destId="{CC0B938C-0482-4942-940E-850F3C343FB5}" srcOrd="0" destOrd="0" presId="urn:microsoft.com/office/officeart/2005/8/layout/orgChart1"/>
    <dgm:cxn modelId="{4C402041-D950-46F9-9D9E-79D078818A3F}" type="presOf" srcId="{A476AEFB-B95C-4474-A62F-9228517A086A}" destId="{6BC69666-3485-4ECD-A0D5-B931C34BC183}" srcOrd="1" destOrd="0" presId="urn:microsoft.com/office/officeart/2005/8/layout/orgChart1"/>
    <dgm:cxn modelId="{F73D314D-EC09-4AAC-ADFE-AC20481E2771}" type="presOf" srcId="{9F2AD0F1-1F37-429E-B171-BDA28E178018}" destId="{007E5531-A0CF-4EF4-AC8E-AB70EB6B4BA7}" srcOrd="0" destOrd="0" presId="urn:microsoft.com/office/officeart/2005/8/layout/orgChart1"/>
    <dgm:cxn modelId="{BCB57FA1-9DAE-4B33-A814-F7F02FB9A8FC}" type="presOf" srcId="{9F2AD0F1-1F37-429E-B171-BDA28E178018}" destId="{2834461C-02B2-486B-9C4A-EFEEEF789AEA}" srcOrd="1" destOrd="0" presId="urn:microsoft.com/office/officeart/2005/8/layout/orgChart1"/>
    <dgm:cxn modelId="{0AB16F09-FDF5-4F4C-9D77-43A4A9704122}" srcId="{E49FA341-E27D-4B85-82A2-35F66D17B5A5}" destId="{F8EE8586-FDD6-4B3C-962D-AB09C115F74E}" srcOrd="0" destOrd="0" parTransId="{3FE2A058-3F17-4704-8B1B-B577360DF4ED}" sibTransId="{FAE5BAE6-A730-48D0-8A58-984FE1975C1D}"/>
    <dgm:cxn modelId="{19B7AF68-F4BF-40BA-9D11-69CC4C9E5BC8}" type="presOf" srcId="{F8EE8586-FDD6-4B3C-962D-AB09C115F74E}" destId="{4DBD2FD3-3BE5-4A1A-90F3-EDD4B1EB071D}" srcOrd="0" destOrd="0" presId="urn:microsoft.com/office/officeart/2005/8/layout/orgChart1"/>
    <dgm:cxn modelId="{F69B8C7D-511F-4E8F-A920-B75747A67E26}" type="presOf" srcId="{AD217D21-0763-4101-B589-770B9024C817}" destId="{FB0A725A-A519-4D0B-A6D8-E512E72AF99C}" srcOrd="0" destOrd="0" presId="urn:microsoft.com/office/officeart/2005/8/layout/orgChart1"/>
    <dgm:cxn modelId="{6550884A-461A-4438-A513-14FF28A2C160}" srcId="{838809E2-38A2-418A-9913-3198589C8C78}" destId="{5EDCA10E-AF4E-49F5-8531-5C706CCB8357}" srcOrd="0" destOrd="0" parTransId="{48DC4C8F-408F-4B04-9DC6-680BC9CD6175}" sibTransId="{3D16899A-4D24-4AF9-965C-1D54976944DF}"/>
    <dgm:cxn modelId="{7C358D96-F361-4C51-861A-EBD3B1D58F3F}" type="presOf" srcId="{0EF416D1-C508-42F0-A651-ABB504EB6D54}" destId="{E348B78D-C4D1-4758-B26F-A9FDD599BA29}" srcOrd="0" destOrd="0" presId="urn:microsoft.com/office/officeart/2005/8/layout/orgChart1"/>
    <dgm:cxn modelId="{ECF2820D-DCDA-4D7E-A354-759708FEB1D6}" type="presOf" srcId="{B15C58CB-0F6A-44FF-9F03-DC6625091D36}" destId="{A6947D4E-128B-4EEA-A65D-47F50B3B5806}" srcOrd="0" destOrd="0" presId="urn:microsoft.com/office/officeart/2005/8/layout/orgChart1"/>
    <dgm:cxn modelId="{517FCAF9-DCDD-4A51-A619-1F85DC8692E5}" type="presOf" srcId="{EE03E193-A53A-4CE4-B108-6ED937C7DFA9}" destId="{7813B995-47E6-4F69-AEDC-9A9412F7C29D}" srcOrd="1" destOrd="0" presId="urn:microsoft.com/office/officeart/2005/8/layout/orgChart1"/>
    <dgm:cxn modelId="{E23EEBB7-19B7-465B-8CD5-2A0E5E4CC0BD}" type="presOf" srcId="{368CD0B8-FEE8-4480-8E36-8EDA36A2688A}" destId="{AC7DC775-5788-4D69-81F2-1D6462BF33DF}" srcOrd="0" destOrd="0" presId="urn:microsoft.com/office/officeart/2005/8/layout/orgChart1"/>
    <dgm:cxn modelId="{7427527D-9202-4648-9A40-F1F38BB4FDB8}" type="presOf" srcId="{7A81F417-2A26-49D6-AD5E-BBD9701C4676}" destId="{FD3E2C03-BAE2-42B3-8B8E-CC09A8E937BF}" srcOrd="0" destOrd="0" presId="urn:microsoft.com/office/officeart/2005/8/layout/orgChart1"/>
    <dgm:cxn modelId="{163C8AF5-061A-44DA-B119-33FB8760A678}" srcId="{F34066FF-6AE7-4EA7-BC32-2E988A7C60E2}" destId="{0EF416D1-C508-42F0-A651-ABB504EB6D54}" srcOrd="1" destOrd="0" parTransId="{2D905E29-4B24-4E74-BA47-AA6C377A1493}" sibTransId="{2DB8B71A-2DD5-47DD-A592-86C943805B04}"/>
    <dgm:cxn modelId="{3F6DDDDD-985A-405F-88A8-0E34D122A5AF}" type="presOf" srcId="{368CD0B8-FEE8-4480-8E36-8EDA36A2688A}" destId="{CB00B334-6992-4703-8E69-D4AD709DE2CF}" srcOrd="1" destOrd="0" presId="urn:microsoft.com/office/officeart/2005/8/layout/orgChart1"/>
    <dgm:cxn modelId="{F03E8636-45EF-400E-A1DB-A9B347D61C7F}" type="presParOf" srcId="{FB0A725A-A519-4D0B-A6D8-E512E72AF99C}" destId="{9E5D84BB-88F8-4C38-BAD5-A106630A318B}" srcOrd="0" destOrd="0" presId="urn:microsoft.com/office/officeart/2005/8/layout/orgChart1"/>
    <dgm:cxn modelId="{9D23F682-75A4-430B-985F-15D378EFD8A1}" type="presParOf" srcId="{9E5D84BB-88F8-4C38-BAD5-A106630A318B}" destId="{6D0E6E5A-D82A-46A8-9EA2-E8B5098E8DB3}" srcOrd="0" destOrd="0" presId="urn:microsoft.com/office/officeart/2005/8/layout/orgChart1"/>
    <dgm:cxn modelId="{C6C7D2A4-4547-481F-9CAE-4F633080529E}" type="presParOf" srcId="{6D0E6E5A-D82A-46A8-9EA2-E8B5098E8DB3}" destId="{14999252-F95A-4138-92C6-BB0417900DF7}" srcOrd="0" destOrd="0" presId="urn:microsoft.com/office/officeart/2005/8/layout/orgChart1"/>
    <dgm:cxn modelId="{1609BC9F-2617-4BC8-B17D-C5BAC30C05CB}" type="presParOf" srcId="{6D0E6E5A-D82A-46A8-9EA2-E8B5098E8DB3}" destId="{53310E3F-90DA-423D-8410-FFE5E8CEE753}" srcOrd="1" destOrd="0" presId="urn:microsoft.com/office/officeart/2005/8/layout/orgChart1"/>
    <dgm:cxn modelId="{D809018F-0E6C-4400-8E77-DC2F1651CBD6}" type="presParOf" srcId="{9E5D84BB-88F8-4C38-BAD5-A106630A318B}" destId="{A54A800D-2567-4A9E-94A3-B33B801B9413}" srcOrd="1" destOrd="0" presId="urn:microsoft.com/office/officeart/2005/8/layout/orgChart1"/>
    <dgm:cxn modelId="{7027094E-C4BB-4F6D-8ABE-BA3BE51DB7BC}" type="presParOf" srcId="{A54A800D-2567-4A9E-94A3-B33B801B9413}" destId="{A8431483-DB71-4B47-914C-C1792003E897}" srcOrd="0" destOrd="0" presId="urn:microsoft.com/office/officeart/2005/8/layout/orgChart1"/>
    <dgm:cxn modelId="{A4DF4BDB-64DF-4BC0-ADD7-13F1ED90D274}" type="presParOf" srcId="{A54A800D-2567-4A9E-94A3-B33B801B9413}" destId="{238E5E34-17B9-48BC-B5FC-0BB1C40F3580}" srcOrd="1" destOrd="0" presId="urn:microsoft.com/office/officeart/2005/8/layout/orgChart1"/>
    <dgm:cxn modelId="{FAEE5FB7-28E8-4D81-9776-2A126C1E7C71}" type="presParOf" srcId="{238E5E34-17B9-48BC-B5FC-0BB1C40F3580}" destId="{F2112A60-9CE3-4CF9-8971-6E4E08CEE13A}" srcOrd="0" destOrd="0" presId="urn:microsoft.com/office/officeart/2005/8/layout/orgChart1"/>
    <dgm:cxn modelId="{42A126DA-E5EC-4B7A-A72E-A077B1761B48}" type="presParOf" srcId="{F2112A60-9CE3-4CF9-8971-6E4E08CEE13A}" destId="{DF49BA96-9F93-4B89-B51F-433688327243}" srcOrd="0" destOrd="0" presId="urn:microsoft.com/office/officeart/2005/8/layout/orgChart1"/>
    <dgm:cxn modelId="{2ECC9EFA-2158-45E8-9372-10F5C5787B38}" type="presParOf" srcId="{F2112A60-9CE3-4CF9-8971-6E4E08CEE13A}" destId="{17161BBA-45BB-4D95-98FE-6360574A6A1C}" srcOrd="1" destOrd="0" presId="urn:microsoft.com/office/officeart/2005/8/layout/orgChart1"/>
    <dgm:cxn modelId="{AC2DB04D-B474-4E0D-B0FD-EDE0006E0156}" type="presParOf" srcId="{238E5E34-17B9-48BC-B5FC-0BB1C40F3580}" destId="{15BA9B70-964A-4B26-94EB-D6FF7A14EBB0}" srcOrd="1" destOrd="0" presId="urn:microsoft.com/office/officeart/2005/8/layout/orgChart1"/>
    <dgm:cxn modelId="{F456AD2D-D0E2-47CF-B546-DFC2755206D4}" type="presParOf" srcId="{15BA9B70-964A-4B26-94EB-D6FF7A14EBB0}" destId="{BC8B34FF-9DCD-4B34-9656-8A1742054289}" srcOrd="0" destOrd="0" presId="urn:microsoft.com/office/officeart/2005/8/layout/orgChart1"/>
    <dgm:cxn modelId="{49C88ECB-A3D9-4692-AC3A-13E2A2239231}" type="presParOf" srcId="{15BA9B70-964A-4B26-94EB-D6FF7A14EBB0}" destId="{1FD2C84A-351D-4E9F-824B-2FFC6461A0C8}" srcOrd="1" destOrd="0" presId="urn:microsoft.com/office/officeart/2005/8/layout/orgChart1"/>
    <dgm:cxn modelId="{1970C377-9089-4D88-8F66-5736809C4112}" type="presParOf" srcId="{1FD2C84A-351D-4E9F-824B-2FFC6461A0C8}" destId="{956DA1A0-4B28-4537-AB0B-C471F4DAF71B}" srcOrd="0" destOrd="0" presId="urn:microsoft.com/office/officeart/2005/8/layout/orgChart1"/>
    <dgm:cxn modelId="{0E90BA24-CBA5-4B9F-B6FB-6B9F2930399F}" type="presParOf" srcId="{956DA1A0-4B28-4537-AB0B-C471F4DAF71B}" destId="{21B28368-2D19-4B9B-A72E-25DE9D0DE096}" srcOrd="0" destOrd="0" presId="urn:microsoft.com/office/officeart/2005/8/layout/orgChart1"/>
    <dgm:cxn modelId="{57CA6341-146E-41E6-90C4-D0BCC60DFB4F}" type="presParOf" srcId="{956DA1A0-4B28-4537-AB0B-C471F4DAF71B}" destId="{5B21213E-8A33-4CDC-822A-608E53E0ACDC}" srcOrd="1" destOrd="0" presId="urn:microsoft.com/office/officeart/2005/8/layout/orgChart1"/>
    <dgm:cxn modelId="{585B3CD2-AEF2-4AFA-BC0E-1B1716C185AF}" type="presParOf" srcId="{1FD2C84A-351D-4E9F-824B-2FFC6461A0C8}" destId="{812F0095-327C-482A-96D3-FAE576413E39}" srcOrd="1" destOrd="0" presId="urn:microsoft.com/office/officeart/2005/8/layout/orgChart1"/>
    <dgm:cxn modelId="{1FA3DEE1-7400-4BF0-A43C-A77C33D1BAB6}" type="presParOf" srcId="{1FD2C84A-351D-4E9F-824B-2FFC6461A0C8}" destId="{DBE9E241-58FC-4C15-9950-7A600AE56EB0}" srcOrd="2" destOrd="0" presId="urn:microsoft.com/office/officeart/2005/8/layout/orgChart1"/>
    <dgm:cxn modelId="{40CEA61F-C59A-49DA-BD17-000235E9FFEE}" type="presParOf" srcId="{15BA9B70-964A-4B26-94EB-D6FF7A14EBB0}" destId="{A6947D4E-128B-4EEA-A65D-47F50B3B5806}" srcOrd="2" destOrd="0" presId="urn:microsoft.com/office/officeart/2005/8/layout/orgChart1"/>
    <dgm:cxn modelId="{DE9CDEF3-6BE2-4525-A14C-20D606D07094}" type="presParOf" srcId="{15BA9B70-964A-4B26-94EB-D6FF7A14EBB0}" destId="{54482FEF-7E3D-4ABE-8B52-ED88D870548E}" srcOrd="3" destOrd="0" presId="urn:microsoft.com/office/officeart/2005/8/layout/orgChart1"/>
    <dgm:cxn modelId="{1B2F55EA-871B-4F71-84B7-4F68AF3E6415}" type="presParOf" srcId="{54482FEF-7E3D-4ABE-8B52-ED88D870548E}" destId="{CC7EE17A-722E-4F9B-94E7-0DB471DE1B0E}" srcOrd="0" destOrd="0" presId="urn:microsoft.com/office/officeart/2005/8/layout/orgChart1"/>
    <dgm:cxn modelId="{BF99B147-C7EB-4474-ACD9-055FD360517E}" type="presParOf" srcId="{CC7EE17A-722E-4F9B-94E7-0DB471DE1B0E}" destId="{58CD70A5-946C-4CC7-99C3-E5771BD7397B}" srcOrd="0" destOrd="0" presId="urn:microsoft.com/office/officeart/2005/8/layout/orgChart1"/>
    <dgm:cxn modelId="{CE01669A-B6C8-4DD5-B158-11B80BED3D75}" type="presParOf" srcId="{CC7EE17A-722E-4F9B-94E7-0DB471DE1B0E}" destId="{B5BF199E-56EB-4072-88C3-8A50C91440D9}" srcOrd="1" destOrd="0" presId="urn:microsoft.com/office/officeart/2005/8/layout/orgChart1"/>
    <dgm:cxn modelId="{0F87C165-8B43-42EA-8C60-CCCC3A831FF4}" type="presParOf" srcId="{54482FEF-7E3D-4ABE-8B52-ED88D870548E}" destId="{C3E34C2B-9ADE-41C4-AEF9-2403FEEC0225}" srcOrd="1" destOrd="0" presId="urn:microsoft.com/office/officeart/2005/8/layout/orgChart1"/>
    <dgm:cxn modelId="{E467EFC9-AE09-47C4-87F7-3FEA437F76A6}" type="presParOf" srcId="{54482FEF-7E3D-4ABE-8B52-ED88D870548E}" destId="{BFA86D00-F63E-4AEB-A1F1-EFB64C1C72F3}" srcOrd="2" destOrd="0" presId="urn:microsoft.com/office/officeart/2005/8/layout/orgChart1"/>
    <dgm:cxn modelId="{0D6F4D39-8C9B-4BBE-8AA5-D7220F82AE80}" type="presParOf" srcId="{15BA9B70-964A-4B26-94EB-D6FF7A14EBB0}" destId="{FD3E2C03-BAE2-42B3-8B8E-CC09A8E937BF}" srcOrd="4" destOrd="0" presId="urn:microsoft.com/office/officeart/2005/8/layout/orgChart1"/>
    <dgm:cxn modelId="{DB0E77AD-B221-4B3C-B8A4-A6ED71D09FA4}" type="presParOf" srcId="{15BA9B70-964A-4B26-94EB-D6FF7A14EBB0}" destId="{B4D78F9D-7C4D-4D22-B455-96B0912BB4D1}" srcOrd="5" destOrd="0" presId="urn:microsoft.com/office/officeart/2005/8/layout/orgChart1"/>
    <dgm:cxn modelId="{E398484B-E96A-4EA5-88E1-17EADD241DC3}" type="presParOf" srcId="{B4D78F9D-7C4D-4D22-B455-96B0912BB4D1}" destId="{8613649E-3619-4E80-B88A-7779E243D465}" srcOrd="0" destOrd="0" presId="urn:microsoft.com/office/officeart/2005/8/layout/orgChart1"/>
    <dgm:cxn modelId="{4C825DE5-D7AE-4792-8547-161A13E90499}" type="presParOf" srcId="{8613649E-3619-4E80-B88A-7779E243D465}" destId="{8304BA85-CE1F-41EE-916E-3780CF40835C}" srcOrd="0" destOrd="0" presId="urn:microsoft.com/office/officeart/2005/8/layout/orgChart1"/>
    <dgm:cxn modelId="{AA9E1D04-E03A-4AC7-A736-05777375B55F}" type="presParOf" srcId="{8613649E-3619-4E80-B88A-7779E243D465}" destId="{4F5FCBC4-7BA7-4FD6-B08B-E1000BFF2553}" srcOrd="1" destOrd="0" presId="urn:microsoft.com/office/officeart/2005/8/layout/orgChart1"/>
    <dgm:cxn modelId="{79DD0FE9-2F5D-4253-99BD-7E9FECF8F51C}" type="presParOf" srcId="{B4D78F9D-7C4D-4D22-B455-96B0912BB4D1}" destId="{F6362BC3-54B8-4B95-B84B-9A6036459640}" srcOrd="1" destOrd="0" presId="urn:microsoft.com/office/officeart/2005/8/layout/orgChart1"/>
    <dgm:cxn modelId="{56D60D15-2168-4FD0-B322-1879E7AD93F1}" type="presParOf" srcId="{B4D78F9D-7C4D-4D22-B455-96B0912BB4D1}" destId="{6C696E9C-4643-4147-A492-D593DAE8ABB3}" srcOrd="2" destOrd="0" presId="urn:microsoft.com/office/officeart/2005/8/layout/orgChart1"/>
    <dgm:cxn modelId="{757DA82C-A51A-48F2-9A97-185724858428}" type="presParOf" srcId="{238E5E34-17B9-48BC-B5FC-0BB1C40F3580}" destId="{4022054C-D957-4890-B617-14C9D29018C8}" srcOrd="2" destOrd="0" presId="urn:microsoft.com/office/officeart/2005/8/layout/orgChart1"/>
    <dgm:cxn modelId="{F7AEC7D2-6E82-489B-A4F5-F1C9B69D6932}" type="presParOf" srcId="{A54A800D-2567-4A9E-94A3-B33B801B9413}" destId="{4721984B-334E-473E-B5B0-E7CAF9591AF1}" srcOrd="2" destOrd="0" presId="urn:microsoft.com/office/officeart/2005/8/layout/orgChart1"/>
    <dgm:cxn modelId="{AD4069A3-8CA4-4727-89E4-3590BC6BEDF0}" type="presParOf" srcId="{A54A800D-2567-4A9E-94A3-B33B801B9413}" destId="{192280CC-721D-4555-93F0-4E68E6DB86E0}" srcOrd="3" destOrd="0" presId="urn:microsoft.com/office/officeart/2005/8/layout/orgChart1"/>
    <dgm:cxn modelId="{713C0000-497E-43F4-91DC-469E174D2495}" type="presParOf" srcId="{192280CC-721D-4555-93F0-4E68E6DB86E0}" destId="{BADE98D0-9C7E-40DE-8F39-2EB57A68CA9C}" srcOrd="0" destOrd="0" presId="urn:microsoft.com/office/officeart/2005/8/layout/orgChart1"/>
    <dgm:cxn modelId="{B7A79725-E04F-4916-9396-16F8E726ACB7}" type="presParOf" srcId="{BADE98D0-9C7E-40DE-8F39-2EB57A68CA9C}" destId="{007E5531-A0CF-4EF4-AC8E-AB70EB6B4BA7}" srcOrd="0" destOrd="0" presId="urn:microsoft.com/office/officeart/2005/8/layout/orgChart1"/>
    <dgm:cxn modelId="{912FD68A-9D25-4176-BB62-A8D486C9B1CA}" type="presParOf" srcId="{BADE98D0-9C7E-40DE-8F39-2EB57A68CA9C}" destId="{2834461C-02B2-486B-9C4A-EFEEEF789AEA}" srcOrd="1" destOrd="0" presId="urn:microsoft.com/office/officeart/2005/8/layout/orgChart1"/>
    <dgm:cxn modelId="{AFA86509-0081-457B-B84A-D2C7BFB05CE1}" type="presParOf" srcId="{192280CC-721D-4555-93F0-4E68E6DB86E0}" destId="{2412A8B0-0F69-4092-926E-D56857F2DCAF}" srcOrd="1" destOrd="0" presId="urn:microsoft.com/office/officeart/2005/8/layout/orgChart1"/>
    <dgm:cxn modelId="{9A47206F-58CB-48C5-8766-57F439933105}" type="presParOf" srcId="{2412A8B0-0F69-4092-926E-D56857F2DCAF}" destId="{BD419EF6-9BBE-410B-946B-F8D6CB941F39}" srcOrd="0" destOrd="0" presId="urn:microsoft.com/office/officeart/2005/8/layout/orgChart1"/>
    <dgm:cxn modelId="{C6939098-3338-49D4-84DF-245D0D543105}" type="presParOf" srcId="{2412A8B0-0F69-4092-926E-D56857F2DCAF}" destId="{621F1B8D-CE10-4197-BA76-851CA93E05EF}" srcOrd="1" destOrd="0" presId="urn:microsoft.com/office/officeart/2005/8/layout/orgChart1"/>
    <dgm:cxn modelId="{B224AA73-2C4E-405D-A4F8-CF3F4A5C035F}" type="presParOf" srcId="{621F1B8D-CE10-4197-BA76-851CA93E05EF}" destId="{BD30E1A6-D20E-4A64-9EDB-8FC0EA349521}" srcOrd="0" destOrd="0" presId="urn:microsoft.com/office/officeart/2005/8/layout/orgChart1"/>
    <dgm:cxn modelId="{06BA3BFB-8385-4F13-9C74-C42D4C9316FA}" type="presParOf" srcId="{BD30E1A6-D20E-4A64-9EDB-8FC0EA349521}" destId="{7B725005-63F4-48B6-91CD-67CB394474EB}" srcOrd="0" destOrd="0" presId="urn:microsoft.com/office/officeart/2005/8/layout/orgChart1"/>
    <dgm:cxn modelId="{9C09CFE0-22A2-41B7-8F39-931D6C055321}" type="presParOf" srcId="{BD30E1A6-D20E-4A64-9EDB-8FC0EA349521}" destId="{7813B995-47E6-4F69-AEDC-9A9412F7C29D}" srcOrd="1" destOrd="0" presId="urn:microsoft.com/office/officeart/2005/8/layout/orgChart1"/>
    <dgm:cxn modelId="{678427AB-AECA-4BD6-8FBF-00FA1E1555A1}" type="presParOf" srcId="{621F1B8D-CE10-4197-BA76-851CA93E05EF}" destId="{5F78EDC4-9C96-4A91-BC2C-C74F138162EA}" srcOrd="1" destOrd="0" presId="urn:microsoft.com/office/officeart/2005/8/layout/orgChart1"/>
    <dgm:cxn modelId="{836DEC70-5445-408E-9D63-CACEABD98735}" type="presParOf" srcId="{621F1B8D-CE10-4197-BA76-851CA93E05EF}" destId="{7D28BDD6-33C8-4C64-9D70-F758A06956FC}" srcOrd="2" destOrd="0" presId="urn:microsoft.com/office/officeart/2005/8/layout/orgChart1"/>
    <dgm:cxn modelId="{33F65D30-7F4D-4135-98B9-761F9DBF4FC5}" type="presParOf" srcId="{2412A8B0-0F69-4092-926E-D56857F2DCAF}" destId="{7E3980C8-0563-451E-89FB-0CA2EC52DAF1}" srcOrd="2" destOrd="0" presId="urn:microsoft.com/office/officeart/2005/8/layout/orgChart1"/>
    <dgm:cxn modelId="{897585CB-EED5-4D62-90B4-5CB767121958}" type="presParOf" srcId="{2412A8B0-0F69-4092-926E-D56857F2DCAF}" destId="{88C1838D-F1A5-4EA5-B6FB-F75C414E5E14}" srcOrd="3" destOrd="0" presId="urn:microsoft.com/office/officeart/2005/8/layout/orgChart1"/>
    <dgm:cxn modelId="{F4A3C4F0-BB49-44D0-BF56-4E6788C40EF6}" type="presParOf" srcId="{88C1838D-F1A5-4EA5-B6FB-F75C414E5E14}" destId="{58883C1F-6504-43E5-85AD-71EC8A97E263}" srcOrd="0" destOrd="0" presId="urn:microsoft.com/office/officeart/2005/8/layout/orgChart1"/>
    <dgm:cxn modelId="{11ED9969-39AF-4C11-A98A-D86ED549CA8E}" type="presParOf" srcId="{58883C1F-6504-43E5-85AD-71EC8A97E263}" destId="{99DC775D-453B-48AD-B524-050131B54F05}" srcOrd="0" destOrd="0" presId="urn:microsoft.com/office/officeart/2005/8/layout/orgChart1"/>
    <dgm:cxn modelId="{8B5A3C77-3BC6-4FA7-92D5-668BC193FA0D}" type="presParOf" srcId="{58883C1F-6504-43E5-85AD-71EC8A97E263}" destId="{E73ADF3E-95D4-4FBA-836A-D3A1EA027170}" srcOrd="1" destOrd="0" presId="urn:microsoft.com/office/officeart/2005/8/layout/orgChart1"/>
    <dgm:cxn modelId="{860A74EC-826B-422F-BC9C-4F8DFCE2A0C1}" type="presParOf" srcId="{88C1838D-F1A5-4EA5-B6FB-F75C414E5E14}" destId="{FD89CF53-BA67-480B-94CD-5EFF239CB0DD}" srcOrd="1" destOrd="0" presId="urn:microsoft.com/office/officeart/2005/8/layout/orgChart1"/>
    <dgm:cxn modelId="{65561A98-5EA0-4A7D-A944-94C9BDE5F3E0}" type="presParOf" srcId="{88C1838D-F1A5-4EA5-B6FB-F75C414E5E14}" destId="{7675B9D0-2D39-4011-ABCC-3C1E64E1E4C0}" srcOrd="2" destOrd="0" presId="urn:microsoft.com/office/officeart/2005/8/layout/orgChart1"/>
    <dgm:cxn modelId="{6DA96C23-B95F-429C-8866-CD6DA5F5765F}" type="presParOf" srcId="{2412A8B0-0F69-4092-926E-D56857F2DCAF}" destId="{EAFD3C72-B462-4C6C-BF07-C3210ABD2BB7}" srcOrd="4" destOrd="0" presId="urn:microsoft.com/office/officeart/2005/8/layout/orgChart1"/>
    <dgm:cxn modelId="{A052666A-530B-42B7-927D-65B76F9C04F5}" type="presParOf" srcId="{2412A8B0-0F69-4092-926E-D56857F2DCAF}" destId="{51EE40A8-197C-4FF1-9F8A-8633D3E67C00}" srcOrd="5" destOrd="0" presId="urn:microsoft.com/office/officeart/2005/8/layout/orgChart1"/>
    <dgm:cxn modelId="{5908B510-C915-44FA-8028-B55361A81233}" type="presParOf" srcId="{51EE40A8-197C-4FF1-9F8A-8633D3E67C00}" destId="{295B94A1-2E95-4F92-8541-6B2514F99092}" srcOrd="0" destOrd="0" presId="urn:microsoft.com/office/officeart/2005/8/layout/orgChart1"/>
    <dgm:cxn modelId="{E5B063C1-BFF1-47F1-B732-D3C7C4EC5BB0}" type="presParOf" srcId="{295B94A1-2E95-4F92-8541-6B2514F99092}" destId="{B6A3F05A-19A8-4191-81A1-0AD1B5CC103B}" srcOrd="0" destOrd="0" presId="urn:microsoft.com/office/officeart/2005/8/layout/orgChart1"/>
    <dgm:cxn modelId="{851DBAB6-E568-44D5-BC96-CD26B544B1EF}" type="presParOf" srcId="{295B94A1-2E95-4F92-8541-6B2514F99092}" destId="{C303EE0E-6A86-4742-AED1-B4394F6572D2}" srcOrd="1" destOrd="0" presId="urn:microsoft.com/office/officeart/2005/8/layout/orgChart1"/>
    <dgm:cxn modelId="{4CF1A901-9651-4AE0-8DCF-26A203B4677A}" type="presParOf" srcId="{51EE40A8-197C-4FF1-9F8A-8633D3E67C00}" destId="{6CC38F3E-6575-47B7-91BD-FFA4EF4C510D}" srcOrd="1" destOrd="0" presId="urn:microsoft.com/office/officeart/2005/8/layout/orgChart1"/>
    <dgm:cxn modelId="{4C99C67D-A933-4D18-B969-DB3E8FC4396D}" type="presParOf" srcId="{51EE40A8-197C-4FF1-9F8A-8633D3E67C00}" destId="{A7E5D621-2968-4D2D-B758-5064E383846B}" srcOrd="2" destOrd="0" presId="urn:microsoft.com/office/officeart/2005/8/layout/orgChart1"/>
    <dgm:cxn modelId="{B77A0C19-DC08-43D4-AC25-7DACA5445041}" type="presParOf" srcId="{192280CC-721D-4555-93F0-4E68E6DB86E0}" destId="{89C970C1-5D61-4D3D-9AF7-9E9E5DD5A999}" srcOrd="2" destOrd="0" presId="urn:microsoft.com/office/officeart/2005/8/layout/orgChart1"/>
    <dgm:cxn modelId="{2B15E93A-DCF5-4C42-BB2B-7686698AE59D}" type="presParOf" srcId="{A54A800D-2567-4A9E-94A3-B33B801B9413}" destId="{CC0B938C-0482-4942-940E-850F3C343FB5}" srcOrd="4" destOrd="0" presId="urn:microsoft.com/office/officeart/2005/8/layout/orgChart1"/>
    <dgm:cxn modelId="{92E8F7F9-09C7-4D35-914B-DF3FC2DF8704}" type="presParOf" srcId="{A54A800D-2567-4A9E-94A3-B33B801B9413}" destId="{58797ED0-2936-4DED-823E-AD9E5DD01011}" srcOrd="5" destOrd="0" presId="urn:microsoft.com/office/officeart/2005/8/layout/orgChart1"/>
    <dgm:cxn modelId="{7D1F0728-03A1-418F-BE44-5BFCDB876594}" type="presParOf" srcId="{58797ED0-2936-4DED-823E-AD9E5DD01011}" destId="{379423F0-F7CC-48B2-8481-7C05C44DA436}" srcOrd="0" destOrd="0" presId="urn:microsoft.com/office/officeart/2005/8/layout/orgChart1"/>
    <dgm:cxn modelId="{4CA0E1A7-8A80-4F09-8736-B98A310554BA}" type="presParOf" srcId="{379423F0-F7CC-48B2-8481-7C05C44DA436}" destId="{FD2D5F8A-10B9-4A72-883D-227FAEC7F5CA}" srcOrd="0" destOrd="0" presId="urn:microsoft.com/office/officeart/2005/8/layout/orgChart1"/>
    <dgm:cxn modelId="{2284287E-3ECF-45E7-8F80-B21276E804CC}" type="presParOf" srcId="{379423F0-F7CC-48B2-8481-7C05C44DA436}" destId="{C2352262-24A0-4265-9CE3-8598B822A9A2}" srcOrd="1" destOrd="0" presId="urn:microsoft.com/office/officeart/2005/8/layout/orgChart1"/>
    <dgm:cxn modelId="{5EEC8426-8B1D-43E7-BD24-BD705311B5BB}" type="presParOf" srcId="{58797ED0-2936-4DED-823E-AD9E5DD01011}" destId="{90152BC5-C757-4C42-A1E7-8F4EC1877FA0}" srcOrd="1" destOrd="0" presId="urn:microsoft.com/office/officeart/2005/8/layout/orgChart1"/>
    <dgm:cxn modelId="{E8082D10-4B5A-405E-BFA3-9A0E3424A6B5}" type="presParOf" srcId="{90152BC5-C757-4C42-A1E7-8F4EC1877FA0}" destId="{5055C173-7E7E-4DB2-A517-9D54D595B9EF}" srcOrd="0" destOrd="0" presId="urn:microsoft.com/office/officeart/2005/8/layout/orgChart1"/>
    <dgm:cxn modelId="{88F97073-0F68-4CAB-9080-B05DE1F9710E}" type="presParOf" srcId="{90152BC5-C757-4C42-A1E7-8F4EC1877FA0}" destId="{CFBF9FE5-0C56-47BA-B56E-D636A07F171C}" srcOrd="1" destOrd="0" presId="urn:microsoft.com/office/officeart/2005/8/layout/orgChart1"/>
    <dgm:cxn modelId="{2CA83CFC-354E-4F66-871E-CB45CCD33F4B}" type="presParOf" srcId="{CFBF9FE5-0C56-47BA-B56E-D636A07F171C}" destId="{83589A08-B795-4C5B-85C9-E02A20E45109}" srcOrd="0" destOrd="0" presId="urn:microsoft.com/office/officeart/2005/8/layout/orgChart1"/>
    <dgm:cxn modelId="{10ECD9F6-83AB-49B5-A454-1AEF7976A0F7}" type="presParOf" srcId="{83589A08-B795-4C5B-85C9-E02A20E45109}" destId="{C860CCBE-D688-46FE-80DB-A3B612CF8709}" srcOrd="0" destOrd="0" presId="urn:microsoft.com/office/officeart/2005/8/layout/orgChart1"/>
    <dgm:cxn modelId="{0AEA1B47-D0D4-4D37-910A-7FDAB8357880}" type="presParOf" srcId="{83589A08-B795-4C5B-85C9-E02A20E45109}" destId="{723E2CA7-F036-4AAC-A5F6-5863A8988F81}" srcOrd="1" destOrd="0" presId="urn:microsoft.com/office/officeart/2005/8/layout/orgChart1"/>
    <dgm:cxn modelId="{7BBAE9FD-83F1-49C5-AA3A-16E5212269C3}" type="presParOf" srcId="{CFBF9FE5-0C56-47BA-B56E-D636A07F171C}" destId="{6AFF1B03-998D-4E25-9086-EE87711662BA}" srcOrd="1" destOrd="0" presId="urn:microsoft.com/office/officeart/2005/8/layout/orgChart1"/>
    <dgm:cxn modelId="{860C1B79-7EF9-48E2-8706-E327D43488E7}" type="presParOf" srcId="{CFBF9FE5-0C56-47BA-B56E-D636A07F171C}" destId="{734E241A-B4D5-4212-84AA-CE9960792BC9}" srcOrd="2" destOrd="0" presId="urn:microsoft.com/office/officeart/2005/8/layout/orgChart1"/>
    <dgm:cxn modelId="{6840CA2F-42B1-4EC1-933B-0755C36EBC8E}" type="presParOf" srcId="{90152BC5-C757-4C42-A1E7-8F4EC1877FA0}" destId="{C86167C2-0234-43F4-A5CC-57D8C4E58F31}" srcOrd="2" destOrd="0" presId="urn:microsoft.com/office/officeart/2005/8/layout/orgChart1"/>
    <dgm:cxn modelId="{93AE1FA0-E823-456D-953A-51305642619C}" type="presParOf" srcId="{90152BC5-C757-4C42-A1E7-8F4EC1877FA0}" destId="{5E17339F-66A8-4FAB-85D0-F1C860888408}" srcOrd="3" destOrd="0" presId="urn:microsoft.com/office/officeart/2005/8/layout/orgChart1"/>
    <dgm:cxn modelId="{A8DCD8A2-5F56-4869-9E59-7B638CAE3EB0}" type="presParOf" srcId="{5E17339F-66A8-4FAB-85D0-F1C860888408}" destId="{74C4FCBE-F61B-463F-9707-FEF9656684F0}" srcOrd="0" destOrd="0" presId="urn:microsoft.com/office/officeart/2005/8/layout/orgChart1"/>
    <dgm:cxn modelId="{D7678BD3-CDBE-4725-BBED-1B8C41A1CF41}" type="presParOf" srcId="{74C4FCBE-F61B-463F-9707-FEF9656684F0}" destId="{E6E341AB-0296-4166-BF5C-7D34A9432DCC}" srcOrd="0" destOrd="0" presId="urn:microsoft.com/office/officeart/2005/8/layout/orgChart1"/>
    <dgm:cxn modelId="{280B5C53-FA97-43AB-9491-81C962857613}" type="presParOf" srcId="{74C4FCBE-F61B-463F-9707-FEF9656684F0}" destId="{DF4E51B5-00F1-4A45-B4FA-0C693A7A5892}" srcOrd="1" destOrd="0" presId="urn:microsoft.com/office/officeart/2005/8/layout/orgChart1"/>
    <dgm:cxn modelId="{5D68CA31-D783-4890-9707-CDBE9933A84B}" type="presParOf" srcId="{5E17339F-66A8-4FAB-85D0-F1C860888408}" destId="{24C37805-F4C3-4FFE-81DC-BD5BC87B890E}" srcOrd="1" destOrd="0" presId="urn:microsoft.com/office/officeart/2005/8/layout/orgChart1"/>
    <dgm:cxn modelId="{48AF023B-45FB-458A-9364-C21E307B02CD}" type="presParOf" srcId="{5E17339F-66A8-4FAB-85D0-F1C860888408}" destId="{725BF484-6657-4364-8029-5C26EE9EF85A}" srcOrd="2" destOrd="0" presId="urn:microsoft.com/office/officeart/2005/8/layout/orgChart1"/>
    <dgm:cxn modelId="{448D9B20-E9C2-4E9D-A3EA-223153BD2FD2}" type="presParOf" srcId="{58797ED0-2936-4DED-823E-AD9E5DD01011}" destId="{85A35C6E-D4CF-4393-8F07-B181BB288B6F}" srcOrd="2" destOrd="0" presId="urn:microsoft.com/office/officeart/2005/8/layout/orgChart1"/>
    <dgm:cxn modelId="{138B8A28-2FDC-4EC5-9BF5-780E050C468D}" type="presParOf" srcId="{A54A800D-2567-4A9E-94A3-B33B801B9413}" destId="{392D9DB5-3102-48F6-AA75-801A75C6EC3B}" srcOrd="6" destOrd="0" presId="urn:microsoft.com/office/officeart/2005/8/layout/orgChart1"/>
    <dgm:cxn modelId="{B7A2923D-3130-4CE3-8656-3EFC3DDAA5EB}" type="presParOf" srcId="{A54A800D-2567-4A9E-94A3-B33B801B9413}" destId="{DBFA49C7-00CD-4D30-855A-2E10A69576C9}" srcOrd="7" destOrd="0" presId="urn:microsoft.com/office/officeart/2005/8/layout/orgChart1"/>
    <dgm:cxn modelId="{3E20E077-B4F8-4F7C-B301-7C489CAC3C22}" type="presParOf" srcId="{DBFA49C7-00CD-4D30-855A-2E10A69576C9}" destId="{C7A8D596-089B-42D6-8210-76F07E293357}" srcOrd="0" destOrd="0" presId="urn:microsoft.com/office/officeart/2005/8/layout/orgChart1"/>
    <dgm:cxn modelId="{6549C787-30FE-4358-9B41-3FB7BF52F28C}" type="presParOf" srcId="{C7A8D596-089B-42D6-8210-76F07E293357}" destId="{33187032-C851-448F-844D-1F65592A3B23}" srcOrd="0" destOrd="0" presId="urn:microsoft.com/office/officeart/2005/8/layout/orgChart1"/>
    <dgm:cxn modelId="{6A8B4868-00D8-4778-B414-00DA209C019B}" type="presParOf" srcId="{C7A8D596-089B-42D6-8210-76F07E293357}" destId="{49F1F8BC-2173-4293-8E91-666A0EF4687D}" srcOrd="1" destOrd="0" presId="urn:microsoft.com/office/officeart/2005/8/layout/orgChart1"/>
    <dgm:cxn modelId="{86DEBC09-B9F6-4ECE-A9DD-A0B9D34AFB88}" type="presParOf" srcId="{DBFA49C7-00CD-4D30-855A-2E10A69576C9}" destId="{9B94CA85-83E5-4E4A-A8D9-C4596B3ACFB5}" srcOrd="1" destOrd="0" presId="urn:microsoft.com/office/officeart/2005/8/layout/orgChart1"/>
    <dgm:cxn modelId="{69070EEC-8BA4-4434-B69C-6C5080D3454F}" type="presParOf" srcId="{9B94CA85-83E5-4E4A-A8D9-C4596B3ACFB5}" destId="{BEC34C99-6A7D-4DF6-A748-5B96681D78EB}" srcOrd="0" destOrd="0" presId="urn:microsoft.com/office/officeart/2005/8/layout/orgChart1"/>
    <dgm:cxn modelId="{55CAC90E-373F-4E66-B81A-BABB79A6A679}" type="presParOf" srcId="{9B94CA85-83E5-4E4A-A8D9-C4596B3ACFB5}" destId="{2421CAF3-F877-459B-B408-EFCE52E488E8}" srcOrd="1" destOrd="0" presId="urn:microsoft.com/office/officeart/2005/8/layout/orgChart1"/>
    <dgm:cxn modelId="{94D3F118-706A-4C86-9936-E0DEF4DE75FE}" type="presParOf" srcId="{2421CAF3-F877-459B-B408-EFCE52E488E8}" destId="{3872AF56-D3E3-4210-B80D-F455D1AF955D}" srcOrd="0" destOrd="0" presId="urn:microsoft.com/office/officeart/2005/8/layout/orgChart1"/>
    <dgm:cxn modelId="{2D842D77-A168-403D-9083-CD735C933BCA}" type="presParOf" srcId="{3872AF56-D3E3-4210-B80D-F455D1AF955D}" destId="{6E040495-3F62-4C68-9775-F26F481BD5E9}" srcOrd="0" destOrd="0" presId="urn:microsoft.com/office/officeart/2005/8/layout/orgChart1"/>
    <dgm:cxn modelId="{C4242459-71D1-498A-A086-3A8025444DEA}" type="presParOf" srcId="{3872AF56-D3E3-4210-B80D-F455D1AF955D}" destId="{DCB235D4-D41D-443E-A7C4-4225463F7088}" srcOrd="1" destOrd="0" presId="urn:microsoft.com/office/officeart/2005/8/layout/orgChart1"/>
    <dgm:cxn modelId="{FD268A9C-8E45-4B42-A994-2309000AE9C9}" type="presParOf" srcId="{2421CAF3-F877-459B-B408-EFCE52E488E8}" destId="{5811F03C-A55B-4E9A-9678-32FC5BA3100C}" srcOrd="1" destOrd="0" presId="urn:microsoft.com/office/officeart/2005/8/layout/orgChart1"/>
    <dgm:cxn modelId="{70BF3084-A176-4878-8F0D-8CBBF3E4E1C9}" type="presParOf" srcId="{2421CAF3-F877-459B-B408-EFCE52E488E8}" destId="{74C2DB73-56C5-4828-A2DD-6849E39C350A}" srcOrd="2" destOrd="0" presId="urn:microsoft.com/office/officeart/2005/8/layout/orgChart1"/>
    <dgm:cxn modelId="{3AE8D7F9-B76B-4DE9-B45A-3B6DF74F68F2}" type="presParOf" srcId="{9B94CA85-83E5-4E4A-A8D9-C4596B3ACFB5}" destId="{7FD39CB0-1BDC-4DE5-8299-45A353E88C04}" srcOrd="2" destOrd="0" presId="urn:microsoft.com/office/officeart/2005/8/layout/orgChart1"/>
    <dgm:cxn modelId="{70E3D412-EF4D-4BFA-BC23-3EEB9D99B2BF}" type="presParOf" srcId="{9B94CA85-83E5-4E4A-A8D9-C4596B3ACFB5}" destId="{3E5E3D0D-E17F-4837-97F2-19EF5A65E7B0}" srcOrd="3" destOrd="0" presId="urn:microsoft.com/office/officeart/2005/8/layout/orgChart1"/>
    <dgm:cxn modelId="{C941C90E-3C12-4A62-B1AC-72E63715B653}" type="presParOf" srcId="{3E5E3D0D-E17F-4837-97F2-19EF5A65E7B0}" destId="{000EDC1F-EF99-48AF-9533-81FCDE2BB40D}" srcOrd="0" destOrd="0" presId="urn:microsoft.com/office/officeart/2005/8/layout/orgChart1"/>
    <dgm:cxn modelId="{D76B8342-2E9B-48B7-899F-353FFF092EF8}" type="presParOf" srcId="{000EDC1F-EF99-48AF-9533-81FCDE2BB40D}" destId="{C551E086-8042-454B-9961-A53650605CF0}" srcOrd="0" destOrd="0" presId="urn:microsoft.com/office/officeart/2005/8/layout/orgChart1"/>
    <dgm:cxn modelId="{BA5A24D4-FE3F-4BF4-994F-10E19B7D4CF9}" type="presParOf" srcId="{000EDC1F-EF99-48AF-9533-81FCDE2BB40D}" destId="{389AADF2-EFD2-4ACE-81E9-D2A4CEC0507A}" srcOrd="1" destOrd="0" presId="urn:microsoft.com/office/officeart/2005/8/layout/orgChart1"/>
    <dgm:cxn modelId="{1D9542B3-15D8-4A5A-9BF8-91028A0FF0D1}" type="presParOf" srcId="{3E5E3D0D-E17F-4837-97F2-19EF5A65E7B0}" destId="{5C2F3026-1B1C-4189-A38C-434AA0AF4E78}" srcOrd="1" destOrd="0" presId="urn:microsoft.com/office/officeart/2005/8/layout/orgChart1"/>
    <dgm:cxn modelId="{851A30A3-5F12-4D95-8D85-F0C173480267}" type="presParOf" srcId="{3E5E3D0D-E17F-4837-97F2-19EF5A65E7B0}" destId="{3769ED08-18F9-47FC-B826-D00CFAB609F4}" srcOrd="2" destOrd="0" presId="urn:microsoft.com/office/officeart/2005/8/layout/orgChart1"/>
    <dgm:cxn modelId="{B36ED0B4-B6E5-4A36-9C31-1C00A721BB4A}" type="presParOf" srcId="{9B94CA85-83E5-4E4A-A8D9-C4596B3ACFB5}" destId="{CE90FA5E-B891-4422-B8CC-9922EB7070D1}" srcOrd="4" destOrd="0" presId="urn:microsoft.com/office/officeart/2005/8/layout/orgChart1"/>
    <dgm:cxn modelId="{C8340D00-6B67-4F86-B65F-4E9F87D5CA91}" type="presParOf" srcId="{9B94CA85-83E5-4E4A-A8D9-C4596B3ACFB5}" destId="{D5102241-C883-427D-A55D-81ADA5AA6086}" srcOrd="5" destOrd="0" presId="urn:microsoft.com/office/officeart/2005/8/layout/orgChart1"/>
    <dgm:cxn modelId="{805C5FA1-855E-4948-BE3B-2543A1D5D443}" type="presParOf" srcId="{D5102241-C883-427D-A55D-81ADA5AA6086}" destId="{C4BE0BA5-03C7-493F-8307-A797C7624B3B}" srcOrd="0" destOrd="0" presId="urn:microsoft.com/office/officeart/2005/8/layout/orgChart1"/>
    <dgm:cxn modelId="{FD54C10C-C197-4F91-8630-5736A83C8E10}" type="presParOf" srcId="{C4BE0BA5-03C7-493F-8307-A797C7624B3B}" destId="{0D5B2617-BFEC-4CCD-A819-B4CE5F629285}" srcOrd="0" destOrd="0" presId="urn:microsoft.com/office/officeart/2005/8/layout/orgChart1"/>
    <dgm:cxn modelId="{220EA34F-FB8C-49D4-9F44-B2EBE14AAA0A}" type="presParOf" srcId="{C4BE0BA5-03C7-493F-8307-A797C7624B3B}" destId="{85253009-53DD-4FED-A4A8-0C4BE7A29F7A}" srcOrd="1" destOrd="0" presId="urn:microsoft.com/office/officeart/2005/8/layout/orgChart1"/>
    <dgm:cxn modelId="{D127AA06-FDDC-4F74-A04A-A82FAFCD5BAD}" type="presParOf" srcId="{D5102241-C883-427D-A55D-81ADA5AA6086}" destId="{F0DBF2FE-39C8-4846-855D-7D178E040E6B}" srcOrd="1" destOrd="0" presId="urn:microsoft.com/office/officeart/2005/8/layout/orgChart1"/>
    <dgm:cxn modelId="{9E10DE81-022D-44A3-8CCE-9D604663A4A8}" type="presParOf" srcId="{D5102241-C883-427D-A55D-81ADA5AA6086}" destId="{09A0FE30-CC0E-45B6-9246-694AAD0C42E5}" srcOrd="2" destOrd="0" presId="urn:microsoft.com/office/officeart/2005/8/layout/orgChart1"/>
    <dgm:cxn modelId="{9721A91F-7ADD-41A7-A8AE-89DED402345E}" type="presParOf" srcId="{DBFA49C7-00CD-4D30-855A-2E10A69576C9}" destId="{5BB9215A-FF66-4CE5-AC73-7AF822A74B98}" srcOrd="2" destOrd="0" presId="urn:microsoft.com/office/officeart/2005/8/layout/orgChart1"/>
    <dgm:cxn modelId="{88D27587-54BE-4871-9C91-5EA90F2A17A9}" type="presParOf" srcId="{A54A800D-2567-4A9E-94A3-B33B801B9413}" destId="{0CBC37EF-19D3-44FB-9BEB-74BB08D0A8E5}" srcOrd="8" destOrd="0" presId="urn:microsoft.com/office/officeart/2005/8/layout/orgChart1"/>
    <dgm:cxn modelId="{0FF850FC-1DC8-4A88-85E2-906F826A58A2}" type="presParOf" srcId="{A54A800D-2567-4A9E-94A3-B33B801B9413}" destId="{BE78F144-8A07-4D09-8C69-84BAA45785FA}" srcOrd="9" destOrd="0" presId="urn:microsoft.com/office/officeart/2005/8/layout/orgChart1"/>
    <dgm:cxn modelId="{5416193D-3145-4C2A-8778-89080AC239EE}" type="presParOf" srcId="{BE78F144-8A07-4D09-8C69-84BAA45785FA}" destId="{6D243884-2527-442B-9D2A-DB83DD506967}" srcOrd="0" destOrd="0" presId="urn:microsoft.com/office/officeart/2005/8/layout/orgChart1"/>
    <dgm:cxn modelId="{6BDD1150-FB89-4749-9421-08827C9AB61E}" type="presParOf" srcId="{6D243884-2527-442B-9D2A-DB83DD506967}" destId="{9FB3CF13-A149-491B-B7C9-BD052FE63FF5}" srcOrd="0" destOrd="0" presId="urn:microsoft.com/office/officeart/2005/8/layout/orgChart1"/>
    <dgm:cxn modelId="{870EFCD4-78AD-40AB-AD1D-060B438336FC}" type="presParOf" srcId="{6D243884-2527-442B-9D2A-DB83DD506967}" destId="{53DD6CA2-2A60-4572-BB08-6DEABCB333DB}" srcOrd="1" destOrd="0" presId="urn:microsoft.com/office/officeart/2005/8/layout/orgChart1"/>
    <dgm:cxn modelId="{95C7AB75-0C32-4C78-A7C3-5B3496141A15}" type="presParOf" srcId="{BE78F144-8A07-4D09-8C69-84BAA45785FA}" destId="{28E6E4F1-34DB-45D2-89E7-591E6843D9F1}" srcOrd="1" destOrd="0" presId="urn:microsoft.com/office/officeart/2005/8/layout/orgChart1"/>
    <dgm:cxn modelId="{0D8D6CC7-7109-4855-A2A5-AEF8FC13654A}" type="presParOf" srcId="{28E6E4F1-34DB-45D2-89E7-591E6843D9F1}" destId="{0714E820-AF7E-49E3-8216-858ED3BE3FE1}" srcOrd="0" destOrd="0" presId="urn:microsoft.com/office/officeart/2005/8/layout/orgChart1"/>
    <dgm:cxn modelId="{60DA6B1B-DBA6-47FF-B779-5FCC480EF4EF}" type="presParOf" srcId="{28E6E4F1-34DB-45D2-89E7-591E6843D9F1}" destId="{39F02AC9-BA09-4947-A3C3-ED0625A2029F}" srcOrd="1" destOrd="0" presId="urn:microsoft.com/office/officeart/2005/8/layout/orgChart1"/>
    <dgm:cxn modelId="{3ED38893-1BB3-417C-97BE-3C5F4CA674F9}" type="presParOf" srcId="{39F02AC9-BA09-4947-A3C3-ED0625A2029F}" destId="{BA465531-BBBE-4125-B662-6C1CB82A2CCB}" srcOrd="0" destOrd="0" presId="urn:microsoft.com/office/officeart/2005/8/layout/orgChart1"/>
    <dgm:cxn modelId="{CA391E4E-D4FF-4E90-910A-F943CF39A3C7}" type="presParOf" srcId="{BA465531-BBBE-4125-B662-6C1CB82A2CCB}" destId="{AC7DC775-5788-4D69-81F2-1D6462BF33DF}" srcOrd="0" destOrd="0" presId="urn:microsoft.com/office/officeart/2005/8/layout/orgChart1"/>
    <dgm:cxn modelId="{50E68343-C562-4E1C-98F7-2D644B985F55}" type="presParOf" srcId="{BA465531-BBBE-4125-B662-6C1CB82A2CCB}" destId="{CB00B334-6992-4703-8E69-D4AD709DE2CF}" srcOrd="1" destOrd="0" presId="urn:microsoft.com/office/officeart/2005/8/layout/orgChart1"/>
    <dgm:cxn modelId="{47711D31-3F4B-4AD1-8A80-F9D869756EE2}" type="presParOf" srcId="{39F02AC9-BA09-4947-A3C3-ED0625A2029F}" destId="{49AE4DC5-4ED4-4C1B-BB20-6841D5CA95DA}" srcOrd="1" destOrd="0" presId="urn:microsoft.com/office/officeart/2005/8/layout/orgChart1"/>
    <dgm:cxn modelId="{ABB1B634-43F2-4AAE-9A39-6065882558D3}" type="presParOf" srcId="{39F02AC9-BA09-4947-A3C3-ED0625A2029F}" destId="{9C6F7A5F-926A-4DE8-936F-3B11A8D06A21}" srcOrd="2" destOrd="0" presId="urn:microsoft.com/office/officeart/2005/8/layout/orgChart1"/>
    <dgm:cxn modelId="{79198757-6C73-46C9-8EA1-004FCC660574}" type="presParOf" srcId="{28E6E4F1-34DB-45D2-89E7-591E6843D9F1}" destId="{F30C4A95-132A-4EB9-ADE4-DEE768EEEAE2}" srcOrd="2" destOrd="0" presId="urn:microsoft.com/office/officeart/2005/8/layout/orgChart1"/>
    <dgm:cxn modelId="{30A93D5B-60BD-4544-8AA1-E8DC40BFABD6}" type="presParOf" srcId="{28E6E4F1-34DB-45D2-89E7-591E6843D9F1}" destId="{2A493AAA-801C-45B7-8106-BA7726BE4005}" srcOrd="3" destOrd="0" presId="urn:microsoft.com/office/officeart/2005/8/layout/orgChart1"/>
    <dgm:cxn modelId="{1947E2A3-41E2-4FB1-886B-7EE1455157B3}" type="presParOf" srcId="{2A493AAA-801C-45B7-8106-BA7726BE4005}" destId="{5C7154F1-302F-40C8-832F-4666FD60FFC5}" srcOrd="0" destOrd="0" presId="urn:microsoft.com/office/officeart/2005/8/layout/orgChart1"/>
    <dgm:cxn modelId="{C46DA68D-FCC3-4FC3-B148-AA978F2ADD34}" type="presParOf" srcId="{5C7154F1-302F-40C8-832F-4666FD60FFC5}" destId="{E348B78D-C4D1-4758-B26F-A9FDD599BA29}" srcOrd="0" destOrd="0" presId="urn:microsoft.com/office/officeart/2005/8/layout/orgChart1"/>
    <dgm:cxn modelId="{86F6D247-B121-48C2-9521-7C429F44653F}" type="presParOf" srcId="{5C7154F1-302F-40C8-832F-4666FD60FFC5}" destId="{ACFCC4EA-720F-4861-8EC6-C96065F1A3EC}" srcOrd="1" destOrd="0" presId="urn:microsoft.com/office/officeart/2005/8/layout/orgChart1"/>
    <dgm:cxn modelId="{9945A0C4-224A-491E-BA8C-3084EE5AAA14}" type="presParOf" srcId="{2A493AAA-801C-45B7-8106-BA7726BE4005}" destId="{1E90C3DF-2C89-4E42-9EA3-B944017E495F}" srcOrd="1" destOrd="0" presId="urn:microsoft.com/office/officeart/2005/8/layout/orgChart1"/>
    <dgm:cxn modelId="{045C16AF-0F44-46E7-99E8-0B1ECCB69D17}" type="presParOf" srcId="{2A493AAA-801C-45B7-8106-BA7726BE4005}" destId="{901307D8-D478-430F-9541-EC2D5D016EF5}" srcOrd="2" destOrd="0" presId="urn:microsoft.com/office/officeart/2005/8/layout/orgChart1"/>
    <dgm:cxn modelId="{1D93C939-1C6B-4275-8160-142E73959930}" type="presParOf" srcId="{28E6E4F1-34DB-45D2-89E7-591E6843D9F1}" destId="{88C8E50D-0042-46CE-B6B5-628A677AE9C2}" srcOrd="4" destOrd="0" presId="urn:microsoft.com/office/officeart/2005/8/layout/orgChart1"/>
    <dgm:cxn modelId="{7382522C-9613-4126-B2F3-9782E367C718}" type="presParOf" srcId="{28E6E4F1-34DB-45D2-89E7-591E6843D9F1}" destId="{1FF60456-B234-4AA8-903E-6E5C28F5FE14}" srcOrd="5" destOrd="0" presId="urn:microsoft.com/office/officeart/2005/8/layout/orgChart1"/>
    <dgm:cxn modelId="{FAB34A89-9BF5-4578-82A3-A4FD3BD5E915}" type="presParOf" srcId="{1FF60456-B234-4AA8-903E-6E5C28F5FE14}" destId="{942026E9-0AEA-4EF9-9DB3-A5A775059C59}" srcOrd="0" destOrd="0" presId="urn:microsoft.com/office/officeart/2005/8/layout/orgChart1"/>
    <dgm:cxn modelId="{AA8DDD1D-3DE1-432E-BC6C-F6850299C6EA}" type="presParOf" srcId="{942026E9-0AEA-4EF9-9DB3-A5A775059C59}" destId="{766AB172-0840-4A28-AD33-45A757544A4F}" srcOrd="0" destOrd="0" presId="urn:microsoft.com/office/officeart/2005/8/layout/orgChart1"/>
    <dgm:cxn modelId="{8E14C52A-F54B-4391-B6D2-12D4158FF158}" type="presParOf" srcId="{942026E9-0AEA-4EF9-9DB3-A5A775059C59}" destId="{650A71E2-C1A9-4BAE-9385-E2062DB860B0}" srcOrd="1" destOrd="0" presId="urn:microsoft.com/office/officeart/2005/8/layout/orgChart1"/>
    <dgm:cxn modelId="{E9CEDD4A-EB7D-41C0-99EC-14402E303FBC}" type="presParOf" srcId="{1FF60456-B234-4AA8-903E-6E5C28F5FE14}" destId="{C62AA356-8F97-4ED7-B9C1-32F239CFBF03}" srcOrd="1" destOrd="0" presId="urn:microsoft.com/office/officeart/2005/8/layout/orgChart1"/>
    <dgm:cxn modelId="{66CA2AFC-BAA7-47DB-AD0D-8DADF23096D7}" type="presParOf" srcId="{1FF60456-B234-4AA8-903E-6E5C28F5FE14}" destId="{1A965313-A0D2-40EB-9A69-9496AB75090A}" srcOrd="2" destOrd="0" presId="urn:microsoft.com/office/officeart/2005/8/layout/orgChart1"/>
    <dgm:cxn modelId="{599DC5A8-8BF1-4435-B434-CF88A9ABDDEF}" type="presParOf" srcId="{28E6E4F1-34DB-45D2-89E7-591E6843D9F1}" destId="{D603697F-79ED-4E5D-A787-BF60D7CDE648}" srcOrd="6" destOrd="0" presId="urn:microsoft.com/office/officeart/2005/8/layout/orgChart1"/>
    <dgm:cxn modelId="{63017DF2-1981-4279-82FA-E20CCA1DB080}" type="presParOf" srcId="{28E6E4F1-34DB-45D2-89E7-591E6843D9F1}" destId="{1C0D9516-D649-427C-93C7-E3587AA164F1}" srcOrd="7" destOrd="0" presId="urn:microsoft.com/office/officeart/2005/8/layout/orgChart1"/>
    <dgm:cxn modelId="{BB1431AA-5CFD-423A-8E7D-07BC0942207F}" type="presParOf" srcId="{1C0D9516-D649-427C-93C7-E3587AA164F1}" destId="{A2CD4E6F-48C7-40C2-B9DB-C1E6168DDB73}" srcOrd="0" destOrd="0" presId="urn:microsoft.com/office/officeart/2005/8/layout/orgChart1"/>
    <dgm:cxn modelId="{3B5489FE-9617-4BC4-B6E6-81C375AAB6AA}" type="presParOf" srcId="{A2CD4E6F-48C7-40C2-B9DB-C1E6168DDB73}" destId="{F044626A-3557-4DB6-93B4-44B9EA7880A1}" srcOrd="0" destOrd="0" presId="urn:microsoft.com/office/officeart/2005/8/layout/orgChart1"/>
    <dgm:cxn modelId="{3830FDA6-4D45-4D72-A27B-3548D91ECB70}" type="presParOf" srcId="{A2CD4E6F-48C7-40C2-B9DB-C1E6168DDB73}" destId="{316E4E10-4ABE-45BE-A2D9-E707E9EC222C}" srcOrd="1" destOrd="0" presId="urn:microsoft.com/office/officeart/2005/8/layout/orgChart1"/>
    <dgm:cxn modelId="{6CA745B9-1633-4519-896C-2BCB4D94301F}" type="presParOf" srcId="{1C0D9516-D649-427C-93C7-E3587AA164F1}" destId="{167004FF-4FDE-422F-A169-F0E21F854499}" srcOrd="1" destOrd="0" presId="urn:microsoft.com/office/officeart/2005/8/layout/orgChart1"/>
    <dgm:cxn modelId="{8DEE0FE9-9AF8-4CAB-B51D-B12FC756B590}" type="presParOf" srcId="{1C0D9516-D649-427C-93C7-E3587AA164F1}" destId="{FA8655CB-D87E-4DB8-8BFD-FED47D1EA2F1}" srcOrd="2" destOrd="0" presId="urn:microsoft.com/office/officeart/2005/8/layout/orgChart1"/>
    <dgm:cxn modelId="{34A79793-E921-4CED-8487-9A0C94C27764}" type="presParOf" srcId="{BE78F144-8A07-4D09-8C69-84BAA45785FA}" destId="{00B116ED-9CE3-449C-85A8-E991DC9FD0A1}" srcOrd="2" destOrd="0" presId="urn:microsoft.com/office/officeart/2005/8/layout/orgChart1"/>
    <dgm:cxn modelId="{9DA7DAD2-FFD8-4F46-985A-9871E4409037}" type="presParOf" srcId="{A54A800D-2567-4A9E-94A3-B33B801B9413}" destId="{217EDBD6-494E-4E92-A55F-2646FD0CD5DA}" srcOrd="10" destOrd="0" presId="urn:microsoft.com/office/officeart/2005/8/layout/orgChart1"/>
    <dgm:cxn modelId="{F1150344-2622-4018-AF2E-FA7D7B83BC52}" type="presParOf" srcId="{A54A800D-2567-4A9E-94A3-B33B801B9413}" destId="{C1C998CB-CA5A-43B0-9032-0E628374B4D2}" srcOrd="11" destOrd="0" presId="urn:microsoft.com/office/officeart/2005/8/layout/orgChart1"/>
    <dgm:cxn modelId="{F899FEA5-E3AC-458A-A216-625A4C12219F}" type="presParOf" srcId="{C1C998CB-CA5A-43B0-9032-0E628374B4D2}" destId="{160C8B31-24AD-41FF-BF35-8F9C520F1D46}" srcOrd="0" destOrd="0" presId="urn:microsoft.com/office/officeart/2005/8/layout/orgChart1"/>
    <dgm:cxn modelId="{1AED039E-4CD1-4AB2-8630-D673DA27F33D}" type="presParOf" srcId="{160C8B31-24AD-41FF-BF35-8F9C520F1D46}" destId="{92FCB36D-02A3-4DF1-8E47-625E067E2505}" srcOrd="0" destOrd="0" presId="urn:microsoft.com/office/officeart/2005/8/layout/orgChart1"/>
    <dgm:cxn modelId="{16D68308-793B-4C00-9F8E-D4DA1723D77F}" type="presParOf" srcId="{160C8B31-24AD-41FF-BF35-8F9C520F1D46}" destId="{F0607867-873E-4ACF-ABAB-FDF636F93CB2}" srcOrd="1" destOrd="0" presId="urn:microsoft.com/office/officeart/2005/8/layout/orgChart1"/>
    <dgm:cxn modelId="{26F60303-23A5-4947-BF39-D128E85C1E00}" type="presParOf" srcId="{C1C998CB-CA5A-43B0-9032-0E628374B4D2}" destId="{AFEB645F-061A-4AED-9E2F-7D76F493DFE5}" srcOrd="1" destOrd="0" presId="urn:microsoft.com/office/officeart/2005/8/layout/orgChart1"/>
    <dgm:cxn modelId="{AEE4D76F-15B9-4282-8182-9837EFED9D5B}" type="presParOf" srcId="{AFEB645F-061A-4AED-9E2F-7D76F493DFE5}" destId="{37AE264E-AB3D-4406-83E6-FDAC541CFC90}" srcOrd="0" destOrd="0" presId="urn:microsoft.com/office/officeart/2005/8/layout/orgChart1"/>
    <dgm:cxn modelId="{3BCCF29D-29C7-448E-8405-75C0826C8C0F}" type="presParOf" srcId="{AFEB645F-061A-4AED-9E2F-7D76F493DFE5}" destId="{0872B501-D4E7-4405-9A74-48667572712F}" srcOrd="1" destOrd="0" presId="urn:microsoft.com/office/officeart/2005/8/layout/orgChart1"/>
    <dgm:cxn modelId="{F33955D2-4A3E-4F44-B340-599BF9513E9E}" type="presParOf" srcId="{0872B501-D4E7-4405-9A74-48667572712F}" destId="{3C6AB106-5FFB-43CC-8C1B-7D503AA726B4}" srcOrd="0" destOrd="0" presId="urn:microsoft.com/office/officeart/2005/8/layout/orgChart1"/>
    <dgm:cxn modelId="{F43B607D-EF22-497A-9A4E-AA705D71406B}" type="presParOf" srcId="{3C6AB106-5FFB-43CC-8C1B-7D503AA726B4}" destId="{4DBD2FD3-3BE5-4A1A-90F3-EDD4B1EB071D}" srcOrd="0" destOrd="0" presId="urn:microsoft.com/office/officeart/2005/8/layout/orgChart1"/>
    <dgm:cxn modelId="{61B53F48-1C44-4944-AABB-1FC7314767BB}" type="presParOf" srcId="{3C6AB106-5FFB-43CC-8C1B-7D503AA726B4}" destId="{08DAE831-C6B7-4373-92E0-FF75F3A18762}" srcOrd="1" destOrd="0" presId="urn:microsoft.com/office/officeart/2005/8/layout/orgChart1"/>
    <dgm:cxn modelId="{CDC6C4AE-6CC4-4663-B310-E9B625BC8677}" type="presParOf" srcId="{0872B501-D4E7-4405-9A74-48667572712F}" destId="{8628FA79-6461-4585-BD74-F367096F2778}" srcOrd="1" destOrd="0" presId="urn:microsoft.com/office/officeart/2005/8/layout/orgChart1"/>
    <dgm:cxn modelId="{3E683B16-421C-4A08-AE76-D002C4C29267}" type="presParOf" srcId="{0872B501-D4E7-4405-9A74-48667572712F}" destId="{8D12A972-1521-4288-AE18-432F39DD0010}" srcOrd="2" destOrd="0" presId="urn:microsoft.com/office/officeart/2005/8/layout/orgChart1"/>
    <dgm:cxn modelId="{F0023EC0-099F-41ED-8323-53564EC33F30}" type="presParOf" srcId="{AFEB645F-061A-4AED-9E2F-7D76F493DFE5}" destId="{190D641D-79C3-4F53-8EE4-E6EC783BEF03}" srcOrd="2" destOrd="0" presId="urn:microsoft.com/office/officeart/2005/8/layout/orgChart1"/>
    <dgm:cxn modelId="{16D24198-E7CD-4409-9C08-523FCFCA00EC}" type="presParOf" srcId="{AFEB645F-061A-4AED-9E2F-7D76F493DFE5}" destId="{7B3B76AB-32FC-4117-B7C3-AB36E2E6E86C}" srcOrd="3" destOrd="0" presId="urn:microsoft.com/office/officeart/2005/8/layout/orgChart1"/>
    <dgm:cxn modelId="{DB861ED7-685C-46A3-856B-83E5C1ADBFBD}" type="presParOf" srcId="{7B3B76AB-32FC-4117-B7C3-AB36E2E6E86C}" destId="{6B297E45-5154-47BB-B7A1-7E0830C9FBC2}" srcOrd="0" destOrd="0" presId="urn:microsoft.com/office/officeart/2005/8/layout/orgChart1"/>
    <dgm:cxn modelId="{773B9B3B-FFE8-445E-823D-0AA8E917EE4E}" type="presParOf" srcId="{6B297E45-5154-47BB-B7A1-7E0830C9FBC2}" destId="{414D798B-D3D6-42B1-9B0C-FA051AEA82C5}" srcOrd="0" destOrd="0" presId="urn:microsoft.com/office/officeart/2005/8/layout/orgChart1"/>
    <dgm:cxn modelId="{DA552C1C-CDCC-4F6E-8D00-F6497FE6C159}" type="presParOf" srcId="{6B297E45-5154-47BB-B7A1-7E0830C9FBC2}" destId="{6BC69666-3485-4ECD-A0D5-B931C34BC183}" srcOrd="1" destOrd="0" presId="urn:microsoft.com/office/officeart/2005/8/layout/orgChart1"/>
    <dgm:cxn modelId="{ADD7523D-E8E6-4044-9468-5668121482E5}" type="presParOf" srcId="{7B3B76AB-32FC-4117-B7C3-AB36E2E6E86C}" destId="{87A31E86-436E-40F5-882D-D5C57DB815FF}" srcOrd="1" destOrd="0" presId="urn:microsoft.com/office/officeart/2005/8/layout/orgChart1"/>
    <dgm:cxn modelId="{900FC060-28E5-472C-9B12-7BEB8EE22240}" type="presParOf" srcId="{7B3B76AB-32FC-4117-B7C3-AB36E2E6E86C}" destId="{C90F753E-A3EB-4410-8446-415F6A5FD49A}" srcOrd="2" destOrd="0" presId="urn:microsoft.com/office/officeart/2005/8/layout/orgChart1"/>
    <dgm:cxn modelId="{B23DC700-45A7-4249-8F27-AB04855A5538}" type="presParOf" srcId="{AFEB645F-061A-4AED-9E2F-7D76F493DFE5}" destId="{AECA06D8-2491-4A6C-BD45-CC9BFC39F896}" srcOrd="4" destOrd="0" presId="urn:microsoft.com/office/officeart/2005/8/layout/orgChart1"/>
    <dgm:cxn modelId="{A9C9D790-B59B-4E4A-BEC8-637787B19D8A}" type="presParOf" srcId="{AFEB645F-061A-4AED-9E2F-7D76F493DFE5}" destId="{6C02FD1E-A1DE-467A-BC07-23257E32337A}" srcOrd="5" destOrd="0" presId="urn:microsoft.com/office/officeart/2005/8/layout/orgChart1"/>
    <dgm:cxn modelId="{ACE6CAD0-D7F6-4197-B4C7-870B793D85B2}" type="presParOf" srcId="{6C02FD1E-A1DE-467A-BC07-23257E32337A}" destId="{87F30B0B-52ED-4F0F-A1B5-566151E3C2EF}" srcOrd="0" destOrd="0" presId="urn:microsoft.com/office/officeart/2005/8/layout/orgChart1"/>
    <dgm:cxn modelId="{AF3B1DBE-74CC-461D-8044-DB6F2BD7C228}" type="presParOf" srcId="{87F30B0B-52ED-4F0F-A1B5-566151E3C2EF}" destId="{48024165-D554-45A6-9083-03C06F8B57B8}" srcOrd="0" destOrd="0" presId="urn:microsoft.com/office/officeart/2005/8/layout/orgChart1"/>
    <dgm:cxn modelId="{3E269E65-7DD0-4962-B229-C2EE831C6D64}" type="presParOf" srcId="{87F30B0B-52ED-4F0F-A1B5-566151E3C2EF}" destId="{4AB1D67C-AF07-462F-929E-44DAF6C8C2A0}" srcOrd="1" destOrd="0" presId="urn:microsoft.com/office/officeart/2005/8/layout/orgChart1"/>
    <dgm:cxn modelId="{21F29221-A083-4185-8C4C-F054E12DF5E8}" type="presParOf" srcId="{6C02FD1E-A1DE-467A-BC07-23257E32337A}" destId="{01B5E330-DB0B-4330-8FFB-C85F065367BC}" srcOrd="1" destOrd="0" presId="urn:microsoft.com/office/officeart/2005/8/layout/orgChart1"/>
    <dgm:cxn modelId="{A7425C8B-5F34-427D-B459-CABE6CEC68F8}" type="presParOf" srcId="{6C02FD1E-A1DE-467A-BC07-23257E32337A}" destId="{8FFA0A6D-DE2D-48BC-953E-2E9E01538696}" srcOrd="2" destOrd="0" presId="urn:microsoft.com/office/officeart/2005/8/layout/orgChart1"/>
    <dgm:cxn modelId="{F7940DAB-146F-4D1D-BEA9-6BE255E7D349}" type="presParOf" srcId="{AFEB645F-061A-4AED-9E2F-7D76F493DFE5}" destId="{E1172EE8-0988-4708-B3E5-F4A59F39981E}" srcOrd="6" destOrd="0" presId="urn:microsoft.com/office/officeart/2005/8/layout/orgChart1"/>
    <dgm:cxn modelId="{69BEB8E1-1B37-4397-8565-CCEE1BC66FF3}" type="presParOf" srcId="{AFEB645F-061A-4AED-9E2F-7D76F493DFE5}" destId="{AED24028-29C9-4180-A69D-5BE0254D63FA}" srcOrd="7" destOrd="0" presId="urn:microsoft.com/office/officeart/2005/8/layout/orgChart1"/>
    <dgm:cxn modelId="{5E593310-D42E-4D77-86F4-55830EDC3E29}" type="presParOf" srcId="{AED24028-29C9-4180-A69D-5BE0254D63FA}" destId="{683B81AE-9652-4710-9DEC-DE4717605B6B}" srcOrd="0" destOrd="0" presId="urn:microsoft.com/office/officeart/2005/8/layout/orgChart1"/>
    <dgm:cxn modelId="{2F27431E-1629-4294-BD60-505DCF8612BE}" type="presParOf" srcId="{683B81AE-9652-4710-9DEC-DE4717605B6B}" destId="{4630D4F1-E5FD-4FA6-B1FE-EDD1011AFA69}" srcOrd="0" destOrd="0" presId="urn:microsoft.com/office/officeart/2005/8/layout/orgChart1"/>
    <dgm:cxn modelId="{6360BCD0-5C19-414D-A712-61FDB038ABD8}" type="presParOf" srcId="{683B81AE-9652-4710-9DEC-DE4717605B6B}" destId="{B3959447-8C8A-45E3-B752-E83238359BD4}" srcOrd="1" destOrd="0" presId="urn:microsoft.com/office/officeart/2005/8/layout/orgChart1"/>
    <dgm:cxn modelId="{C9F6F8FC-57E2-427A-9BA2-7CB334811D76}" type="presParOf" srcId="{AED24028-29C9-4180-A69D-5BE0254D63FA}" destId="{3EDC5AF5-F14E-4A9D-99CE-3BC9692C3320}" srcOrd="1" destOrd="0" presId="urn:microsoft.com/office/officeart/2005/8/layout/orgChart1"/>
    <dgm:cxn modelId="{389107AB-89C1-4503-972C-C01E24A64C18}" type="presParOf" srcId="{AED24028-29C9-4180-A69D-5BE0254D63FA}" destId="{0C3C99C5-2C5C-49FD-8F0E-647B7085088B}" srcOrd="2" destOrd="0" presId="urn:microsoft.com/office/officeart/2005/8/layout/orgChart1"/>
    <dgm:cxn modelId="{28E5053A-BA5C-4018-9B03-FB3268D63564}" type="presParOf" srcId="{C1C998CB-CA5A-43B0-9032-0E628374B4D2}" destId="{44DB018F-38E4-459F-B643-BBFA27D6DB06}" srcOrd="2" destOrd="0" presId="urn:microsoft.com/office/officeart/2005/8/layout/orgChart1"/>
    <dgm:cxn modelId="{65FD22C4-6133-4ACD-A9FF-6AC619E4792A}" type="presParOf" srcId="{9E5D84BB-88F8-4C38-BAD5-A106630A318B}" destId="{96C60BC7-313E-4C41-A3A2-9B62D8384313}" srcOrd="2" destOrd="0" presId="urn:microsoft.com/office/officeart/2005/8/layout/orgChart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pPr algn="ctr"/>
          <a:r>
            <a:rPr lang="es-ES"/>
            <a:t>Jefe de Proyecto</a:t>
          </a:r>
        </a:p>
      </dgm:t>
    </dgm:pt>
    <dgm:pt modelId="{6580FAF2-ADBD-4D3B-AE9C-369F84731BA0}" type="parTrans" cxnId="{77B39F47-06B4-49A2-8B3B-A8576DC7AF08}">
      <dgm:prSet/>
      <dgm:spPr/>
      <dgm:t>
        <a:bodyPr/>
        <a:lstStyle/>
        <a:p>
          <a:pPr algn="ctr"/>
          <a:endParaRPr lang="es-ES"/>
        </a:p>
      </dgm:t>
    </dgm:pt>
    <dgm:pt modelId="{65544A83-4AA0-43C9-8D36-1EF722B29FFE}" type="sibTrans" cxnId="{77B39F47-06B4-49A2-8B3B-A8576DC7AF08}">
      <dgm:prSet/>
      <dgm:spPr/>
      <dgm:t>
        <a:bodyPr/>
        <a:lstStyle/>
        <a:p>
          <a:pPr algn="ctr"/>
          <a:endParaRPr lang="es-ES"/>
        </a:p>
      </dgm:t>
    </dgm:pt>
    <dgm:pt modelId="{7C6751E3-F2A4-476B-8D5E-7B5C318CAF0B}">
      <dgm:prSet phldrT="[Texto]"/>
      <dgm:spPr/>
      <dgm:t>
        <a:bodyPr/>
        <a:lstStyle/>
        <a:p>
          <a:pPr algn="ctr"/>
          <a:r>
            <a:rPr lang="es-ES"/>
            <a:t>Gestor de la Demanda </a:t>
          </a:r>
        </a:p>
      </dgm:t>
    </dgm:pt>
    <dgm:pt modelId="{287EE071-6E32-4F30-AC94-B367504509DE}" type="parTrans" cxnId="{CE65C30E-1F34-4862-8190-A6EB6807FEFA}">
      <dgm:prSet/>
      <dgm:spPr/>
      <dgm:t>
        <a:bodyPr/>
        <a:lstStyle/>
        <a:p>
          <a:pPr algn="ctr"/>
          <a:endParaRPr lang="es-ES"/>
        </a:p>
      </dgm:t>
    </dgm:pt>
    <dgm:pt modelId="{108FC4AC-3F11-4048-9788-8185375BF5E2}" type="sibTrans" cxnId="{CE65C30E-1F34-4862-8190-A6EB6807FEFA}">
      <dgm:prSet/>
      <dgm:spPr/>
      <dgm:t>
        <a:bodyPr/>
        <a:lstStyle/>
        <a:p>
          <a:pPr algn="ctr"/>
          <a:endParaRPr lang="es-ES"/>
        </a:p>
      </dgm:t>
    </dgm:pt>
    <dgm:pt modelId="{78ECB29C-FF0E-49C5-9F25-8C5D353D45DF}">
      <dgm:prSet phldrT="[Texto]"/>
      <dgm:spPr/>
      <dgm:t>
        <a:bodyPr/>
        <a:lstStyle/>
        <a:p>
          <a:pPr algn="ctr"/>
          <a:r>
            <a:rPr lang="es-ES"/>
            <a:t>Analista Programador</a:t>
          </a:r>
        </a:p>
      </dgm:t>
    </dgm:pt>
    <dgm:pt modelId="{53430792-2FFC-4F8B-BB6E-5211511CFC07}" type="parTrans" cxnId="{02E0FFAE-20F5-4996-BC1A-EAE782E1FE89}">
      <dgm:prSet/>
      <dgm:spPr/>
      <dgm:t>
        <a:bodyPr/>
        <a:lstStyle/>
        <a:p>
          <a:pPr algn="ctr"/>
          <a:endParaRPr lang="es-ES"/>
        </a:p>
      </dgm:t>
    </dgm:pt>
    <dgm:pt modelId="{13AB0D94-9821-4544-A9AD-DDF1816FE012}" type="sibTrans" cxnId="{02E0FFAE-20F5-4996-BC1A-EAE782E1FE89}">
      <dgm:prSet/>
      <dgm:spPr/>
      <dgm:t>
        <a:bodyPr/>
        <a:lstStyle/>
        <a:p>
          <a:pPr algn="ctr"/>
          <a:endParaRPr lang="es-ES"/>
        </a:p>
      </dgm:t>
    </dgm:pt>
    <dgm:pt modelId="{BAE85DAA-C82C-4A43-B5E5-2819BB9DC2DE}">
      <dgm:prSet phldrT="[Texto]"/>
      <dgm:spPr/>
      <dgm:t>
        <a:bodyPr/>
        <a:lstStyle/>
        <a:p>
          <a:pPr algn="ctr"/>
          <a:r>
            <a:rPr lang="es-ES"/>
            <a:t>Analistas Funcional</a:t>
          </a:r>
        </a:p>
      </dgm:t>
    </dgm:pt>
    <dgm:pt modelId="{8646E836-BDB1-49DF-A849-BB9DFADD79F5}" type="parTrans" cxnId="{28FF782C-13C1-489B-B782-F1E41B1F11E6}">
      <dgm:prSet/>
      <dgm:spPr/>
      <dgm:t>
        <a:bodyPr/>
        <a:lstStyle/>
        <a:p>
          <a:pPr algn="ctr"/>
          <a:endParaRPr lang="es-ES"/>
        </a:p>
      </dgm:t>
    </dgm:pt>
    <dgm:pt modelId="{8984216F-42F0-44E5-9E98-CF3DEF2B55C7}" type="sibTrans" cxnId="{28FF782C-13C1-489B-B782-F1E41B1F11E6}">
      <dgm:prSet/>
      <dgm:spPr/>
      <dgm:t>
        <a:bodyPr/>
        <a:lstStyle/>
        <a:p>
          <a:pPr algn="ctr"/>
          <a:endParaRPr lang="es-ES"/>
        </a:p>
      </dgm:t>
    </dgm:pt>
    <dgm:pt modelId="{B3744E4E-A2A2-4019-8405-0EDB8A5904B1}">
      <dgm:prSet/>
      <dgm:spPr/>
      <dgm:t>
        <a:bodyPr/>
        <a:lstStyle/>
        <a:p>
          <a:pPr algn="ctr"/>
          <a:r>
            <a:rPr lang="es-ES"/>
            <a:t>Programadores  </a:t>
          </a:r>
        </a:p>
      </dgm:t>
    </dgm:pt>
    <dgm:pt modelId="{A41534E6-957B-42B8-A18A-2261B1871201}" type="parTrans" cxnId="{6A8A05D3-8A96-4845-8DDB-BEC76AEE11BF}">
      <dgm:prSet/>
      <dgm:spPr/>
      <dgm:t>
        <a:bodyPr/>
        <a:lstStyle/>
        <a:p>
          <a:pPr algn="ctr"/>
          <a:endParaRPr lang="es-ES"/>
        </a:p>
      </dgm:t>
    </dgm:pt>
    <dgm:pt modelId="{77153F7F-1920-4499-AE1F-4683D90BFE10}" type="sibTrans" cxnId="{6A8A05D3-8A96-4845-8DDB-BEC76AEE11BF}">
      <dgm:prSet/>
      <dgm:spPr/>
      <dgm:t>
        <a:bodyPr/>
        <a:lstStyle/>
        <a:p>
          <a:pPr algn="ctr"/>
          <a:endParaRPr lang="es-ES"/>
        </a:p>
      </dgm:t>
    </dgm:pt>
    <dgm:pt modelId="{F86F3171-7F02-4471-81B9-82AC9812B86F}">
      <dgm:prSet/>
      <dgm:spPr/>
      <dgm:t>
        <a:bodyPr/>
        <a:lstStyle/>
        <a:p>
          <a:pPr algn="ctr"/>
          <a:r>
            <a:rPr lang="es-ES"/>
            <a:t>Documentador</a:t>
          </a:r>
        </a:p>
      </dgm:t>
    </dgm:pt>
    <dgm:pt modelId="{43312472-7773-4384-B200-F720553C1AF6}" type="parTrans" cxnId="{07D76195-4F0B-48DB-8882-2F7F06F21CA2}">
      <dgm:prSet/>
      <dgm:spPr/>
      <dgm:t>
        <a:bodyPr/>
        <a:lstStyle/>
        <a:p>
          <a:pPr algn="ctr"/>
          <a:endParaRPr lang="es-ES"/>
        </a:p>
      </dgm:t>
    </dgm:pt>
    <dgm:pt modelId="{0A6EE4E4-CF74-42FB-AF89-53739AB717FB}" type="sibTrans" cxnId="{07D76195-4F0B-48DB-8882-2F7F06F21CA2}">
      <dgm:prSet/>
      <dgm:spPr/>
      <dgm:t>
        <a:bodyPr/>
        <a:lstStyle/>
        <a:p>
          <a:pPr algn="ctr"/>
          <a:endParaRPr lang="es-ES"/>
        </a:p>
      </dgm:t>
    </dgm:pt>
    <dgm:pt modelId="{45146BF6-015C-469F-8C9F-51563F2D473E}">
      <dgm:prSet/>
      <dgm:spPr/>
      <dgm:t>
        <a:bodyPr/>
        <a:lstStyle/>
        <a:p>
          <a:pPr algn="ctr"/>
          <a:r>
            <a:rPr lang="es-ES"/>
            <a:t>Analista de Calidad</a:t>
          </a:r>
        </a:p>
      </dgm:t>
    </dgm:pt>
    <dgm:pt modelId="{7DF57C37-5F74-465B-8DE2-CC4093BA828F}" type="parTrans" cxnId="{3D2DC52D-3237-4BDF-87EA-06EC07465A90}">
      <dgm:prSet/>
      <dgm:spPr/>
      <dgm:t>
        <a:bodyPr/>
        <a:lstStyle/>
        <a:p>
          <a:pPr algn="ctr"/>
          <a:endParaRPr lang="es-PE"/>
        </a:p>
      </dgm:t>
    </dgm:pt>
    <dgm:pt modelId="{E6337512-21FB-43AD-8C84-B90C680BE7E3}" type="sibTrans" cxnId="{3D2DC52D-3237-4BDF-87EA-06EC07465A90}">
      <dgm:prSet/>
      <dgm:spPr/>
      <dgm:t>
        <a:bodyPr/>
        <a:lstStyle/>
        <a:p>
          <a:pPr algn="ctr"/>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PE"/>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PE"/>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PE"/>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PE"/>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custLinFactNeighborX="2083" custLinFactNeighborY="-5824">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77B39F47-06B4-49A2-8B3B-A8576DC7AF08}" srcId="{42304CAA-4CDC-4BB7-8453-A5E014C22F8F}" destId="{2E992B53-AB32-40B8-9755-308802A35484}" srcOrd="0" destOrd="0" parTransId="{6580FAF2-ADBD-4D3B-AE9C-369F84731BA0}" sibTransId="{65544A83-4AA0-43C9-8D36-1EF722B29FFE}"/>
    <dgm:cxn modelId="{B768A960-DF79-457D-A31A-77EFD2E8C6C9}" type="presOf" srcId="{8646E836-BDB1-49DF-A849-BB9DFADD79F5}" destId="{BDA5DE17-AD10-4BD6-8E0F-94B7EF76EFA8}" srcOrd="0" destOrd="0" presId="urn:microsoft.com/office/officeart/2005/8/layout/orgChart1"/>
    <dgm:cxn modelId="{E169DE94-F2D2-4D48-B7B1-D983B343FC03}" type="presOf" srcId="{BAE85DAA-C82C-4A43-B5E5-2819BB9DC2DE}" destId="{4F55A467-69B5-4449-A4C7-5E0210682651}" srcOrd="0" destOrd="0" presId="urn:microsoft.com/office/officeart/2005/8/layout/orgChart1"/>
    <dgm:cxn modelId="{762805E9-54EF-4520-9BCE-67CF8A6D3B89}" type="presOf" srcId="{F86F3171-7F02-4471-81B9-82AC9812B86F}" destId="{EFDCE6CC-57A8-43CB-95EF-4E97F93C2A6F}" srcOrd="0" destOrd="0" presId="urn:microsoft.com/office/officeart/2005/8/layout/orgChart1"/>
    <dgm:cxn modelId="{FFB6C74C-4915-439E-8B23-9FC3D293F4C7}" type="presOf" srcId="{A41534E6-957B-42B8-A18A-2261B1871201}" destId="{885A178F-F6D4-448E-ACFB-9A1DFFFA5751}" srcOrd="0" destOrd="0" presId="urn:microsoft.com/office/officeart/2005/8/layout/orgChart1"/>
    <dgm:cxn modelId="{8ADE4D9B-9F6F-420C-9C45-B03F0B690B24}" type="presOf" srcId="{B3744E4E-A2A2-4019-8405-0EDB8A5904B1}" destId="{4FFB26DD-B66C-478F-BA5C-05226C1EE2CE}" srcOrd="0" destOrd="0" presId="urn:microsoft.com/office/officeart/2005/8/layout/orgChart1"/>
    <dgm:cxn modelId="{339B996C-4E14-4827-8ABB-366A78A80DFF}" type="presOf" srcId="{2E992B53-AB32-40B8-9755-308802A35484}" destId="{052BBE01-F938-4E32-B69E-654AE2437B21}" srcOrd="1" destOrd="0" presId="urn:microsoft.com/office/officeart/2005/8/layout/orgChart1"/>
    <dgm:cxn modelId="{02E0FFAE-20F5-4996-BC1A-EAE782E1FE89}" srcId="{2E992B53-AB32-40B8-9755-308802A35484}" destId="{78ECB29C-FF0E-49C5-9F25-8C5D353D45DF}" srcOrd="1" destOrd="0" parTransId="{53430792-2FFC-4F8B-BB6E-5211511CFC07}" sibTransId="{13AB0D94-9821-4544-A9AD-DDF1816FE012}"/>
    <dgm:cxn modelId="{3B61FFCF-5BFF-4A6D-A2B0-FD602D2A0E6B}" type="presOf" srcId="{78ECB29C-FF0E-49C5-9F25-8C5D353D45DF}" destId="{59913013-CE19-43CA-B77C-1DA28244B0F3}" srcOrd="1" destOrd="0" presId="urn:microsoft.com/office/officeart/2005/8/layout/orgChart1"/>
    <dgm:cxn modelId="{C9BED632-033D-450E-B4EC-F5185BEC3677}" type="presOf" srcId="{BAE85DAA-C82C-4A43-B5E5-2819BB9DC2DE}" destId="{0509616C-AC23-40AE-B569-2A85EB7F2E37}" srcOrd="1"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55313924-1244-43FB-945D-1B27D078C3E6}" type="presOf" srcId="{45146BF6-015C-469F-8C9F-51563F2D473E}" destId="{D0EF1AFC-FA1B-49C6-B674-C3E92525CA34}" srcOrd="1" destOrd="0" presId="urn:microsoft.com/office/officeart/2005/8/layout/orgChart1"/>
    <dgm:cxn modelId="{C3FB451C-1706-4C85-9DEA-3F9E438DD302}" type="presOf" srcId="{78ECB29C-FF0E-49C5-9F25-8C5D353D45DF}" destId="{F0B0BD13-0978-4E75-9460-38D331E7BE70}" srcOrd="0" destOrd="0" presId="urn:microsoft.com/office/officeart/2005/8/layout/orgChart1"/>
    <dgm:cxn modelId="{6A8A05D3-8A96-4845-8DDB-BEC76AEE11BF}" srcId="{78ECB29C-FF0E-49C5-9F25-8C5D353D45DF}" destId="{B3744E4E-A2A2-4019-8405-0EDB8A5904B1}" srcOrd="0" destOrd="0" parTransId="{A41534E6-957B-42B8-A18A-2261B1871201}" sibTransId="{77153F7F-1920-4499-AE1F-4683D90BFE10}"/>
    <dgm:cxn modelId="{F75D7563-58CB-49ED-82AF-03BE743F23F6}" type="presOf" srcId="{2E992B53-AB32-40B8-9755-308802A35484}" destId="{A5B85C93-1632-4E3B-9DF3-3313B3297E50}" srcOrd="0" destOrd="0" presId="urn:microsoft.com/office/officeart/2005/8/layout/orgChart1"/>
    <dgm:cxn modelId="{BE81E7E7-7682-4641-A5ED-D6D892BAA089}" type="presOf" srcId="{B3744E4E-A2A2-4019-8405-0EDB8A5904B1}" destId="{1EBE7996-11CC-4038-9041-4126D5A778F2}" srcOrd="1" destOrd="0" presId="urn:microsoft.com/office/officeart/2005/8/layout/orgChart1"/>
    <dgm:cxn modelId="{37FFF9FE-6432-4EF1-90B8-BCA6F4F453D7}" type="presOf" srcId="{53430792-2FFC-4F8B-BB6E-5211511CFC07}" destId="{C11BDE45-14FE-4811-B323-F5609CDF7AD3}" srcOrd="0" destOrd="0" presId="urn:microsoft.com/office/officeart/2005/8/layout/orgChart1"/>
    <dgm:cxn modelId="{1A60C718-2B1E-4B14-8033-4712F86A37C3}" type="presOf" srcId="{45146BF6-015C-469F-8C9F-51563F2D473E}" destId="{80C51A67-6D12-438E-B54B-20871F804899}" srcOrd="0" destOrd="0" presId="urn:microsoft.com/office/officeart/2005/8/layout/orgChart1"/>
    <dgm:cxn modelId="{3D2DC52D-3237-4BDF-87EA-06EC07465A90}" srcId="{2E992B53-AB32-40B8-9755-308802A35484}" destId="{45146BF6-015C-469F-8C9F-51563F2D473E}" srcOrd="3" destOrd="0" parTransId="{7DF57C37-5F74-465B-8DE2-CC4093BA828F}" sibTransId="{E6337512-21FB-43AD-8C84-B90C680BE7E3}"/>
    <dgm:cxn modelId="{D1E74DF5-68A5-4D96-B9A0-2F81D3ABFDCE}" type="presOf" srcId="{43312472-7773-4384-B200-F720553C1AF6}" destId="{E3444087-C074-46D6-B73A-25D669E2EB97}" srcOrd="0" destOrd="0" presId="urn:microsoft.com/office/officeart/2005/8/layout/orgChart1"/>
    <dgm:cxn modelId="{EE998662-412F-49DE-BB86-9CA5B06FC7D7}" type="presOf" srcId="{7DF57C37-5F74-465B-8DE2-CC4093BA828F}" destId="{765E0F9A-2F90-4D3B-A64E-733EE7780C59}" srcOrd="0" destOrd="0" presId="urn:microsoft.com/office/officeart/2005/8/layout/orgChart1"/>
    <dgm:cxn modelId="{07D76195-4F0B-48DB-8882-2F7F06F21CA2}" srcId="{BAE85DAA-C82C-4A43-B5E5-2819BB9DC2DE}" destId="{F86F3171-7F02-4471-81B9-82AC9812B86F}" srcOrd="0" destOrd="0" parTransId="{43312472-7773-4384-B200-F720553C1AF6}" sibTransId="{0A6EE4E4-CF74-42FB-AF89-53739AB717FB}"/>
    <dgm:cxn modelId="{3B346B21-F8BD-4D2F-8F91-04D363DFC028}" type="presOf" srcId="{7C6751E3-F2A4-476B-8D5E-7B5C318CAF0B}" destId="{7C74FF2F-8D59-4D00-BF7E-3BEB0D535028}" srcOrd="0" destOrd="0" presId="urn:microsoft.com/office/officeart/2005/8/layout/orgChart1"/>
    <dgm:cxn modelId="{BBC9632C-42CE-492D-8485-FCAF51F37E23}" type="presOf" srcId="{287EE071-6E32-4F30-AC94-B367504509DE}" destId="{CCC324BC-EEB6-4432-BDDC-2D11DD65FB21}" srcOrd="0" destOrd="0" presId="urn:microsoft.com/office/officeart/2005/8/layout/orgChart1"/>
    <dgm:cxn modelId="{28FF782C-13C1-489B-B782-F1E41B1F11E6}" srcId="{2E992B53-AB32-40B8-9755-308802A35484}" destId="{BAE85DAA-C82C-4A43-B5E5-2819BB9DC2DE}" srcOrd="2" destOrd="0" parTransId="{8646E836-BDB1-49DF-A849-BB9DFADD79F5}" sibTransId="{8984216F-42F0-44E5-9E98-CF3DEF2B55C7}"/>
    <dgm:cxn modelId="{F10A6D7F-24DA-479A-992F-D0010B9516C8}" type="presOf" srcId="{42304CAA-4CDC-4BB7-8453-A5E014C22F8F}" destId="{1E1C8ACD-7695-4357-AAA8-103CAA2AD991}" srcOrd="0" destOrd="0" presId="urn:microsoft.com/office/officeart/2005/8/layout/orgChart1"/>
    <dgm:cxn modelId="{789A4DA5-7727-496C-BF02-097F0365810B}" type="presOf" srcId="{F86F3171-7F02-4471-81B9-82AC9812B86F}" destId="{A05CC3C5-8EA8-4FF5-A3D4-291F03C31119}" srcOrd="1" destOrd="0" presId="urn:microsoft.com/office/officeart/2005/8/layout/orgChart1"/>
    <dgm:cxn modelId="{6813B8BC-981F-4852-B99C-A617CAD6AC0A}" type="presOf" srcId="{7C6751E3-F2A4-476B-8D5E-7B5C318CAF0B}" destId="{AE69A966-6A0A-4C3A-8A24-F9DB4DCA6E96}" srcOrd="1" destOrd="0" presId="urn:microsoft.com/office/officeart/2005/8/layout/orgChart1"/>
    <dgm:cxn modelId="{2ABA0EA1-BA41-47A0-9093-268C36984711}" type="presParOf" srcId="{1E1C8ACD-7695-4357-AAA8-103CAA2AD991}" destId="{C294C3A5-C0D5-4657-A338-65608E93F3C9}" srcOrd="0" destOrd="0" presId="urn:microsoft.com/office/officeart/2005/8/layout/orgChart1"/>
    <dgm:cxn modelId="{09101B0A-FB04-4E40-9BA0-E28A8261CE2F}" type="presParOf" srcId="{C294C3A5-C0D5-4657-A338-65608E93F3C9}" destId="{E2967347-70DD-4F71-A283-BDCB9243FE56}" srcOrd="0" destOrd="0" presId="urn:microsoft.com/office/officeart/2005/8/layout/orgChart1"/>
    <dgm:cxn modelId="{77D1C84A-A40F-4397-8FE9-68DE4074C727}" type="presParOf" srcId="{E2967347-70DD-4F71-A283-BDCB9243FE56}" destId="{A5B85C93-1632-4E3B-9DF3-3313B3297E50}" srcOrd="0" destOrd="0" presId="urn:microsoft.com/office/officeart/2005/8/layout/orgChart1"/>
    <dgm:cxn modelId="{66B24526-A38B-4FE4-A6E0-9E19A46A962A}" type="presParOf" srcId="{E2967347-70DD-4F71-A283-BDCB9243FE56}" destId="{052BBE01-F938-4E32-B69E-654AE2437B21}" srcOrd="1" destOrd="0" presId="urn:microsoft.com/office/officeart/2005/8/layout/orgChart1"/>
    <dgm:cxn modelId="{F3E4062F-68A7-43E8-8D51-41913DEF76D9}" type="presParOf" srcId="{C294C3A5-C0D5-4657-A338-65608E93F3C9}" destId="{DF7C2C09-9C9A-4A21-A068-8D2199B09633}" srcOrd="1" destOrd="0" presId="urn:microsoft.com/office/officeart/2005/8/layout/orgChart1"/>
    <dgm:cxn modelId="{3CE169F7-9F9F-4EF6-A625-F8A6FC43C593}" type="presParOf" srcId="{DF7C2C09-9C9A-4A21-A068-8D2199B09633}" destId="{CCC324BC-EEB6-4432-BDDC-2D11DD65FB21}" srcOrd="0" destOrd="0" presId="urn:microsoft.com/office/officeart/2005/8/layout/orgChart1"/>
    <dgm:cxn modelId="{36DF7B47-BDD8-4557-A540-AC44F0E38CE2}" type="presParOf" srcId="{DF7C2C09-9C9A-4A21-A068-8D2199B09633}" destId="{775E897B-7A27-4E9F-BC80-CCA7685089A6}" srcOrd="1" destOrd="0" presId="urn:microsoft.com/office/officeart/2005/8/layout/orgChart1"/>
    <dgm:cxn modelId="{7F16F463-0192-4A26-B1E2-3D61AE3AC8BC}" type="presParOf" srcId="{775E897B-7A27-4E9F-BC80-CCA7685089A6}" destId="{DA8A1BB3-88F3-4196-8244-E4A51018838F}" srcOrd="0" destOrd="0" presId="urn:microsoft.com/office/officeart/2005/8/layout/orgChart1"/>
    <dgm:cxn modelId="{09563B6F-02C4-4991-9839-E259D0691DED}" type="presParOf" srcId="{DA8A1BB3-88F3-4196-8244-E4A51018838F}" destId="{7C74FF2F-8D59-4D00-BF7E-3BEB0D535028}" srcOrd="0" destOrd="0" presId="urn:microsoft.com/office/officeart/2005/8/layout/orgChart1"/>
    <dgm:cxn modelId="{CFFAC10E-EF1E-43EC-A056-7FF1BAD34C7A}" type="presParOf" srcId="{DA8A1BB3-88F3-4196-8244-E4A51018838F}" destId="{AE69A966-6A0A-4C3A-8A24-F9DB4DCA6E96}" srcOrd="1" destOrd="0" presId="urn:microsoft.com/office/officeart/2005/8/layout/orgChart1"/>
    <dgm:cxn modelId="{6104D408-8A32-4AB7-A35B-E2A3BA0BCC87}" type="presParOf" srcId="{775E897B-7A27-4E9F-BC80-CCA7685089A6}" destId="{D8019BD9-0EA6-413B-8470-6769AB1B1B4B}" srcOrd="1" destOrd="0" presId="urn:microsoft.com/office/officeart/2005/8/layout/orgChart1"/>
    <dgm:cxn modelId="{AE6BF192-6CCA-44CE-8DF1-11BD03D18D2E}" type="presParOf" srcId="{775E897B-7A27-4E9F-BC80-CCA7685089A6}" destId="{4173B3C2-3196-4EE3-BDEE-825356637681}" srcOrd="2" destOrd="0" presId="urn:microsoft.com/office/officeart/2005/8/layout/orgChart1"/>
    <dgm:cxn modelId="{52396A23-6855-4981-BC3C-B0FB90FCAA4F}" type="presParOf" srcId="{DF7C2C09-9C9A-4A21-A068-8D2199B09633}" destId="{C11BDE45-14FE-4811-B323-F5609CDF7AD3}" srcOrd="2" destOrd="0" presId="urn:microsoft.com/office/officeart/2005/8/layout/orgChart1"/>
    <dgm:cxn modelId="{FB2AB9E5-224A-4697-8121-B1EF4BC533B9}" type="presParOf" srcId="{DF7C2C09-9C9A-4A21-A068-8D2199B09633}" destId="{A3B07CF4-81F6-41BF-BA93-B3A32A663CCE}" srcOrd="3" destOrd="0" presId="urn:microsoft.com/office/officeart/2005/8/layout/orgChart1"/>
    <dgm:cxn modelId="{ABB64333-494D-4126-ACB6-19E08ED8B06D}" type="presParOf" srcId="{A3B07CF4-81F6-41BF-BA93-B3A32A663CCE}" destId="{72497246-5FFA-411C-83E8-CD7329B5AB91}" srcOrd="0" destOrd="0" presId="urn:microsoft.com/office/officeart/2005/8/layout/orgChart1"/>
    <dgm:cxn modelId="{8897938E-1F23-4CF0-8F08-9A32945054EC}" type="presParOf" srcId="{72497246-5FFA-411C-83E8-CD7329B5AB91}" destId="{F0B0BD13-0978-4E75-9460-38D331E7BE70}" srcOrd="0" destOrd="0" presId="urn:microsoft.com/office/officeart/2005/8/layout/orgChart1"/>
    <dgm:cxn modelId="{963F7FA9-ED68-411F-AD4B-5335DC27C426}" type="presParOf" srcId="{72497246-5FFA-411C-83E8-CD7329B5AB91}" destId="{59913013-CE19-43CA-B77C-1DA28244B0F3}" srcOrd="1" destOrd="0" presId="urn:microsoft.com/office/officeart/2005/8/layout/orgChart1"/>
    <dgm:cxn modelId="{CD737594-CCBA-4B62-AA88-85BBDC8A71FD}" type="presParOf" srcId="{A3B07CF4-81F6-41BF-BA93-B3A32A663CCE}" destId="{D6AD8D63-6522-4274-85B2-04798E181090}" srcOrd="1" destOrd="0" presId="urn:microsoft.com/office/officeart/2005/8/layout/orgChart1"/>
    <dgm:cxn modelId="{8E33B972-EE77-4D2A-A3AD-4A8307DA57A1}" type="presParOf" srcId="{D6AD8D63-6522-4274-85B2-04798E181090}" destId="{885A178F-F6D4-448E-ACFB-9A1DFFFA5751}" srcOrd="0" destOrd="0" presId="urn:microsoft.com/office/officeart/2005/8/layout/orgChart1"/>
    <dgm:cxn modelId="{BDEE67D2-567D-415A-AE15-7BE3DE68FBB2}" type="presParOf" srcId="{D6AD8D63-6522-4274-85B2-04798E181090}" destId="{3051673E-668C-4C99-A38D-3277793F64C2}" srcOrd="1" destOrd="0" presId="urn:microsoft.com/office/officeart/2005/8/layout/orgChart1"/>
    <dgm:cxn modelId="{D9C3007F-3240-429B-B459-F82959840A31}" type="presParOf" srcId="{3051673E-668C-4C99-A38D-3277793F64C2}" destId="{7521EE76-FBCE-424F-B8CA-A1261B762720}" srcOrd="0" destOrd="0" presId="urn:microsoft.com/office/officeart/2005/8/layout/orgChart1"/>
    <dgm:cxn modelId="{85591F7C-9954-48D6-BD6D-A138A321F5B7}" type="presParOf" srcId="{7521EE76-FBCE-424F-B8CA-A1261B762720}" destId="{4FFB26DD-B66C-478F-BA5C-05226C1EE2CE}" srcOrd="0" destOrd="0" presId="urn:microsoft.com/office/officeart/2005/8/layout/orgChart1"/>
    <dgm:cxn modelId="{CABD412F-D52B-4DBC-BA84-23C8EB41E3CE}" type="presParOf" srcId="{7521EE76-FBCE-424F-B8CA-A1261B762720}" destId="{1EBE7996-11CC-4038-9041-4126D5A778F2}" srcOrd="1" destOrd="0" presId="urn:microsoft.com/office/officeart/2005/8/layout/orgChart1"/>
    <dgm:cxn modelId="{0774D41D-6915-4AF0-B79E-82885267E98D}" type="presParOf" srcId="{3051673E-668C-4C99-A38D-3277793F64C2}" destId="{8352EBD5-C524-4BD8-A03D-9AE54AA992D0}" srcOrd="1" destOrd="0" presId="urn:microsoft.com/office/officeart/2005/8/layout/orgChart1"/>
    <dgm:cxn modelId="{13FCB1CF-83F2-4EC5-A83A-F2A6324DBCE9}" type="presParOf" srcId="{3051673E-668C-4C99-A38D-3277793F64C2}" destId="{334181C7-7C7C-4A55-83B9-A3C77780C4F9}" srcOrd="2" destOrd="0" presId="urn:microsoft.com/office/officeart/2005/8/layout/orgChart1"/>
    <dgm:cxn modelId="{EBC7E82F-EF4B-47C6-ACB4-A1E9C69DFB77}" type="presParOf" srcId="{A3B07CF4-81F6-41BF-BA93-B3A32A663CCE}" destId="{8FBC7B3F-5EDA-4BCC-8F29-FCD68A039186}" srcOrd="2" destOrd="0" presId="urn:microsoft.com/office/officeart/2005/8/layout/orgChart1"/>
    <dgm:cxn modelId="{0C0C6092-B95E-4A2F-B51A-68EA1D7FC1A4}" type="presParOf" srcId="{DF7C2C09-9C9A-4A21-A068-8D2199B09633}" destId="{BDA5DE17-AD10-4BD6-8E0F-94B7EF76EFA8}" srcOrd="4" destOrd="0" presId="urn:microsoft.com/office/officeart/2005/8/layout/orgChart1"/>
    <dgm:cxn modelId="{7FFC8851-D315-4305-8686-7BB4C691B104}" type="presParOf" srcId="{DF7C2C09-9C9A-4A21-A068-8D2199B09633}" destId="{1BC36034-12A1-44B2-9C62-8642D2365CFC}" srcOrd="5" destOrd="0" presId="urn:microsoft.com/office/officeart/2005/8/layout/orgChart1"/>
    <dgm:cxn modelId="{60792492-C35F-4E44-B1EB-77ADDCE8CE79}" type="presParOf" srcId="{1BC36034-12A1-44B2-9C62-8642D2365CFC}" destId="{4649FE15-62CC-4554-80D5-3FEA0DFAFBE1}" srcOrd="0" destOrd="0" presId="urn:microsoft.com/office/officeart/2005/8/layout/orgChart1"/>
    <dgm:cxn modelId="{F8766D3F-B0EB-4624-911E-7057EFE1FECC}" type="presParOf" srcId="{4649FE15-62CC-4554-80D5-3FEA0DFAFBE1}" destId="{4F55A467-69B5-4449-A4C7-5E0210682651}" srcOrd="0" destOrd="0" presId="urn:microsoft.com/office/officeart/2005/8/layout/orgChart1"/>
    <dgm:cxn modelId="{A85E50E9-C377-4E35-8EC2-E448793E82E7}" type="presParOf" srcId="{4649FE15-62CC-4554-80D5-3FEA0DFAFBE1}" destId="{0509616C-AC23-40AE-B569-2A85EB7F2E37}" srcOrd="1" destOrd="0" presId="urn:microsoft.com/office/officeart/2005/8/layout/orgChart1"/>
    <dgm:cxn modelId="{F7DF96E8-EF60-462A-9B8F-ED898E67C292}" type="presParOf" srcId="{1BC36034-12A1-44B2-9C62-8642D2365CFC}" destId="{B3B2875B-B15B-488C-BEB8-A547F850764E}" srcOrd="1" destOrd="0" presId="urn:microsoft.com/office/officeart/2005/8/layout/orgChart1"/>
    <dgm:cxn modelId="{4885207F-DE9D-4E00-A37F-D98000B77E3C}" type="presParOf" srcId="{B3B2875B-B15B-488C-BEB8-A547F850764E}" destId="{E3444087-C074-46D6-B73A-25D669E2EB97}" srcOrd="0" destOrd="0" presId="urn:microsoft.com/office/officeart/2005/8/layout/orgChart1"/>
    <dgm:cxn modelId="{8A1DE878-3C15-4676-B591-56A53ABDB77A}" type="presParOf" srcId="{B3B2875B-B15B-488C-BEB8-A547F850764E}" destId="{531FADA5-BCE0-4BB0-9D9F-08F44DC568AE}" srcOrd="1" destOrd="0" presId="urn:microsoft.com/office/officeart/2005/8/layout/orgChart1"/>
    <dgm:cxn modelId="{7083776C-3DF8-4EBE-970A-BDA8B876F25E}" type="presParOf" srcId="{531FADA5-BCE0-4BB0-9D9F-08F44DC568AE}" destId="{7564F981-3D21-4557-BAC0-73BC36962DF3}" srcOrd="0" destOrd="0" presId="urn:microsoft.com/office/officeart/2005/8/layout/orgChart1"/>
    <dgm:cxn modelId="{A35B0E7D-B451-4E2F-A34C-A7E83B11CC33}" type="presParOf" srcId="{7564F981-3D21-4557-BAC0-73BC36962DF3}" destId="{EFDCE6CC-57A8-43CB-95EF-4E97F93C2A6F}" srcOrd="0" destOrd="0" presId="urn:microsoft.com/office/officeart/2005/8/layout/orgChart1"/>
    <dgm:cxn modelId="{B7FB8EEA-7CE4-4252-B51D-DF8CBC35EF30}" type="presParOf" srcId="{7564F981-3D21-4557-BAC0-73BC36962DF3}" destId="{A05CC3C5-8EA8-4FF5-A3D4-291F03C31119}" srcOrd="1" destOrd="0" presId="urn:microsoft.com/office/officeart/2005/8/layout/orgChart1"/>
    <dgm:cxn modelId="{F898A932-DDBF-42D9-B67D-131BC7443DF9}" type="presParOf" srcId="{531FADA5-BCE0-4BB0-9D9F-08F44DC568AE}" destId="{BEE6F1E3-5B30-494A-9DFF-2C35AD00C99B}" srcOrd="1" destOrd="0" presId="urn:microsoft.com/office/officeart/2005/8/layout/orgChart1"/>
    <dgm:cxn modelId="{6F89E3DE-45B8-4B79-BDD4-EDE6659B0A93}" type="presParOf" srcId="{531FADA5-BCE0-4BB0-9D9F-08F44DC568AE}" destId="{488F92F9-754D-4D2C-8697-236A87CDB74E}" srcOrd="2" destOrd="0" presId="urn:microsoft.com/office/officeart/2005/8/layout/orgChart1"/>
    <dgm:cxn modelId="{FE6FC77D-72A7-4FA2-B0E5-362A734CFEF1}" type="presParOf" srcId="{1BC36034-12A1-44B2-9C62-8642D2365CFC}" destId="{F9E2DA16-86AE-40B0-8D66-0C7283BC7FEC}" srcOrd="2" destOrd="0" presId="urn:microsoft.com/office/officeart/2005/8/layout/orgChart1"/>
    <dgm:cxn modelId="{85B82366-3235-42C6-BFC8-C0CA4FEA644B}" type="presParOf" srcId="{DF7C2C09-9C9A-4A21-A068-8D2199B09633}" destId="{765E0F9A-2F90-4D3B-A64E-733EE7780C59}" srcOrd="6" destOrd="0" presId="urn:microsoft.com/office/officeart/2005/8/layout/orgChart1"/>
    <dgm:cxn modelId="{182DC8F9-29CA-43E8-80AA-2CBCC03B6725}" type="presParOf" srcId="{DF7C2C09-9C9A-4A21-A068-8D2199B09633}" destId="{CFC80C30-9CED-4A5A-8257-E3FB32A3C67C}" srcOrd="7" destOrd="0" presId="urn:microsoft.com/office/officeart/2005/8/layout/orgChart1"/>
    <dgm:cxn modelId="{B9A182FA-C2F9-453C-ADA5-565C740AC0C4}" type="presParOf" srcId="{CFC80C30-9CED-4A5A-8257-E3FB32A3C67C}" destId="{60766D78-48A0-4026-8736-7EC0554B0407}" srcOrd="0" destOrd="0" presId="urn:microsoft.com/office/officeart/2005/8/layout/orgChart1"/>
    <dgm:cxn modelId="{9F0B904A-C6C3-4736-B9CA-A101F102FF85}" type="presParOf" srcId="{60766D78-48A0-4026-8736-7EC0554B0407}" destId="{80C51A67-6D12-438E-B54B-20871F804899}" srcOrd="0" destOrd="0" presId="urn:microsoft.com/office/officeart/2005/8/layout/orgChart1"/>
    <dgm:cxn modelId="{31F17C6E-2C9F-4E47-B216-13641DA5B103}" type="presParOf" srcId="{60766D78-48A0-4026-8736-7EC0554B0407}" destId="{D0EF1AFC-FA1B-49C6-B674-C3E92525CA34}" srcOrd="1" destOrd="0" presId="urn:microsoft.com/office/officeart/2005/8/layout/orgChart1"/>
    <dgm:cxn modelId="{819E2444-88C8-4755-B863-DB11C4D7F829}" type="presParOf" srcId="{CFC80C30-9CED-4A5A-8257-E3FB32A3C67C}" destId="{E130A136-50AE-4F2A-BD90-81C882DFB19F}" srcOrd="1" destOrd="0" presId="urn:microsoft.com/office/officeart/2005/8/layout/orgChart1"/>
    <dgm:cxn modelId="{5A31D6B0-9C25-4E3A-A545-E94C8433B22A}" type="presParOf" srcId="{CFC80C30-9CED-4A5A-8257-E3FB32A3C67C}" destId="{040D8D3F-08FC-4325-BC4A-163C4F0AE998}" srcOrd="2" destOrd="0" presId="urn:microsoft.com/office/officeart/2005/8/layout/orgChart1"/>
    <dgm:cxn modelId="{3BAC8258-F45E-4157-84BB-9B96D47B8E22}"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57E41F-A824-4C50-84FC-AE71B665585A}">
      <dsp:nvSpPr>
        <dsp:cNvPr id="0" name=""/>
        <dsp:cNvSpPr/>
      </dsp:nvSpPr>
      <dsp:spPr>
        <a:xfrm>
          <a:off x="4759735" y="2045210"/>
          <a:ext cx="91440" cy="179408"/>
        </a:xfrm>
        <a:custGeom>
          <a:avLst/>
          <a:gdLst/>
          <a:ahLst/>
          <a:cxnLst/>
          <a:rect l="0" t="0" r="0" b="0"/>
          <a:pathLst>
            <a:path>
              <a:moveTo>
                <a:pt x="55704" y="0"/>
              </a:moveTo>
              <a:lnTo>
                <a:pt x="55704" y="97822"/>
              </a:lnTo>
              <a:lnTo>
                <a:pt x="45720" y="97822"/>
              </a:lnTo>
              <a:lnTo>
                <a:pt x="45720" y="179408"/>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7F6032-FB98-428B-9DC0-E75C3E42328D}">
      <dsp:nvSpPr>
        <dsp:cNvPr id="0" name=""/>
        <dsp:cNvSpPr/>
      </dsp:nvSpPr>
      <dsp:spPr>
        <a:xfrm>
          <a:off x="4345346" y="1493531"/>
          <a:ext cx="470093" cy="163172"/>
        </a:xfrm>
        <a:custGeom>
          <a:avLst/>
          <a:gdLst/>
          <a:ahLst/>
          <a:cxnLst/>
          <a:rect l="0" t="0" r="0" b="0"/>
          <a:pathLst>
            <a:path>
              <a:moveTo>
                <a:pt x="0" y="0"/>
              </a:moveTo>
              <a:lnTo>
                <a:pt x="0" y="81586"/>
              </a:lnTo>
              <a:lnTo>
                <a:pt x="470093" y="81586"/>
              </a:lnTo>
              <a:lnTo>
                <a:pt x="470093"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F5F849-FE9E-4C82-8080-4993CA32C217}">
      <dsp:nvSpPr>
        <dsp:cNvPr id="0" name=""/>
        <dsp:cNvSpPr/>
      </dsp:nvSpPr>
      <dsp:spPr>
        <a:xfrm>
          <a:off x="3829533" y="204521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A4D511-71FE-43CE-A427-B8DDEE89C083}">
      <dsp:nvSpPr>
        <dsp:cNvPr id="0" name=""/>
        <dsp:cNvSpPr/>
      </dsp:nvSpPr>
      <dsp:spPr>
        <a:xfrm>
          <a:off x="3875253" y="1493531"/>
          <a:ext cx="470093" cy="163172"/>
        </a:xfrm>
        <a:custGeom>
          <a:avLst/>
          <a:gdLst/>
          <a:ahLst/>
          <a:cxnLst/>
          <a:rect l="0" t="0" r="0" b="0"/>
          <a:pathLst>
            <a:path>
              <a:moveTo>
                <a:pt x="470093" y="0"/>
              </a:moveTo>
              <a:lnTo>
                <a:pt x="470093"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D70939-1C2C-4A28-95B4-A92BD1AD9B99}">
      <dsp:nvSpPr>
        <dsp:cNvPr id="0" name=""/>
        <dsp:cNvSpPr/>
      </dsp:nvSpPr>
      <dsp:spPr>
        <a:xfrm>
          <a:off x="4299626" y="941851"/>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1B9B80-D7D3-4F74-A496-6214F91AC028}">
      <dsp:nvSpPr>
        <dsp:cNvPr id="0" name=""/>
        <dsp:cNvSpPr/>
      </dsp:nvSpPr>
      <dsp:spPr>
        <a:xfrm>
          <a:off x="2969389" y="390171"/>
          <a:ext cx="1375957" cy="163172"/>
        </a:xfrm>
        <a:custGeom>
          <a:avLst/>
          <a:gdLst/>
          <a:ahLst/>
          <a:cxnLst/>
          <a:rect l="0" t="0" r="0" b="0"/>
          <a:pathLst>
            <a:path>
              <a:moveTo>
                <a:pt x="0" y="0"/>
              </a:moveTo>
              <a:lnTo>
                <a:pt x="0" y="81586"/>
              </a:lnTo>
              <a:lnTo>
                <a:pt x="1375957" y="81586"/>
              </a:lnTo>
              <a:lnTo>
                <a:pt x="1375957" y="16317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A6109F-58E9-43E3-9E86-EAA7F927965D}">
      <dsp:nvSpPr>
        <dsp:cNvPr id="0" name=""/>
        <dsp:cNvSpPr/>
      </dsp:nvSpPr>
      <dsp:spPr>
        <a:xfrm>
          <a:off x="2889346" y="259689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398C18-7F46-44F7-9018-318F890FAA6C}">
      <dsp:nvSpPr>
        <dsp:cNvPr id="0" name=""/>
        <dsp:cNvSpPr/>
      </dsp:nvSpPr>
      <dsp:spPr>
        <a:xfrm>
          <a:off x="2464973" y="2045210"/>
          <a:ext cx="470093" cy="163172"/>
        </a:xfrm>
        <a:custGeom>
          <a:avLst/>
          <a:gdLst/>
          <a:ahLst/>
          <a:cxnLst/>
          <a:rect l="0" t="0" r="0" b="0"/>
          <a:pathLst>
            <a:path>
              <a:moveTo>
                <a:pt x="0" y="0"/>
              </a:moveTo>
              <a:lnTo>
                <a:pt x="0" y="81586"/>
              </a:lnTo>
              <a:lnTo>
                <a:pt x="470093" y="81586"/>
              </a:lnTo>
              <a:lnTo>
                <a:pt x="470093"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EFE8CE-F265-4DA5-8BCD-C1DF8C0866CA}">
      <dsp:nvSpPr>
        <dsp:cNvPr id="0" name=""/>
        <dsp:cNvSpPr/>
      </dsp:nvSpPr>
      <dsp:spPr>
        <a:xfrm>
          <a:off x="1949159" y="259689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8BAC8E-D2B2-4F62-BEB3-06C44B66AA2A}">
      <dsp:nvSpPr>
        <dsp:cNvPr id="0" name=""/>
        <dsp:cNvSpPr/>
      </dsp:nvSpPr>
      <dsp:spPr>
        <a:xfrm>
          <a:off x="1994879" y="2045210"/>
          <a:ext cx="470093" cy="163172"/>
        </a:xfrm>
        <a:custGeom>
          <a:avLst/>
          <a:gdLst/>
          <a:ahLst/>
          <a:cxnLst/>
          <a:rect l="0" t="0" r="0" b="0"/>
          <a:pathLst>
            <a:path>
              <a:moveTo>
                <a:pt x="470093" y="0"/>
              </a:moveTo>
              <a:lnTo>
                <a:pt x="470093"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B8FD3D-09A0-4AEE-B5B9-980B26236A9D}">
      <dsp:nvSpPr>
        <dsp:cNvPr id="0" name=""/>
        <dsp:cNvSpPr/>
      </dsp:nvSpPr>
      <dsp:spPr>
        <a:xfrm>
          <a:off x="1524786" y="1493531"/>
          <a:ext cx="940186" cy="163172"/>
        </a:xfrm>
        <a:custGeom>
          <a:avLst/>
          <a:gdLst/>
          <a:ahLst/>
          <a:cxnLst/>
          <a:rect l="0" t="0" r="0" b="0"/>
          <a:pathLst>
            <a:path>
              <a:moveTo>
                <a:pt x="0" y="0"/>
              </a:moveTo>
              <a:lnTo>
                <a:pt x="0" y="81586"/>
              </a:lnTo>
              <a:lnTo>
                <a:pt x="940186" y="81586"/>
              </a:lnTo>
              <a:lnTo>
                <a:pt x="940186"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6D8400-6A4F-43DA-A548-5A3D435438FD}">
      <dsp:nvSpPr>
        <dsp:cNvPr id="0" name=""/>
        <dsp:cNvSpPr/>
      </dsp:nvSpPr>
      <dsp:spPr>
        <a:xfrm>
          <a:off x="1479066" y="1493531"/>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41DCB-36F1-47AC-ADDE-582D5453C94F}">
      <dsp:nvSpPr>
        <dsp:cNvPr id="0" name=""/>
        <dsp:cNvSpPr/>
      </dsp:nvSpPr>
      <dsp:spPr>
        <a:xfrm>
          <a:off x="584599" y="1493531"/>
          <a:ext cx="940186" cy="163172"/>
        </a:xfrm>
        <a:custGeom>
          <a:avLst/>
          <a:gdLst/>
          <a:ahLst/>
          <a:cxnLst/>
          <a:rect l="0" t="0" r="0" b="0"/>
          <a:pathLst>
            <a:path>
              <a:moveTo>
                <a:pt x="940186" y="0"/>
              </a:moveTo>
              <a:lnTo>
                <a:pt x="940186"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3BBE21-1683-4B27-979F-B5A5A16D231B}">
      <dsp:nvSpPr>
        <dsp:cNvPr id="0" name=""/>
        <dsp:cNvSpPr/>
      </dsp:nvSpPr>
      <dsp:spPr>
        <a:xfrm>
          <a:off x="1475290" y="941851"/>
          <a:ext cx="91440" cy="163172"/>
        </a:xfrm>
        <a:custGeom>
          <a:avLst/>
          <a:gdLst/>
          <a:ahLst/>
          <a:cxnLst/>
          <a:rect l="0" t="0" r="0" b="0"/>
          <a:pathLst>
            <a:path>
              <a:moveTo>
                <a:pt x="45720" y="0"/>
              </a:moveTo>
              <a:lnTo>
                <a:pt x="45720" y="81586"/>
              </a:lnTo>
              <a:lnTo>
                <a:pt x="49496" y="81586"/>
              </a:lnTo>
              <a:lnTo>
                <a:pt x="49496"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16E2FA-C09C-40A4-BE42-3ECF7831A4FD}">
      <dsp:nvSpPr>
        <dsp:cNvPr id="0" name=""/>
        <dsp:cNvSpPr/>
      </dsp:nvSpPr>
      <dsp:spPr>
        <a:xfrm>
          <a:off x="1521010" y="390171"/>
          <a:ext cx="1448378" cy="163172"/>
        </a:xfrm>
        <a:custGeom>
          <a:avLst/>
          <a:gdLst/>
          <a:ahLst/>
          <a:cxnLst/>
          <a:rect l="0" t="0" r="0" b="0"/>
          <a:pathLst>
            <a:path>
              <a:moveTo>
                <a:pt x="1448378" y="0"/>
              </a:moveTo>
              <a:lnTo>
                <a:pt x="1448378" y="81586"/>
              </a:lnTo>
              <a:lnTo>
                <a:pt x="0" y="81586"/>
              </a:lnTo>
              <a:lnTo>
                <a:pt x="0" y="16317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583213-CC10-4EBF-A3F9-2994124268B3}">
      <dsp:nvSpPr>
        <dsp:cNvPr id="0" name=""/>
        <dsp:cNvSpPr/>
      </dsp:nvSpPr>
      <dsp:spPr>
        <a:xfrm>
          <a:off x="2221692" y="1664"/>
          <a:ext cx="1495394"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ATRICULA.TE</a:t>
          </a:r>
        </a:p>
      </dsp:txBody>
      <dsp:txXfrm>
        <a:off x="2221692" y="1664"/>
        <a:ext cx="1495394" cy="388506"/>
      </dsp:txXfrm>
    </dsp:sp>
    <dsp:sp modelId="{74D4F7BD-312A-4D6F-87CF-B821893B0514}">
      <dsp:nvSpPr>
        <dsp:cNvPr id="0" name=""/>
        <dsp:cNvSpPr/>
      </dsp:nvSpPr>
      <dsp:spPr>
        <a:xfrm>
          <a:off x="774591" y="553344"/>
          <a:ext cx="1492837"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odulo Administrativo</a:t>
          </a:r>
        </a:p>
      </dsp:txBody>
      <dsp:txXfrm>
        <a:off x="774591" y="553344"/>
        <a:ext cx="1492837" cy="388506"/>
      </dsp:txXfrm>
    </dsp:sp>
    <dsp:sp modelId="{1BC0F743-BC7A-4633-BEE2-31D72640F65D}">
      <dsp:nvSpPr>
        <dsp:cNvPr id="0" name=""/>
        <dsp:cNvSpPr/>
      </dsp:nvSpPr>
      <dsp:spPr>
        <a:xfrm>
          <a:off x="1136279" y="1105024"/>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ogin</a:t>
          </a:r>
        </a:p>
      </dsp:txBody>
      <dsp:txXfrm>
        <a:off x="1136279" y="1105024"/>
        <a:ext cx="777013" cy="388506"/>
      </dsp:txXfrm>
    </dsp:sp>
    <dsp:sp modelId="{88302E8A-536D-4CEB-8D2A-631DCE1F2709}">
      <dsp:nvSpPr>
        <dsp:cNvPr id="0" name=""/>
        <dsp:cNvSpPr/>
      </dsp:nvSpPr>
      <dsp:spPr>
        <a:xfrm>
          <a:off x="196092" y="1656703"/>
          <a:ext cx="777013" cy="870088"/>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y Modificacion de Alumnos</a:t>
          </a:r>
        </a:p>
      </dsp:txBody>
      <dsp:txXfrm>
        <a:off x="196092" y="1656703"/>
        <a:ext cx="777013" cy="870088"/>
      </dsp:txXfrm>
    </dsp:sp>
    <dsp:sp modelId="{FBCF4B45-BCF0-40A2-80D0-DFE58680F371}">
      <dsp:nvSpPr>
        <dsp:cNvPr id="0" name=""/>
        <dsp:cNvSpPr/>
      </dsp:nvSpPr>
      <dsp:spPr>
        <a:xfrm>
          <a:off x="1136279"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de Matricula</a:t>
          </a:r>
        </a:p>
      </dsp:txBody>
      <dsp:txXfrm>
        <a:off x="1136279" y="1656703"/>
        <a:ext cx="777013" cy="388506"/>
      </dsp:txXfrm>
    </dsp:sp>
    <dsp:sp modelId="{8A67573C-805F-40A1-B98B-B842BEB40E97}">
      <dsp:nvSpPr>
        <dsp:cNvPr id="0" name=""/>
        <dsp:cNvSpPr/>
      </dsp:nvSpPr>
      <dsp:spPr>
        <a:xfrm>
          <a:off x="2076466"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ision de reportes</a:t>
          </a:r>
        </a:p>
      </dsp:txBody>
      <dsp:txXfrm>
        <a:off x="2076466" y="1656703"/>
        <a:ext cx="777013" cy="388506"/>
      </dsp:txXfrm>
    </dsp:sp>
    <dsp:sp modelId="{775DED16-ED09-4DD3-B584-2236D1C804EB}">
      <dsp:nvSpPr>
        <dsp:cNvPr id="0" name=""/>
        <dsp:cNvSpPr/>
      </dsp:nvSpPr>
      <dsp:spPr>
        <a:xfrm>
          <a:off x="1606373"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Matricula</a:t>
          </a:r>
        </a:p>
      </dsp:txBody>
      <dsp:txXfrm>
        <a:off x="1606373" y="2208383"/>
        <a:ext cx="777013" cy="388506"/>
      </dsp:txXfrm>
    </dsp:sp>
    <dsp:sp modelId="{BA74659F-FDE8-4E10-9BF9-8B166A4E68B2}">
      <dsp:nvSpPr>
        <dsp:cNvPr id="0" name=""/>
        <dsp:cNvSpPr/>
      </dsp:nvSpPr>
      <dsp:spPr>
        <a:xfrm>
          <a:off x="1606373" y="276006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mprimir</a:t>
          </a:r>
        </a:p>
      </dsp:txBody>
      <dsp:txXfrm>
        <a:off x="1606373" y="2760063"/>
        <a:ext cx="777013" cy="388506"/>
      </dsp:txXfrm>
    </dsp:sp>
    <dsp:sp modelId="{2FE95F77-EC07-461B-B26C-E983905656DF}">
      <dsp:nvSpPr>
        <dsp:cNvPr id="0" name=""/>
        <dsp:cNvSpPr/>
      </dsp:nvSpPr>
      <dsp:spPr>
        <a:xfrm>
          <a:off x="2546559"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Notas</a:t>
          </a:r>
        </a:p>
      </dsp:txBody>
      <dsp:txXfrm>
        <a:off x="2546559" y="2208383"/>
        <a:ext cx="777013" cy="388506"/>
      </dsp:txXfrm>
    </dsp:sp>
    <dsp:sp modelId="{1BF39E12-4DB0-4DA1-B754-A5D3A782FB5E}">
      <dsp:nvSpPr>
        <dsp:cNvPr id="0" name=""/>
        <dsp:cNvSpPr/>
      </dsp:nvSpPr>
      <dsp:spPr>
        <a:xfrm>
          <a:off x="2546559" y="276006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mprimir</a:t>
          </a:r>
        </a:p>
      </dsp:txBody>
      <dsp:txXfrm>
        <a:off x="2546559" y="2760063"/>
        <a:ext cx="777013" cy="388506"/>
      </dsp:txXfrm>
    </dsp:sp>
    <dsp:sp modelId="{1C69C250-5D64-437C-BD8D-56E8A3824E2B}">
      <dsp:nvSpPr>
        <dsp:cNvPr id="0" name=""/>
        <dsp:cNvSpPr/>
      </dsp:nvSpPr>
      <dsp:spPr>
        <a:xfrm>
          <a:off x="3530282" y="553344"/>
          <a:ext cx="1630128"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odulo de Alumno</a:t>
          </a:r>
        </a:p>
      </dsp:txBody>
      <dsp:txXfrm>
        <a:off x="3530282" y="553344"/>
        <a:ext cx="1630128" cy="388506"/>
      </dsp:txXfrm>
    </dsp:sp>
    <dsp:sp modelId="{4BA1B3D8-5783-4EAA-A080-75B87D714093}">
      <dsp:nvSpPr>
        <dsp:cNvPr id="0" name=""/>
        <dsp:cNvSpPr/>
      </dsp:nvSpPr>
      <dsp:spPr>
        <a:xfrm>
          <a:off x="3956839" y="1105024"/>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ogin</a:t>
          </a:r>
        </a:p>
      </dsp:txBody>
      <dsp:txXfrm>
        <a:off x="3956839" y="1105024"/>
        <a:ext cx="777013" cy="388506"/>
      </dsp:txXfrm>
    </dsp:sp>
    <dsp:sp modelId="{31E5CE25-FFD9-4E3E-900E-18C3119D720B}">
      <dsp:nvSpPr>
        <dsp:cNvPr id="0" name=""/>
        <dsp:cNvSpPr/>
      </dsp:nvSpPr>
      <dsp:spPr>
        <a:xfrm>
          <a:off x="3486746"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de Matricula</a:t>
          </a:r>
        </a:p>
      </dsp:txBody>
      <dsp:txXfrm>
        <a:off x="3486746" y="1656703"/>
        <a:ext cx="777013" cy="388506"/>
      </dsp:txXfrm>
    </dsp:sp>
    <dsp:sp modelId="{957EDA41-E8F6-4D40-8BBD-BFB88DD815FB}">
      <dsp:nvSpPr>
        <dsp:cNvPr id="0" name=""/>
        <dsp:cNvSpPr/>
      </dsp:nvSpPr>
      <dsp:spPr>
        <a:xfrm>
          <a:off x="3486746"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xportar Matricula</a:t>
          </a:r>
        </a:p>
      </dsp:txBody>
      <dsp:txXfrm>
        <a:off x="3486746" y="2208383"/>
        <a:ext cx="777013" cy="388506"/>
      </dsp:txXfrm>
    </dsp:sp>
    <dsp:sp modelId="{D3461067-FCFF-43BC-9114-C046B7034862}">
      <dsp:nvSpPr>
        <dsp:cNvPr id="0" name=""/>
        <dsp:cNvSpPr/>
      </dsp:nvSpPr>
      <dsp:spPr>
        <a:xfrm>
          <a:off x="4426933"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ision de Reportes</a:t>
          </a:r>
        </a:p>
      </dsp:txBody>
      <dsp:txXfrm>
        <a:off x="4426933" y="1656703"/>
        <a:ext cx="777013" cy="388506"/>
      </dsp:txXfrm>
    </dsp:sp>
    <dsp:sp modelId="{21D0C132-3737-4E6B-812A-53570733FE14}">
      <dsp:nvSpPr>
        <dsp:cNvPr id="0" name=""/>
        <dsp:cNvSpPr/>
      </dsp:nvSpPr>
      <dsp:spPr>
        <a:xfrm>
          <a:off x="4416948" y="2224619"/>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Notas</a:t>
          </a:r>
        </a:p>
      </dsp:txBody>
      <dsp:txXfrm>
        <a:off x="4416948" y="2224619"/>
        <a:ext cx="777013" cy="38850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CBD4EA-9B61-433F-8534-65275D815CBF}">
      <dsp:nvSpPr>
        <dsp:cNvPr id="0" name=""/>
        <dsp:cNvSpPr/>
      </dsp:nvSpPr>
      <dsp:spPr>
        <a:xfrm>
          <a:off x="5878221" y="754930"/>
          <a:ext cx="91440" cy="1013825"/>
        </a:xfrm>
        <a:custGeom>
          <a:avLst/>
          <a:gdLst/>
          <a:ahLst/>
          <a:cxnLst/>
          <a:rect l="0" t="0" r="0" b="0"/>
          <a:pathLst>
            <a:path>
              <a:moveTo>
                <a:pt x="45720" y="0"/>
              </a:moveTo>
              <a:lnTo>
                <a:pt x="45720" y="1013825"/>
              </a:lnTo>
              <a:lnTo>
                <a:pt x="122039" y="101382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36704E-44E7-4507-87C5-6213512705A3}">
      <dsp:nvSpPr>
        <dsp:cNvPr id="0" name=""/>
        <dsp:cNvSpPr/>
      </dsp:nvSpPr>
      <dsp:spPr>
        <a:xfrm>
          <a:off x="5878221" y="754930"/>
          <a:ext cx="91440" cy="341312"/>
        </a:xfrm>
        <a:custGeom>
          <a:avLst/>
          <a:gdLst/>
          <a:ahLst/>
          <a:cxnLst/>
          <a:rect l="0" t="0" r="0" b="0"/>
          <a:pathLst>
            <a:path>
              <a:moveTo>
                <a:pt x="45720" y="0"/>
              </a:moveTo>
              <a:lnTo>
                <a:pt x="45720" y="341312"/>
              </a:lnTo>
              <a:lnTo>
                <a:pt x="122039" y="3413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E8A6EC-0243-46BC-9E2A-6EAA8A9A9252}">
      <dsp:nvSpPr>
        <dsp:cNvPr id="0" name=""/>
        <dsp:cNvSpPr/>
      </dsp:nvSpPr>
      <dsp:spPr>
        <a:xfrm>
          <a:off x="3326614" y="220241"/>
          <a:ext cx="2902830" cy="104978"/>
        </a:xfrm>
        <a:custGeom>
          <a:avLst/>
          <a:gdLst/>
          <a:ahLst/>
          <a:cxnLst/>
          <a:rect l="0" t="0" r="0" b="0"/>
          <a:pathLst>
            <a:path>
              <a:moveTo>
                <a:pt x="0" y="0"/>
              </a:moveTo>
              <a:lnTo>
                <a:pt x="0" y="24783"/>
              </a:lnTo>
              <a:lnTo>
                <a:pt x="2902830" y="24783"/>
              </a:lnTo>
              <a:lnTo>
                <a:pt x="2902830" y="1049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338DDF1-79FC-4E71-93D8-21203EABFACE}">
      <dsp:nvSpPr>
        <dsp:cNvPr id="0" name=""/>
        <dsp:cNvSpPr/>
      </dsp:nvSpPr>
      <dsp:spPr>
        <a:xfrm>
          <a:off x="4999792"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3B2F8F-0696-44A3-9E8D-0476FFC2065F}">
      <dsp:nvSpPr>
        <dsp:cNvPr id="0" name=""/>
        <dsp:cNvSpPr/>
      </dsp:nvSpPr>
      <dsp:spPr>
        <a:xfrm>
          <a:off x="4999792"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CFA820-90A6-4090-915F-F2EACCE6F5C2}">
      <dsp:nvSpPr>
        <dsp:cNvPr id="0" name=""/>
        <dsp:cNvSpPr/>
      </dsp:nvSpPr>
      <dsp:spPr>
        <a:xfrm>
          <a:off x="4999792"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918752-7B8C-43A6-B1ED-EEF7BCEC038A}">
      <dsp:nvSpPr>
        <dsp:cNvPr id="0" name=""/>
        <dsp:cNvSpPr/>
      </dsp:nvSpPr>
      <dsp:spPr>
        <a:xfrm>
          <a:off x="3376848" y="687066"/>
          <a:ext cx="1928447" cy="150368"/>
        </a:xfrm>
        <a:custGeom>
          <a:avLst/>
          <a:gdLst/>
          <a:ahLst/>
          <a:cxnLst/>
          <a:rect l="0" t="0" r="0" b="0"/>
          <a:pathLst>
            <a:path>
              <a:moveTo>
                <a:pt x="0" y="0"/>
              </a:moveTo>
              <a:lnTo>
                <a:pt x="0" y="70174"/>
              </a:lnTo>
              <a:lnTo>
                <a:pt x="1928447" y="70174"/>
              </a:lnTo>
              <a:lnTo>
                <a:pt x="1928447"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0813C7-E9AE-44D8-8DF0-D7F0A688ED6F}">
      <dsp:nvSpPr>
        <dsp:cNvPr id="0" name=""/>
        <dsp:cNvSpPr/>
      </dsp:nvSpPr>
      <dsp:spPr>
        <a:xfrm>
          <a:off x="4075643" y="1219315"/>
          <a:ext cx="114563" cy="2605466"/>
        </a:xfrm>
        <a:custGeom>
          <a:avLst/>
          <a:gdLst/>
          <a:ahLst/>
          <a:cxnLst/>
          <a:rect l="0" t="0" r="0" b="0"/>
          <a:pathLst>
            <a:path>
              <a:moveTo>
                <a:pt x="0" y="0"/>
              </a:moveTo>
              <a:lnTo>
                <a:pt x="0" y="2605466"/>
              </a:lnTo>
              <a:lnTo>
                <a:pt x="114563" y="260546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F61AA2-8F43-480B-9C0F-CB0022F9547E}">
      <dsp:nvSpPr>
        <dsp:cNvPr id="0" name=""/>
        <dsp:cNvSpPr/>
      </dsp:nvSpPr>
      <dsp:spPr>
        <a:xfrm>
          <a:off x="4075643" y="1219315"/>
          <a:ext cx="114563" cy="2063197"/>
        </a:xfrm>
        <a:custGeom>
          <a:avLst/>
          <a:gdLst/>
          <a:ahLst/>
          <a:cxnLst/>
          <a:rect l="0" t="0" r="0" b="0"/>
          <a:pathLst>
            <a:path>
              <a:moveTo>
                <a:pt x="0" y="0"/>
              </a:moveTo>
              <a:lnTo>
                <a:pt x="0" y="2063197"/>
              </a:lnTo>
              <a:lnTo>
                <a:pt x="114563" y="206319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37DED7D-1BFB-4F94-B005-4D58A100831C}">
      <dsp:nvSpPr>
        <dsp:cNvPr id="0" name=""/>
        <dsp:cNvSpPr/>
      </dsp:nvSpPr>
      <dsp:spPr>
        <a:xfrm>
          <a:off x="4075643" y="1219315"/>
          <a:ext cx="114563" cy="1520927"/>
        </a:xfrm>
        <a:custGeom>
          <a:avLst/>
          <a:gdLst/>
          <a:ahLst/>
          <a:cxnLst/>
          <a:rect l="0" t="0" r="0" b="0"/>
          <a:pathLst>
            <a:path>
              <a:moveTo>
                <a:pt x="0" y="0"/>
              </a:moveTo>
              <a:lnTo>
                <a:pt x="0" y="1520927"/>
              </a:lnTo>
              <a:lnTo>
                <a:pt x="114563" y="152092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E2438B-AF6F-477F-9404-CFFA81F0BAA4}">
      <dsp:nvSpPr>
        <dsp:cNvPr id="0" name=""/>
        <dsp:cNvSpPr/>
      </dsp:nvSpPr>
      <dsp:spPr>
        <a:xfrm>
          <a:off x="4075643" y="1219315"/>
          <a:ext cx="148910" cy="930965"/>
        </a:xfrm>
        <a:custGeom>
          <a:avLst/>
          <a:gdLst/>
          <a:ahLst/>
          <a:cxnLst/>
          <a:rect l="0" t="0" r="0" b="0"/>
          <a:pathLst>
            <a:path>
              <a:moveTo>
                <a:pt x="0" y="0"/>
              </a:moveTo>
              <a:lnTo>
                <a:pt x="0" y="930965"/>
              </a:lnTo>
              <a:lnTo>
                <a:pt x="148910" y="930965"/>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4A7F8F-B369-475A-8562-D667763EED2D}">
      <dsp:nvSpPr>
        <dsp:cNvPr id="0" name=""/>
        <dsp:cNvSpPr/>
      </dsp:nvSpPr>
      <dsp:spPr>
        <a:xfrm>
          <a:off x="4075643"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052EB-0EB2-47A2-81CF-5E0F8E9F227B}">
      <dsp:nvSpPr>
        <dsp:cNvPr id="0" name=""/>
        <dsp:cNvSpPr/>
      </dsp:nvSpPr>
      <dsp:spPr>
        <a:xfrm>
          <a:off x="3376848" y="687066"/>
          <a:ext cx="1004298" cy="150368"/>
        </a:xfrm>
        <a:custGeom>
          <a:avLst/>
          <a:gdLst/>
          <a:ahLst/>
          <a:cxnLst/>
          <a:rect l="0" t="0" r="0" b="0"/>
          <a:pathLst>
            <a:path>
              <a:moveTo>
                <a:pt x="0" y="0"/>
              </a:moveTo>
              <a:lnTo>
                <a:pt x="0" y="70174"/>
              </a:lnTo>
              <a:lnTo>
                <a:pt x="1004298" y="70174"/>
              </a:lnTo>
              <a:lnTo>
                <a:pt x="1004298"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BFAF8-BB5A-41A6-AEA9-1B56AB5140EA}">
      <dsp:nvSpPr>
        <dsp:cNvPr id="0" name=""/>
        <dsp:cNvSpPr/>
      </dsp:nvSpPr>
      <dsp:spPr>
        <a:xfrm>
          <a:off x="3151493"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95A2D2-3FFF-4A77-B80F-DCBB7530BD87}">
      <dsp:nvSpPr>
        <dsp:cNvPr id="0" name=""/>
        <dsp:cNvSpPr/>
      </dsp:nvSpPr>
      <dsp:spPr>
        <a:xfrm>
          <a:off x="3151493"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35A5DC-F9F0-41C6-9BB0-CE1907ACCE63}">
      <dsp:nvSpPr>
        <dsp:cNvPr id="0" name=""/>
        <dsp:cNvSpPr/>
      </dsp:nvSpPr>
      <dsp:spPr>
        <a:xfrm>
          <a:off x="3151493"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8395EC-CBB8-42CD-B2A9-80F7048194EA}">
      <dsp:nvSpPr>
        <dsp:cNvPr id="0" name=""/>
        <dsp:cNvSpPr/>
      </dsp:nvSpPr>
      <dsp:spPr>
        <a:xfrm>
          <a:off x="3151493"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C7ECEBC-4EBA-43CC-B19B-F3C141BE0DD6}">
      <dsp:nvSpPr>
        <dsp:cNvPr id="0" name=""/>
        <dsp:cNvSpPr/>
      </dsp:nvSpPr>
      <dsp:spPr>
        <a:xfrm>
          <a:off x="3331128" y="687066"/>
          <a:ext cx="91440" cy="150368"/>
        </a:xfrm>
        <a:custGeom>
          <a:avLst/>
          <a:gdLst/>
          <a:ahLst/>
          <a:cxnLst/>
          <a:rect l="0" t="0" r="0" b="0"/>
          <a:pathLst>
            <a:path>
              <a:moveTo>
                <a:pt x="45720" y="0"/>
              </a:moveTo>
              <a:lnTo>
                <a:pt x="45720" y="70174"/>
              </a:lnTo>
              <a:lnTo>
                <a:pt x="125868" y="70174"/>
              </a:lnTo>
              <a:lnTo>
                <a:pt x="125868"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78B797-CA95-42BA-9791-85EB3DFF9C25}">
      <dsp:nvSpPr>
        <dsp:cNvPr id="0" name=""/>
        <dsp:cNvSpPr/>
      </dsp:nvSpPr>
      <dsp:spPr>
        <a:xfrm>
          <a:off x="2227344" y="1219315"/>
          <a:ext cx="114563" cy="2520406"/>
        </a:xfrm>
        <a:custGeom>
          <a:avLst/>
          <a:gdLst/>
          <a:ahLst/>
          <a:cxnLst/>
          <a:rect l="0" t="0" r="0" b="0"/>
          <a:pathLst>
            <a:path>
              <a:moveTo>
                <a:pt x="0" y="0"/>
              </a:moveTo>
              <a:lnTo>
                <a:pt x="0" y="2520406"/>
              </a:lnTo>
              <a:lnTo>
                <a:pt x="114563" y="252040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CB511-10FC-4933-BA4E-ECEC78BBD5B4}">
      <dsp:nvSpPr>
        <dsp:cNvPr id="0" name=""/>
        <dsp:cNvSpPr/>
      </dsp:nvSpPr>
      <dsp:spPr>
        <a:xfrm>
          <a:off x="2227344"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CBC01E-853B-4343-8F3E-3EA0C0428597}">
      <dsp:nvSpPr>
        <dsp:cNvPr id="0" name=""/>
        <dsp:cNvSpPr/>
      </dsp:nvSpPr>
      <dsp:spPr>
        <a:xfrm>
          <a:off x="2227344"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7AE019-4068-4660-9566-D012BCE89EB3}">
      <dsp:nvSpPr>
        <dsp:cNvPr id="0" name=""/>
        <dsp:cNvSpPr/>
      </dsp:nvSpPr>
      <dsp:spPr>
        <a:xfrm>
          <a:off x="2227344" y="1219315"/>
          <a:ext cx="95752" cy="856537"/>
        </a:xfrm>
        <a:custGeom>
          <a:avLst/>
          <a:gdLst/>
          <a:ahLst/>
          <a:cxnLst/>
          <a:rect l="0" t="0" r="0" b="0"/>
          <a:pathLst>
            <a:path>
              <a:moveTo>
                <a:pt x="0" y="0"/>
              </a:moveTo>
              <a:lnTo>
                <a:pt x="0" y="856537"/>
              </a:lnTo>
              <a:lnTo>
                <a:pt x="95752" y="8565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704790-19FF-400B-AF13-DDDB51CC6F21}">
      <dsp:nvSpPr>
        <dsp:cNvPr id="0" name=""/>
        <dsp:cNvSpPr/>
      </dsp:nvSpPr>
      <dsp:spPr>
        <a:xfrm>
          <a:off x="2227344"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936E50-CC94-4979-9608-3CC8A5A6A807}">
      <dsp:nvSpPr>
        <dsp:cNvPr id="0" name=""/>
        <dsp:cNvSpPr/>
      </dsp:nvSpPr>
      <dsp:spPr>
        <a:xfrm>
          <a:off x="2532848" y="687066"/>
          <a:ext cx="844000" cy="150368"/>
        </a:xfrm>
        <a:custGeom>
          <a:avLst/>
          <a:gdLst/>
          <a:ahLst/>
          <a:cxnLst/>
          <a:rect l="0" t="0" r="0" b="0"/>
          <a:pathLst>
            <a:path>
              <a:moveTo>
                <a:pt x="844000" y="0"/>
              </a:moveTo>
              <a:lnTo>
                <a:pt x="844000" y="70174"/>
              </a:lnTo>
              <a:lnTo>
                <a:pt x="0" y="70174"/>
              </a:lnTo>
              <a:lnTo>
                <a:pt x="0"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432873-FE28-4276-B626-CC61B741D5DA}">
      <dsp:nvSpPr>
        <dsp:cNvPr id="0" name=""/>
        <dsp:cNvSpPr/>
      </dsp:nvSpPr>
      <dsp:spPr>
        <a:xfrm>
          <a:off x="1303195" y="1219315"/>
          <a:ext cx="114563" cy="2520406"/>
        </a:xfrm>
        <a:custGeom>
          <a:avLst/>
          <a:gdLst/>
          <a:ahLst/>
          <a:cxnLst/>
          <a:rect l="0" t="0" r="0" b="0"/>
          <a:pathLst>
            <a:path>
              <a:moveTo>
                <a:pt x="0" y="0"/>
              </a:moveTo>
              <a:lnTo>
                <a:pt x="0" y="2520406"/>
              </a:lnTo>
              <a:lnTo>
                <a:pt x="114563" y="252040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ADF75D-7C47-4D06-8116-A839EADCC1E0}">
      <dsp:nvSpPr>
        <dsp:cNvPr id="0" name=""/>
        <dsp:cNvSpPr/>
      </dsp:nvSpPr>
      <dsp:spPr>
        <a:xfrm>
          <a:off x="1303195"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6DF194C-067E-4BEE-98EC-B5FA6AC18326}">
      <dsp:nvSpPr>
        <dsp:cNvPr id="0" name=""/>
        <dsp:cNvSpPr/>
      </dsp:nvSpPr>
      <dsp:spPr>
        <a:xfrm>
          <a:off x="1303195"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6983FA-DD2C-4ED7-80F7-1E353E37DA3E}">
      <dsp:nvSpPr>
        <dsp:cNvPr id="0" name=""/>
        <dsp:cNvSpPr/>
      </dsp:nvSpPr>
      <dsp:spPr>
        <a:xfrm>
          <a:off x="1303195"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EAE3BF-3B95-4CCB-B894-C0578528787A}">
      <dsp:nvSpPr>
        <dsp:cNvPr id="0" name=""/>
        <dsp:cNvSpPr/>
      </dsp:nvSpPr>
      <dsp:spPr>
        <a:xfrm>
          <a:off x="1303195"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2460D0-90AF-4002-BE06-A0183B0A8EC1}">
      <dsp:nvSpPr>
        <dsp:cNvPr id="0" name=""/>
        <dsp:cNvSpPr/>
      </dsp:nvSpPr>
      <dsp:spPr>
        <a:xfrm>
          <a:off x="1608699" y="687066"/>
          <a:ext cx="1768149" cy="150368"/>
        </a:xfrm>
        <a:custGeom>
          <a:avLst/>
          <a:gdLst/>
          <a:ahLst/>
          <a:cxnLst/>
          <a:rect l="0" t="0" r="0" b="0"/>
          <a:pathLst>
            <a:path>
              <a:moveTo>
                <a:pt x="1768149" y="0"/>
              </a:moveTo>
              <a:lnTo>
                <a:pt x="1768149" y="70174"/>
              </a:lnTo>
              <a:lnTo>
                <a:pt x="0" y="70174"/>
              </a:lnTo>
              <a:lnTo>
                <a:pt x="0"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ADE1DC-7908-45B7-9938-51B0F307FB59}">
      <dsp:nvSpPr>
        <dsp:cNvPr id="0" name=""/>
        <dsp:cNvSpPr/>
      </dsp:nvSpPr>
      <dsp:spPr>
        <a:xfrm>
          <a:off x="3280894" y="174521"/>
          <a:ext cx="91440" cy="91440"/>
        </a:xfrm>
        <a:custGeom>
          <a:avLst/>
          <a:gdLst/>
          <a:ahLst/>
          <a:cxnLst/>
          <a:rect l="0" t="0" r="0" b="0"/>
          <a:pathLst>
            <a:path>
              <a:moveTo>
                <a:pt x="45720" y="45720"/>
              </a:moveTo>
              <a:lnTo>
                <a:pt x="45720" y="50470"/>
              </a:lnTo>
              <a:lnTo>
                <a:pt x="95954" y="50470"/>
              </a:lnTo>
              <a:lnTo>
                <a:pt x="95954" y="13066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EC087E-BD58-4364-B703-6F863B4EB214}">
      <dsp:nvSpPr>
        <dsp:cNvPr id="0" name=""/>
        <dsp:cNvSpPr/>
      </dsp:nvSpPr>
      <dsp:spPr>
        <a:xfrm>
          <a:off x="176272" y="775613"/>
          <a:ext cx="126398" cy="1474781"/>
        </a:xfrm>
        <a:custGeom>
          <a:avLst/>
          <a:gdLst/>
          <a:ahLst/>
          <a:cxnLst/>
          <a:rect l="0" t="0" r="0" b="0"/>
          <a:pathLst>
            <a:path>
              <a:moveTo>
                <a:pt x="0" y="0"/>
              </a:moveTo>
              <a:lnTo>
                <a:pt x="0" y="1474781"/>
              </a:lnTo>
              <a:lnTo>
                <a:pt x="126398" y="147478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B79065-1E43-4298-B6D4-C8EC3823CA2C}">
      <dsp:nvSpPr>
        <dsp:cNvPr id="0" name=""/>
        <dsp:cNvSpPr/>
      </dsp:nvSpPr>
      <dsp:spPr>
        <a:xfrm>
          <a:off x="176272" y="775613"/>
          <a:ext cx="126398" cy="873561"/>
        </a:xfrm>
        <a:custGeom>
          <a:avLst/>
          <a:gdLst/>
          <a:ahLst/>
          <a:cxnLst/>
          <a:rect l="0" t="0" r="0" b="0"/>
          <a:pathLst>
            <a:path>
              <a:moveTo>
                <a:pt x="0" y="0"/>
              </a:moveTo>
              <a:lnTo>
                <a:pt x="0" y="873561"/>
              </a:lnTo>
              <a:lnTo>
                <a:pt x="126398" y="87356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1B0C12-2658-4BA8-9400-6367D07CCA7E}">
      <dsp:nvSpPr>
        <dsp:cNvPr id="0" name=""/>
        <dsp:cNvSpPr/>
      </dsp:nvSpPr>
      <dsp:spPr>
        <a:xfrm>
          <a:off x="176272" y="775613"/>
          <a:ext cx="145072" cy="368643"/>
        </a:xfrm>
        <a:custGeom>
          <a:avLst/>
          <a:gdLst/>
          <a:ahLst/>
          <a:cxnLst/>
          <a:rect l="0" t="0" r="0" b="0"/>
          <a:pathLst>
            <a:path>
              <a:moveTo>
                <a:pt x="0" y="0"/>
              </a:moveTo>
              <a:lnTo>
                <a:pt x="0" y="368643"/>
              </a:lnTo>
              <a:lnTo>
                <a:pt x="145072" y="36864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714921-8BE7-4828-A6DE-B204E08744FF}">
      <dsp:nvSpPr>
        <dsp:cNvPr id="0" name=""/>
        <dsp:cNvSpPr/>
      </dsp:nvSpPr>
      <dsp:spPr>
        <a:xfrm>
          <a:off x="593498" y="220241"/>
          <a:ext cx="2733115" cy="94962"/>
        </a:xfrm>
        <a:custGeom>
          <a:avLst/>
          <a:gdLst/>
          <a:ahLst/>
          <a:cxnLst/>
          <a:rect l="0" t="0" r="0" b="0"/>
          <a:pathLst>
            <a:path>
              <a:moveTo>
                <a:pt x="2733115" y="0"/>
              </a:moveTo>
              <a:lnTo>
                <a:pt x="2733115" y="14767"/>
              </a:lnTo>
              <a:lnTo>
                <a:pt x="0" y="14767"/>
              </a:lnTo>
              <a:lnTo>
                <a:pt x="0" y="9496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9F610E-C1C8-4912-9A7E-FA66C1C9F130}">
      <dsp:nvSpPr>
        <dsp:cNvPr id="0" name=""/>
        <dsp:cNvSpPr/>
      </dsp:nvSpPr>
      <dsp:spPr>
        <a:xfrm>
          <a:off x="2078879" y="0"/>
          <a:ext cx="2495469" cy="22024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MATRICULA.TE - Proceso de Gestion	</a:t>
          </a:r>
        </a:p>
      </dsp:txBody>
      <dsp:txXfrm>
        <a:off x="2078879" y="0"/>
        <a:ext cx="2495469" cy="220241"/>
      </dsp:txXfrm>
    </dsp:sp>
    <dsp:sp modelId="{0EA3BCCD-D821-47C8-99ED-8A9B9A2EF30F}">
      <dsp:nvSpPr>
        <dsp:cNvPr id="0" name=""/>
        <dsp:cNvSpPr/>
      </dsp:nvSpPr>
      <dsp:spPr>
        <a:xfrm>
          <a:off x="71965" y="315203"/>
          <a:ext cx="1043066" cy="460409"/>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Planificacion</a:t>
          </a:r>
        </a:p>
      </dsp:txBody>
      <dsp:txXfrm>
        <a:off x="71965" y="315203"/>
        <a:ext cx="1043066" cy="460409"/>
      </dsp:txXfrm>
    </dsp:sp>
    <dsp:sp modelId="{AB2FB2B6-DD51-45B0-9A95-F88407A4A9C1}">
      <dsp:nvSpPr>
        <dsp:cNvPr id="0" name=""/>
        <dsp:cNvSpPr/>
      </dsp:nvSpPr>
      <dsp:spPr>
        <a:xfrm>
          <a:off x="321344" y="953317"/>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lan de proyecto</a:t>
          </a:r>
        </a:p>
      </dsp:txBody>
      <dsp:txXfrm>
        <a:off x="321344" y="953317"/>
        <a:ext cx="763759" cy="381879"/>
      </dsp:txXfrm>
    </dsp:sp>
    <dsp:sp modelId="{D41E2DF8-273E-4F84-8810-C30BE28136E5}">
      <dsp:nvSpPr>
        <dsp:cNvPr id="0" name=""/>
        <dsp:cNvSpPr/>
      </dsp:nvSpPr>
      <dsp:spPr>
        <a:xfrm>
          <a:off x="302670" y="1458234"/>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Riesgos de proyecto</a:t>
          </a:r>
        </a:p>
      </dsp:txBody>
      <dsp:txXfrm>
        <a:off x="302670" y="1458234"/>
        <a:ext cx="763759" cy="381879"/>
      </dsp:txXfrm>
    </dsp:sp>
    <dsp:sp modelId="{1A208107-7185-45A6-B203-51534F6A7BEF}">
      <dsp:nvSpPr>
        <dsp:cNvPr id="0" name=""/>
        <dsp:cNvSpPr/>
      </dsp:nvSpPr>
      <dsp:spPr>
        <a:xfrm>
          <a:off x="302670" y="2000504"/>
          <a:ext cx="935231" cy="499781"/>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ronograma de proyecto</a:t>
          </a:r>
        </a:p>
      </dsp:txBody>
      <dsp:txXfrm>
        <a:off x="302670" y="2000504"/>
        <a:ext cx="935231" cy="499781"/>
      </dsp:txXfrm>
    </dsp:sp>
    <dsp:sp modelId="{C6276528-5CEB-4FB3-B69C-757FADB2AC3E}">
      <dsp:nvSpPr>
        <dsp:cNvPr id="0" name=""/>
        <dsp:cNvSpPr/>
      </dsp:nvSpPr>
      <dsp:spPr>
        <a:xfrm>
          <a:off x="2994969" y="305186"/>
          <a:ext cx="763759" cy="381879"/>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Ejecucion, seguimiento y  control</a:t>
          </a:r>
        </a:p>
      </dsp:txBody>
      <dsp:txXfrm>
        <a:off x="2994969" y="305186"/>
        <a:ext cx="763759" cy="381879"/>
      </dsp:txXfrm>
    </dsp:sp>
    <dsp:sp modelId="{5E7563A2-7899-4363-B44A-0B58B8AA7B67}">
      <dsp:nvSpPr>
        <dsp:cNvPr id="0" name=""/>
        <dsp:cNvSpPr/>
      </dsp:nvSpPr>
      <dsp:spPr>
        <a:xfrm>
          <a:off x="1226819"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P-PMC</a:t>
          </a:r>
        </a:p>
      </dsp:txBody>
      <dsp:txXfrm>
        <a:off x="1226819" y="837435"/>
        <a:ext cx="763759" cy="381879"/>
      </dsp:txXfrm>
    </dsp:sp>
    <dsp:sp modelId="{3F0E37F9-4F68-43E4-B4F2-B7D7146E2AF0}">
      <dsp:nvSpPr>
        <dsp:cNvPr id="0" name=""/>
        <dsp:cNvSpPr/>
      </dsp:nvSpPr>
      <dsp:spPr>
        <a:xfrm>
          <a:off x="1417759"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gestion de procesos PP-PMC</a:t>
          </a:r>
        </a:p>
      </dsp:txBody>
      <dsp:txXfrm>
        <a:off x="1417759" y="1379704"/>
        <a:ext cx="763759" cy="381879"/>
      </dsp:txXfrm>
    </dsp:sp>
    <dsp:sp modelId="{8D724F42-4480-453A-8FE0-0B52B25F029B}">
      <dsp:nvSpPr>
        <dsp:cNvPr id="0" name=""/>
        <dsp:cNvSpPr/>
      </dsp:nvSpPr>
      <dsp:spPr>
        <a:xfrm>
          <a:off x="1417759"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union Interna</a:t>
          </a:r>
        </a:p>
      </dsp:txBody>
      <dsp:txXfrm>
        <a:off x="1417759" y="1921974"/>
        <a:ext cx="763759" cy="381879"/>
      </dsp:txXfrm>
    </dsp:sp>
    <dsp:sp modelId="{096DC178-3615-41C1-9FDC-55D55BFD71B8}">
      <dsp:nvSpPr>
        <dsp:cNvPr id="0" name=""/>
        <dsp:cNvSpPr/>
      </dsp:nvSpPr>
      <dsp:spPr>
        <a:xfrm>
          <a:off x="1417759"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ceptacion de entregables</a:t>
          </a:r>
        </a:p>
      </dsp:txBody>
      <dsp:txXfrm>
        <a:off x="1417759" y="2464243"/>
        <a:ext cx="763759" cy="381879"/>
      </dsp:txXfrm>
    </dsp:sp>
    <dsp:sp modelId="{9301705D-4A66-4BD4-B297-FAC41EDC91CE}">
      <dsp:nvSpPr>
        <dsp:cNvPr id="0" name=""/>
        <dsp:cNvSpPr/>
      </dsp:nvSpPr>
      <dsp:spPr>
        <a:xfrm>
          <a:off x="1417759"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union Interna Quincenal</a:t>
          </a:r>
        </a:p>
      </dsp:txBody>
      <dsp:txXfrm>
        <a:off x="1417759" y="3006512"/>
        <a:ext cx="763759" cy="381879"/>
      </dsp:txXfrm>
    </dsp:sp>
    <dsp:sp modelId="{F320ED15-7150-4F7A-9825-FD197D823C4A}">
      <dsp:nvSpPr>
        <dsp:cNvPr id="0" name=""/>
        <dsp:cNvSpPr/>
      </dsp:nvSpPr>
      <dsp:spPr>
        <a:xfrm>
          <a:off x="1417759" y="354878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vance Quincenal</a:t>
          </a:r>
        </a:p>
      </dsp:txBody>
      <dsp:txXfrm>
        <a:off x="1417759" y="3548782"/>
        <a:ext cx="763759" cy="381879"/>
      </dsp:txXfrm>
    </dsp:sp>
    <dsp:sp modelId="{C9711635-1B39-487A-89B8-5483A6D8FFD2}">
      <dsp:nvSpPr>
        <dsp:cNvPr id="0" name=""/>
        <dsp:cNvSpPr/>
      </dsp:nvSpPr>
      <dsp:spPr>
        <a:xfrm>
          <a:off x="2150968"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QM</a:t>
          </a:r>
        </a:p>
      </dsp:txBody>
      <dsp:txXfrm>
        <a:off x="2150968" y="837435"/>
        <a:ext cx="763759" cy="381879"/>
      </dsp:txXfrm>
    </dsp:sp>
    <dsp:sp modelId="{6A2672FB-41F6-446F-9430-12AF7AF2BD0F}">
      <dsp:nvSpPr>
        <dsp:cNvPr id="0" name=""/>
        <dsp:cNvSpPr/>
      </dsp:nvSpPr>
      <dsp:spPr>
        <a:xfrm>
          <a:off x="2341908"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Solicitud de cambio de requerimiento</a:t>
          </a:r>
        </a:p>
      </dsp:txBody>
      <dsp:txXfrm>
        <a:off x="2341908" y="1379704"/>
        <a:ext cx="763759" cy="381879"/>
      </dsp:txXfrm>
    </dsp:sp>
    <dsp:sp modelId="{57A12DAA-A71D-4B38-A884-EC9DF35C7761}">
      <dsp:nvSpPr>
        <dsp:cNvPr id="0" name=""/>
        <dsp:cNvSpPr/>
      </dsp:nvSpPr>
      <dsp:spPr>
        <a:xfrm>
          <a:off x="2323097" y="18849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t>Lista Maestra de Requerimientos</a:t>
          </a:r>
        </a:p>
      </dsp:txBody>
      <dsp:txXfrm>
        <a:off x="2323097" y="1884912"/>
        <a:ext cx="763759" cy="381879"/>
      </dsp:txXfrm>
    </dsp:sp>
    <dsp:sp modelId="{9D1063D7-DC82-4774-B693-E586B02B71E4}">
      <dsp:nvSpPr>
        <dsp:cNvPr id="0" name=""/>
        <dsp:cNvSpPr/>
      </dsp:nvSpPr>
      <dsp:spPr>
        <a:xfrm>
          <a:off x="2341908"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Matriz de trazabilidad de requerimientos</a:t>
          </a:r>
        </a:p>
      </dsp:txBody>
      <dsp:txXfrm>
        <a:off x="2341908" y="2464243"/>
        <a:ext cx="763759" cy="381879"/>
      </dsp:txXfrm>
    </dsp:sp>
    <dsp:sp modelId="{AF218C3B-4204-4AD5-9835-F5F403524B23}">
      <dsp:nvSpPr>
        <dsp:cNvPr id="0" name=""/>
        <dsp:cNvSpPr/>
      </dsp:nvSpPr>
      <dsp:spPr>
        <a:xfrm>
          <a:off x="2341908"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gestion de requerimientos</a:t>
          </a:r>
        </a:p>
      </dsp:txBody>
      <dsp:txXfrm>
        <a:off x="2341908" y="3006512"/>
        <a:ext cx="763759" cy="381879"/>
      </dsp:txXfrm>
    </dsp:sp>
    <dsp:sp modelId="{DC74DAB3-4BDA-408C-BB75-CE594C758247}">
      <dsp:nvSpPr>
        <dsp:cNvPr id="0" name=""/>
        <dsp:cNvSpPr/>
      </dsp:nvSpPr>
      <dsp:spPr>
        <a:xfrm>
          <a:off x="2341908" y="354878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gistro de cambios a requerimientos</a:t>
          </a:r>
        </a:p>
      </dsp:txBody>
      <dsp:txXfrm>
        <a:off x="2341908" y="3548782"/>
        <a:ext cx="763759" cy="381879"/>
      </dsp:txXfrm>
    </dsp:sp>
    <dsp:sp modelId="{7A62D200-1560-4139-BC58-657F53019D80}">
      <dsp:nvSpPr>
        <dsp:cNvPr id="0" name=""/>
        <dsp:cNvSpPr/>
      </dsp:nvSpPr>
      <dsp:spPr>
        <a:xfrm>
          <a:off x="3075118"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PQA</a:t>
          </a:r>
        </a:p>
      </dsp:txBody>
      <dsp:txXfrm>
        <a:off x="3075118" y="837435"/>
        <a:ext cx="763759" cy="381879"/>
      </dsp:txXfrm>
    </dsp:sp>
    <dsp:sp modelId="{F1DB434D-B60E-48B5-A979-678B64D27A2C}">
      <dsp:nvSpPr>
        <dsp:cNvPr id="0" name=""/>
        <dsp:cNvSpPr/>
      </dsp:nvSpPr>
      <dsp:spPr>
        <a:xfrm>
          <a:off x="3266057"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aseguramiento de calidad</a:t>
          </a:r>
        </a:p>
      </dsp:txBody>
      <dsp:txXfrm>
        <a:off x="3266057" y="1379704"/>
        <a:ext cx="763759" cy="381879"/>
      </dsp:txXfrm>
    </dsp:sp>
    <dsp:sp modelId="{EA486C8E-216C-4B5E-9D13-540DECA29CD1}">
      <dsp:nvSpPr>
        <dsp:cNvPr id="0" name=""/>
        <dsp:cNvSpPr/>
      </dsp:nvSpPr>
      <dsp:spPr>
        <a:xfrm>
          <a:off x="3266057"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Herramienta de gestion de QA del producto</a:t>
          </a:r>
        </a:p>
      </dsp:txBody>
      <dsp:txXfrm>
        <a:off x="3266057" y="1921974"/>
        <a:ext cx="763759" cy="381879"/>
      </dsp:txXfrm>
    </dsp:sp>
    <dsp:sp modelId="{40AC4C24-BA48-48AD-9A57-D4C3609DF8AB}">
      <dsp:nvSpPr>
        <dsp:cNvPr id="0" name=""/>
        <dsp:cNvSpPr/>
      </dsp:nvSpPr>
      <dsp:spPr>
        <a:xfrm>
          <a:off x="3266057"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Matriz de seguimiento del proyecto</a:t>
          </a:r>
        </a:p>
      </dsp:txBody>
      <dsp:txXfrm>
        <a:off x="3266057" y="2464243"/>
        <a:ext cx="763759" cy="381879"/>
      </dsp:txXfrm>
    </dsp:sp>
    <dsp:sp modelId="{B40DF1AE-54F0-4F51-BCF6-DF1887F74515}">
      <dsp:nvSpPr>
        <dsp:cNvPr id="0" name=""/>
        <dsp:cNvSpPr/>
      </dsp:nvSpPr>
      <dsp:spPr>
        <a:xfrm>
          <a:off x="3266057"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heckList de aseguramiento de la calidad</a:t>
          </a:r>
        </a:p>
      </dsp:txBody>
      <dsp:txXfrm>
        <a:off x="3266057" y="3006512"/>
        <a:ext cx="763759" cy="381879"/>
      </dsp:txXfrm>
    </dsp:sp>
    <dsp:sp modelId="{3A27EAF5-2560-4C99-9828-2912C99B0051}">
      <dsp:nvSpPr>
        <dsp:cNvPr id="0" name=""/>
        <dsp:cNvSpPr/>
      </dsp:nvSpPr>
      <dsp:spPr>
        <a:xfrm>
          <a:off x="3999267"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MA</a:t>
          </a:r>
        </a:p>
      </dsp:txBody>
      <dsp:txXfrm>
        <a:off x="3999267" y="837435"/>
        <a:ext cx="763759" cy="381879"/>
      </dsp:txXfrm>
    </dsp:sp>
    <dsp:sp modelId="{5389C254-A6E3-4CB8-8129-0573B17C8165}">
      <dsp:nvSpPr>
        <dsp:cNvPr id="0" name=""/>
        <dsp:cNvSpPr/>
      </dsp:nvSpPr>
      <dsp:spPr>
        <a:xfrm>
          <a:off x="4190207"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latin typeface="Arial" panose="020B0604020202020204" pitchFamily="34" charset="0"/>
              <a:cs typeface="Arial" panose="020B0604020202020204" pitchFamily="34" charset="0"/>
            </a:rPr>
            <a:t>Ficha de metricas de indice e cambios de items de configuracion</a:t>
          </a:r>
        </a:p>
      </dsp:txBody>
      <dsp:txXfrm>
        <a:off x="4190207" y="1379704"/>
        <a:ext cx="763759" cy="381879"/>
      </dsp:txXfrm>
    </dsp:sp>
    <dsp:sp modelId="{A355D9F3-E95D-4C3B-9F38-B1D386BA67A6}">
      <dsp:nvSpPr>
        <dsp:cNvPr id="0" name=""/>
        <dsp:cNvSpPr/>
      </dsp:nvSpPr>
      <dsp:spPr>
        <a:xfrm>
          <a:off x="4224553" y="1916811"/>
          <a:ext cx="654144" cy="46693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t>Tablero de Control </a:t>
          </a:r>
        </a:p>
      </dsp:txBody>
      <dsp:txXfrm>
        <a:off x="4224553" y="1916811"/>
        <a:ext cx="654144" cy="466939"/>
      </dsp:txXfrm>
    </dsp:sp>
    <dsp:sp modelId="{7642D185-9C29-47D1-9277-77899FEBF11A}">
      <dsp:nvSpPr>
        <dsp:cNvPr id="0" name=""/>
        <dsp:cNvSpPr/>
      </dsp:nvSpPr>
      <dsp:spPr>
        <a:xfrm>
          <a:off x="4190207" y="254930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latin typeface="Arial" panose="020B0604020202020204" pitchFamily="34" charset="0"/>
              <a:cs typeface="Arial" panose="020B0604020202020204" pitchFamily="34" charset="0"/>
            </a:rPr>
            <a:t>Ficha de Exposicion al Riesgo</a:t>
          </a:r>
        </a:p>
      </dsp:txBody>
      <dsp:txXfrm>
        <a:off x="4190207" y="2549303"/>
        <a:ext cx="763759" cy="381879"/>
      </dsp:txXfrm>
    </dsp:sp>
    <dsp:sp modelId="{F2523372-6766-4092-B591-8433E43937D4}">
      <dsp:nvSpPr>
        <dsp:cNvPr id="0" name=""/>
        <dsp:cNvSpPr/>
      </dsp:nvSpPr>
      <dsp:spPr>
        <a:xfrm>
          <a:off x="4190207" y="309157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Ficha de metricas de N conformidades de QA</a:t>
          </a:r>
        </a:p>
      </dsp:txBody>
      <dsp:txXfrm>
        <a:off x="4190207" y="3091572"/>
        <a:ext cx="763759" cy="381879"/>
      </dsp:txXfrm>
    </dsp:sp>
    <dsp:sp modelId="{FFACFAD2-205A-4A0A-8EC4-21DA4D580429}">
      <dsp:nvSpPr>
        <dsp:cNvPr id="0" name=""/>
        <dsp:cNvSpPr/>
      </dsp:nvSpPr>
      <dsp:spPr>
        <a:xfrm>
          <a:off x="4190207" y="363384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Ficha de metricas de volatibilidad de requerimientos</a:t>
          </a:r>
        </a:p>
      </dsp:txBody>
      <dsp:txXfrm>
        <a:off x="4190207" y="3633842"/>
        <a:ext cx="763759" cy="381879"/>
      </dsp:txXfrm>
    </dsp:sp>
    <dsp:sp modelId="{8D094564-9346-4CB8-936E-84D7B087F441}">
      <dsp:nvSpPr>
        <dsp:cNvPr id="0" name=""/>
        <dsp:cNvSpPr/>
      </dsp:nvSpPr>
      <dsp:spPr>
        <a:xfrm>
          <a:off x="4923416"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M</a:t>
          </a:r>
        </a:p>
      </dsp:txBody>
      <dsp:txXfrm>
        <a:off x="4923416" y="837435"/>
        <a:ext cx="763759" cy="381879"/>
      </dsp:txXfrm>
    </dsp:sp>
    <dsp:sp modelId="{01DF7E44-9495-49D1-8055-BFC469D66875}">
      <dsp:nvSpPr>
        <dsp:cNvPr id="0" name=""/>
        <dsp:cNvSpPr/>
      </dsp:nvSpPr>
      <dsp:spPr>
        <a:xfrm>
          <a:off x="5114356"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Proceso de gestion de la configuracion</a:t>
          </a:r>
        </a:p>
      </dsp:txBody>
      <dsp:txXfrm>
        <a:off x="5114356" y="1379704"/>
        <a:ext cx="763759" cy="381879"/>
      </dsp:txXfrm>
    </dsp:sp>
    <dsp:sp modelId="{0ABF0114-2DB9-431E-90F3-F9FADFA0A1B1}">
      <dsp:nvSpPr>
        <dsp:cNvPr id="0" name=""/>
        <dsp:cNvSpPr/>
      </dsp:nvSpPr>
      <dsp:spPr>
        <a:xfrm>
          <a:off x="5114356"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Solicitud de accesos</a:t>
          </a:r>
        </a:p>
      </dsp:txBody>
      <dsp:txXfrm>
        <a:off x="5114356" y="1921974"/>
        <a:ext cx="763759" cy="381879"/>
      </dsp:txXfrm>
    </dsp:sp>
    <dsp:sp modelId="{6FF6B4E1-162B-4D6A-9605-B726D54BB953}">
      <dsp:nvSpPr>
        <dsp:cNvPr id="0" name=""/>
        <dsp:cNvSpPr/>
      </dsp:nvSpPr>
      <dsp:spPr>
        <a:xfrm>
          <a:off x="5114356"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gistro de Items de configuracion</a:t>
          </a:r>
        </a:p>
      </dsp:txBody>
      <dsp:txXfrm>
        <a:off x="5114356" y="2464243"/>
        <a:ext cx="763759" cy="381879"/>
      </dsp:txXfrm>
    </dsp:sp>
    <dsp:sp modelId="{CB4E3CF5-32C1-473E-BE9F-774DB6A593E3}">
      <dsp:nvSpPr>
        <dsp:cNvPr id="0" name=""/>
        <dsp:cNvSpPr/>
      </dsp:nvSpPr>
      <dsp:spPr>
        <a:xfrm>
          <a:off x="5847565" y="325220"/>
          <a:ext cx="763759" cy="429710"/>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ierre</a:t>
          </a:r>
        </a:p>
      </dsp:txBody>
      <dsp:txXfrm>
        <a:off x="5847565" y="325220"/>
        <a:ext cx="763759" cy="429710"/>
      </dsp:txXfrm>
    </dsp:sp>
    <dsp:sp modelId="{EE4DD10D-E564-4014-AB74-D39258AD0AC8}">
      <dsp:nvSpPr>
        <dsp:cNvPr id="0" name=""/>
        <dsp:cNvSpPr/>
      </dsp:nvSpPr>
      <dsp:spPr>
        <a:xfrm>
          <a:off x="6000260" y="905303"/>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cta de aceptacion y cierre de proyecto</a:t>
          </a:r>
        </a:p>
      </dsp:txBody>
      <dsp:txXfrm>
        <a:off x="6000260" y="905303"/>
        <a:ext cx="763759" cy="381879"/>
      </dsp:txXfrm>
    </dsp:sp>
    <dsp:sp modelId="{D824D1FB-77AE-49C0-9796-17B3A52CE102}">
      <dsp:nvSpPr>
        <dsp:cNvPr id="0" name=""/>
        <dsp:cNvSpPr/>
      </dsp:nvSpPr>
      <dsp:spPr>
        <a:xfrm>
          <a:off x="6000260" y="1577816"/>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latorio de proyecto</a:t>
          </a:r>
        </a:p>
      </dsp:txBody>
      <dsp:txXfrm>
        <a:off x="6000260" y="1577816"/>
        <a:ext cx="763759" cy="38187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172EE8-0988-4708-B3E5-F4A59F39981E}">
      <dsp:nvSpPr>
        <dsp:cNvPr id="0" name=""/>
        <dsp:cNvSpPr/>
      </dsp:nvSpPr>
      <dsp:spPr>
        <a:xfrm>
          <a:off x="5198639" y="1111354"/>
          <a:ext cx="156704" cy="1998834"/>
        </a:xfrm>
        <a:custGeom>
          <a:avLst/>
          <a:gdLst/>
          <a:ahLst/>
          <a:cxnLst/>
          <a:rect l="0" t="0" r="0" b="0"/>
          <a:pathLst>
            <a:path>
              <a:moveTo>
                <a:pt x="0" y="0"/>
              </a:moveTo>
              <a:lnTo>
                <a:pt x="0" y="1998834"/>
              </a:lnTo>
              <a:lnTo>
                <a:pt x="156704" y="199883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CA06D8-2491-4A6C-BD45-CC9BFC39F896}">
      <dsp:nvSpPr>
        <dsp:cNvPr id="0" name=""/>
        <dsp:cNvSpPr/>
      </dsp:nvSpPr>
      <dsp:spPr>
        <a:xfrm>
          <a:off x="5198639" y="1111354"/>
          <a:ext cx="156704" cy="1450891"/>
        </a:xfrm>
        <a:custGeom>
          <a:avLst/>
          <a:gdLst/>
          <a:ahLst/>
          <a:cxnLst/>
          <a:rect l="0" t="0" r="0" b="0"/>
          <a:pathLst>
            <a:path>
              <a:moveTo>
                <a:pt x="0" y="0"/>
              </a:moveTo>
              <a:lnTo>
                <a:pt x="0" y="1450891"/>
              </a:lnTo>
              <a:lnTo>
                <a:pt x="156704" y="14508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0D641D-79C3-4F53-8EE4-E6EC783BEF03}">
      <dsp:nvSpPr>
        <dsp:cNvPr id="0" name=""/>
        <dsp:cNvSpPr/>
      </dsp:nvSpPr>
      <dsp:spPr>
        <a:xfrm>
          <a:off x="5198639" y="1111354"/>
          <a:ext cx="156704" cy="902948"/>
        </a:xfrm>
        <a:custGeom>
          <a:avLst/>
          <a:gdLst/>
          <a:ahLst/>
          <a:cxnLst/>
          <a:rect l="0" t="0" r="0" b="0"/>
          <a:pathLst>
            <a:path>
              <a:moveTo>
                <a:pt x="0" y="0"/>
              </a:moveTo>
              <a:lnTo>
                <a:pt x="0" y="902948"/>
              </a:lnTo>
              <a:lnTo>
                <a:pt x="156704" y="90294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AE264E-AB3D-4406-83E6-FDAC541CFC90}">
      <dsp:nvSpPr>
        <dsp:cNvPr id="0" name=""/>
        <dsp:cNvSpPr/>
      </dsp:nvSpPr>
      <dsp:spPr>
        <a:xfrm>
          <a:off x="5198639" y="1111354"/>
          <a:ext cx="156704" cy="355005"/>
        </a:xfrm>
        <a:custGeom>
          <a:avLst/>
          <a:gdLst/>
          <a:ahLst/>
          <a:cxnLst/>
          <a:rect l="0" t="0" r="0" b="0"/>
          <a:pathLst>
            <a:path>
              <a:moveTo>
                <a:pt x="0" y="0"/>
              </a:moveTo>
              <a:lnTo>
                <a:pt x="0" y="355005"/>
              </a:lnTo>
              <a:lnTo>
                <a:pt x="156704"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7EDBD6-494E-4E92-A55F-2646FD0CD5DA}">
      <dsp:nvSpPr>
        <dsp:cNvPr id="0" name=""/>
        <dsp:cNvSpPr/>
      </dsp:nvSpPr>
      <dsp:spPr>
        <a:xfrm>
          <a:off x="3070820" y="563411"/>
          <a:ext cx="2545697" cy="162067"/>
        </a:xfrm>
        <a:custGeom>
          <a:avLst/>
          <a:gdLst/>
          <a:ahLst/>
          <a:cxnLst/>
          <a:rect l="0" t="0" r="0" b="0"/>
          <a:pathLst>
            <a:path>
              <a:moveTo>
                <a:pt x="0" y="0"/>
              </a:moveTo>
              <a:lnTo>
                <a:pt x="0" y="81033"/>
              </a:lnTo>
              <a:lnTo>
                <a:pt x="2545697" y="81033"/>
              </a:lnTo>
              <a:lnTo>
                <a:pt x="2545697"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603697F-79ED-4E5D-A787-BF60D7CDE648}">
      <dsp:nvSpPr>
        <dsp:cNvPr id="0" name=""/>
        <dsp:cNvSpPr/>
      </dsp:nvSpPr>
      <dsp:spPr>
        <a:xfrm>
          <a:off x="4237526" y="1111354"/>
          <a:ext cx="115762" cy="2246412"/>
        </a:xfrm>
        <a:custGeom>
          <a:avLst/>
          <a:gdLst/>
          <a:ahLst/>
          <a:cxnLst/>
          <a:rect l="0" t="0" r="0" b="0"/>
          <a:pathLst>
            <a:path>
              <a:moveTo>
                <a:pt x="0" y="0"/>
              </a:moveTo>
              <a:lnTo>
                <a:pt x="0" y="2246412"/>
              </a:lnTo>
              <a:lnTo>
                <a:pt x="115762" y="22464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C8E50D-0042-46CE-B6B5-628A677AE9C2}">
      <dsp:nvSpPr>
        <dsp:cNvPr id="0" name=""/>
        <dsp:cNvSpPr/>
      </dsp:nvSpPr>
      <dsp:spPr>
        <a:xfrm>
          <a:off x="4237526" y="1111354"/>
          <a:ext cx="115762" cy="1077559"/>
        </a:xfrm>
        <a:custGeom>
          <a:avLst/>
          <a:gdLst/>
          <a:ahLst/>
          <a:cxnLst/>
          <a:rect l="0" t="0" r="0" b="0"/>
          <a:pathLst>
            <a:path>
              <a:moveTo>
                <a:pt x="0" y="0"/>
              </a:moveTo>
              <a:lnTo>
                <a:pt x="0" y="1077559"/>
              </a:lnTo>
              <a:lnTo>
                <a:pt x="115762" y="107755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0C4A95-132A-4EB9-ADE4-DEE768EEEAE2}">
      <dsp:nvSpPr>
        <dsp:cNvPr id="0" name=""/>
        <dsp:cNvSpPr/>
      </dsp:nvSpPr>
      <dsp:spPr>
        <a:xfrm>
          <a:off x="4237526" y="1111354"/>
          <a:ext cx="103947" cy="1681016"/>
        </a:xfrm>
        <a:custGeom>
          <a:avLst/>
          <a:gdLst/>
          <a:ahLst/>
          <a:cxnLst/>
          <a:rect l="0" t="0" r="0" b="0"/>
          <a:pathLst>
            <a:path>
              <a:moveTo>
                <a:pt x="0" y="0"/>
              </a:moveTo>
              <a:lnTo>
                <a:pt x="0" y="1681016"/>
              </a:lnTo>
              <a:lnTo>
                <a:pt x="103947" y="16810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14E820-AF7E-49E3-8216-858ED3BE3FE1}">
      <dsp:nvSpPr>
        <dsp:cNvPr id="0" name=""/>
        <dsp:cNvSpPr/>
      </dsp:nvSpPr>
      <dsp:spPr>
        <a:xfrm>
          <a:off x="4237526" y="1111354"/>
          <a:ext cx="115762" cy="425024"/>
        </a:xfrm>
        <a:custGeom>
          <a:avLst/>
          <a:gdLst/>
          <a:ahLst/>
          <a:cxnLst/>
          <a:rect l="0" t="0" r="0" b="0"/>
          <a:pathLst>
            <a:path>
              <a:moveTo>
                <a:pt x="0" y="0"/>
              </a:moveTo>
              <a:lnTo>
                <a:pt x="0" y="425024"/>
              </a:lnTo>
              <a:lnTo>
                <a:pt x="115762" y="42502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BC37EF-19D3-44FB-9BEB-74BB08D0A8E5}">
      <dsp:nvSpPr>
        <dsp:cNvPr id="0" name=""/>
        <dsp:cNvSpPr/>
      </dsp:nvSpPr>
      <dsp:spPr>
        <a:xfrm>
          <a:off x="3070820" y="563411"/>
          <a:ext cx="1475406" cy="162067"/>
        </a:xfrm>
        <a:custGeom>
          <a:avLst/>
          <a:gdLst/>
          <a:ahLst/>
          <a:cxnLst/>
          <a:rect l="0" t="0" r="0" b="0"/>
          <a:pathLst>
            <a:path>
              <a:moveTo>
                <a:pt x="0" y="0"/>
              </a:moveTo>
              <a:lnTo>
                <a:pt x="0" y="81033"/>
              </a:lnTo>
              <a:lnTo>
                <a:pt x="1475406" y="81033"/>
              </a:lnTo>
              <a:lnTo>
                <a:pt x="1475406"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90FA5E-B891-4422-B8CC-9922EB7070D1}">
      <dsp:nvSpPr>
        <dsp:cNvPr id="0" name=""/>
        <dsp:cNvSpPr/>
      </dsp:nvSpPr>
      <dsp:spPr>
        <a:xfrm>
          <a:off x="3303708" y="1111354"/>
          <a:ext cx="115762" cy="1450891"/>
        </a:xfrm>
        <a:custGeom>
          <a:avLst/>
          <a:gdLst/>
          <a:ahLst/>
          <a:cxnLst/>
          <a:rect l="0" t="0" r="0" b="0"/>
          <a:pathLst>
            <a:path>
              <a:moveTo>
                <a:pt x="0" y="0"/>
              </a:moveTo>
              <a:lnTo>
                <a:pt x="0" y="1450891"/>
              </a:lnTo>
              <a:lnTo>
                <a:pt x="115762" y="14508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D39CB0-1BDC-4DE5-8299-45A353E88C04}">
      <dsp:nvSpPr>
        <dsp:cNvPr id="0" name=""/>
        <dsp:cNvSpPr/>
      </dsp:nvSpPr>
      <dsp:spPr>
        <a:xfrm>
          <a:off x="3303708" y="1111354"/>
          <a:ext cx="115762" cy="902948"/>
        </a:xfrm>
        <a:custGeom>
          <a:avLst/>
          <a:gdLst/>
          <a:ahLst/>
          <a:cxnLst/>
          <a:rect l="0" t="0" r="0" b="0"/>
          <a:pathLst>
            <a:path>
              <a:moveTo>
                <a:pt x="0" y="0"/>
              </a:moveTo>
              <a:lnTo>
                <a:pt x="0" y="902948"/>
              </a:lnTo>
              <a:lnTo>
                <a:pt x="115762" y="90294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C34C99-6A7D-4DF6-A748-5B96681D78EB}">
      <dsp:nvSpPr>
        <dsp:cNvPr id="0" name=""/>
        <dsp:cNvSpPr/>
      </dsp:nvSpPr>
      <dsp:spPr>
        <a:xfrm>
          <a:off x="3303708" y="1111354"/>
          <a:ext cx="115762" cy="355005"/>
        </a:xfrm>
        <a:custGeom>
          <a:avLst/>
          <a:gdLst/>
          <a:ahLst/>
          <a:cxnLst/>
          <a:rect l="0" t="0" r="0" b="0"/>
          <a:pathLst>
            <a:path>
              <a:moveTo>
                <a:pt x="0" y="0"/>
              </a:moveTo>
              <a:lnTo>
                <a:pt x="0" y="355005"/>
              </a:lnTo>
              <a:lnTo>
                <a:pt x="11576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2D9DB5-3102-48F6-AA75-801A75C6EC3B}">
      <dsp:nvSpPr>
        <dsp:cNvPr id="0" name=""/>
        <dsp:cNvSpPr/>
      </dsp:nvSpPr>
      <dsp:spPr>
        <a:xfrm>
          <a:off x="3070820" y="563411"/>
          <a:ext cx="541587" cy="162067"/>
        </a:xfrm>
        <a:custGeom>
          <a:avLst/>
          <a:gdLst/>
          <a:ahLst/>
          <a:cxnLst/>
          <a:rect l="0" t="0" r="0" b="0"/>
          <a:pathLst>
            <a:path>
              <a:moveTo>
                <a:pt x="0" y="0"/>
              </a:moveTo>
              <a:lnTo>
                <a:pt x="0" y="81033"/>
              </a:lnTo>
              <a:lnTo>
                <a:pt x="541587" y="81033"/>
              </a:lnTo>
              <a:lnTo>
                <a:pt x="541587"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6167C2-0234-43F4-A5CC-57D8C4E58F31}">
      <dsp:nvSpPr>
        <dsp:cNvPr id="0" name=""/>
        <dsp:cNvSpPr/>
      </dsp:nvSpPr>
      <dsp:spPr>
        <a:xfrm>
          <a:off x="2287277" y="1112184"/>
          <a:ext cx="112532" cy="1046986"/>
        </a:xfrm>
        <a:custGeom>
          <a:avLst/>
          <a:gdLst/>
          <a:ahLst/>
          <a:cxnLst/>
          <a:rect l="0" t="0" r="0" b="0"/>
          <a:pathLst>
            <a:path>
              <a:moveTo>
                <a:pt x="0" y="0"/>
              </a:moveTo>
              <a:lnTo>
                <a:pt x="0" y="1046986"/>
              </a:lnTo>
              <a:lnTo>
                <a:pt x="112532" y="104698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55C173-7E7E-4DB2-A517-9D54D595B9EF}">
      <dsp:nvSpPr>
        <dsp:cNvPr id="0" name=""/>
        <dsp:cNvSpPr/>
      </dsp:nvSpPr>
      <dsp:spPr>
        <a:xfrm>
          <a:off x="2287277" y="1112184"/>
          <a:ext cx="112532" cy="355005"/>
        </a:xfrm>
        <a:custGeom>
          <a:avLst/>
          <a:gdLst/>
          <a:ahLst/>
          <a:cxnLst/>
          <a:rect l="0" t="0" r="0" b="0"/>
          <a:pathLst>
            <a:path>
              <a:moveTo>
                <a:pt x="0" y="0"/>
              </a:moveTo>
              <a:lnTo>
                <a:pt x="0" y="355005"/>
              </a:lnTo>
              <a:lnTo>
                <a:pt x="11253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0B938C-0482-4942-940E-850F3C343FB5}">
      <dsp:nvSpPr>
        <dsp:cNvPr id="0" name=""/>
        <dsp:cNvSpPr/>
      </dsp:nvSpPr>
      <dsp:spPr>
        <a:xfrm>
          <a:off x="2587365" y="563411"/>
          <a:ext cx="483455" cy="162067"/>
        </a:xfrm>
        <a:custGeom>
          <a:avLst/>
          <a:gdLst/>
          <a:ahLst/>
          <a:cxnLst/>
          <a:rect l="0" t="0" r="0" b="0"/>
          <a:pathLst>
            <a:path>
              <a:moveTo>
                <a:pt x="483455" y="0"/>
              </a:moveTo>
              <a:lnTo>
                <a:pt x="483455"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FD3C72-B462-4C6C-BF07-C3210ABD2BB7}">
      <dsp:nvSpPr>
        <dsp:cNvPr id="0" name=""/>
        <dsp:cNvSpPr/>
      </dsp:nvSpPr>
      <dsp:spPr>
        <a:xfrm>
          <a:off x="1317977" y="1111354"/>
          <a:ext cx="115762" cy="1824712"/>
        </a:xfrm>
        <a:custGeom>
          <a:avLst/>
          <a:gdLst/>
          <a:ahLst/>
          <a:cxnLst/>
          <a:rect l="0" t="0" r="0" b="0"/>
          <a:pathLst>
            <a:path>
              <a:moveTo>
                <a:pt x="0" y="0"/>
              </a:moveTo>
              <a:lnTo>
                <a:pt x="0" y="1824712"/>
              </a:lnTo>
              <a:lnTo>
                <a:pt x="115762" y="18247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3980C8-0563-451E-89FB-0CA2EC52DAF1}">
      <dsp:nvSpPr>
        <dsp:cNvPr id="0" name=""/>
        <dsp:cNvSpPr/>
      </dsp:nvSpPr>
      <dsp:spPr>
        <a:xfrm>
          <a:off x="1317977" y="1111354"/>
          <a:ext cx="115762" cy="1276769"/>
        </a:xfrm>
        <a:custGeom>
          <a:avLst/>
          <a:gdLst/>
          <a:ahLst/>
          <a:cxnLst/>
          <a:rect l="0" t="0" r="0" b="0"/>
          <a:pathLst>
            <a:path>
              <a:moveTo>
                <a:pt x="0" y="0"/>
              </a:moveTo>
              <a:lnTo>
                <a:pt x="0" y="1276769"/>
              </a:lnTo>
              <a:lnTo>
                <a:pt x="115762" y="127676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419EF6-9BBE-410B-946B-F8D6CB941F39}">
      <dsp:nvSpPr>
        <dsp:cNvPr id="0" name=""/>
        <dsp:cNvSpPr/>
      </dsp:nvSpPr>
      <dsp:spPr>
        <a:xfrm>
          <a:off x="1317977" y="1111354"/>
          <a:ext cx="115762" cy="541915"/>
        </a:xfrm>
        <a:custGeom>
          <a:avLst/>
          <a:gdLst/>
          <a:ahLst/>
          <a:cxnLst/>
          <a:rect l="0" t="0" r="0" b="0"/>
          <a:pathLst>
            <a:path>
              <a:moveTo>
                <a:pt x="0" y="0"/>
              </a:moveTo>
              <a:lnTo>
                <a:pt x="0" y="541915"/>
              </a:lnTo>
              <a:lnTo>
                <a:pt x="115762" y="54191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721984B-334E-473E-B5B0-E7CAF9591AF1}">
      <dsp:nvSpPr>
        <dsp:cNvPr id="0" name=""/>
        <dsp:cNvSpPr/>
      </dsp:nvSpPr>
      <dsp:spPr>
        <a:xfrm>
          <a:off x="1626678" y="563411"/>
          <a:ext cx="1444142" cy="162067"/>
        </a:xfrm>
        <a:custGeom>
          <a:avLst/>
          <a:gdLst/>
          <a:ahLst/>
          <a:cxnLst/>
          <a:rect l="0" t="0" r="0" b="0"/>
          <a:pathLst>
            <a:path>
              <a:moveTo>
                <a:pt x="1444142" y="0"/>
              </a:moveTo>
              <a:lnTo>
                <a:pt x="1444142"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3E2C03-BAE2-42B3-8B8E-CC09A8E937BF}">
      <dsp:nvSpPr>
        <dsp:cNvPr id="0" name=""/>
        <dsp:cNvSpPr/>
      </dsp:nvSpPr>
      <dsp:spPr>
        <a:xfrm>
          <a:off x="79950" y="1075352"/>
          <a:ext cx="115762" cy="1624423"/>
        </a:xfrm>
        <a:custGeom>
          <a:avLst/>
          <a:gdLst/>
          <a:ahLst/>
          <a:cxnLst/>
          <a:rect l="0" t="0" r="0" b="0"/>
          <a:pathLst>
            <a:path>
              <a:moveTo>
                <a:pt x="0" y="0"/>
              </a:moveTo>
              <a:lnTo>
                <a:pt x="0" y="1624423"/>
              </a:lnTo>
              <a:lnTo>
                <a:pt x="115762" y="162442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947D4E-128B-4EEA-A65D-47F50B3B5806}">
      <dsp:nvSpPr>
        <dsp:cNvPr id="0" name=""/>
        <dsp:cNvSpPr/>
      </dsp:nvSpPr>
      <dsp:spPr>
        <a:xfrm>
          <a:off x="79950" y="1075352"/>
          <a:ext cx="132517" cy="998091"/>
        </a:xfrm>
        <a:custGeom>
          <a:avLst/>
          <a:gdLst/>
          <a:ahLst/>
          <a:cxnLst/>
          <a:rect l="0" t="0" r="0" b="0"/>
          <a:pathLst>
            <a:path>
              <a:moveTo>
                <a:pt x="0" y="0"/>
              </a:moveTo>
              <a:lnTo>
                <a:pt x="0" y="998091"/>
              </a:lnTo>
              <a:lnTo>
                <a:pt x="132517" y="9980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C8B34FF-9DCD-4B34-9656-8A1742054289}">
      <dsp:nvSpPr>
        <dsp:cNvPr id="0" name=""/>
        <dsp:cNvSpPr/>
      </dsp:nvSpPr>
      <dsp:spPr>
        <a:xfrm>
          <a:off x="79950" y="1075352"/>
          <a:ext cx="115762" cy="355005"/>
        </a:xfrm>
        <a:custGeom>
          <a:avLst/>
          <a:gdLst/>
          <a:ahLst/>
          <a:cxnLst/>
          <a:rect l="0" t="0" r="0" b="0"/>
          <a:pathLst>
            <a:path>
              <a:moveTo>
                <a:pt x="0" y="0"/>
              </a:moveTo>
              <a:lnTo>
                <a:pt x="0" y="355005"/>
              </a:lnTo>
              <a:lnTo>
                <a:pt x="11576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431483-DB71-4B47-914C-C1792003E897}">
      <dsp:nvSpPr>
        <dsp:cNvPr id="0" name=""/>
        <dsp:cNvSpPr/>
      </dsp:nvSpPr>
      <dsp:spPr>
        <a:xfrm>
          <a:off x="388650" y="563411"/>
          <a:ext cx="2682169" cy="162067"/>
        </a:xfrm>
        <a:custGeom>
          <a:avLst/>
          <a:gdLst/>
          <a:ahLst/>
          <a:cxnLst/>
          <a:rect l="0" t="0" r="0" b="0"/>
          <a:pathLst>
            <a:path>
              <a:moveTo>
                <a:pt x="2682169" y="0"/>
              </a:moveTo>
              <a:lnTo>
                <a:pt x="2682169"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4999252-F95A-4138-92C6-BB0417900DF7}">
      <dsp:nvSpPr>
        <dsp:cNvPr id="0" name=""/>
        <dsp:cNvSpPr/>
      </dsp:nvSpPr>
      <dsp:spPr>
        <a:xfrm>
          <a:off x="1994058" y="373595"/>
          <a:ext cx="2153524" cy="189815"/>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CULA.TE - Proceso de Ingenieria</a:t>
          </a:r>
        </a:p>
      </dsp:txBody>
      <dsp:txXfrm>
        <a:off x="1994058" y="373595"/>
        <a:ext cx="2153524" cy="189815"/>
      </dsp:txXfrm>
    </dsp:sp>
    <dsp:sp modelId="{DF49BA96-9F93-4B89-B51F-433688327243}">
      <dsp:nvSpPr>
        <dsp:cNvPr id="0" name=""/>
        <dsp:cNvSpPr/>
      </dsp:nvSpPr>
      <dsp:spPr>
        <a:xfrm>
          <a:off x="2775" y="725479"/>
          <a:ext cx="771750" cy="349873"/>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Requerimintos</a:t>
          </a:r>
        </a:p>
      </dsp:txBody>
      <dsp:txXfrm>
        <a:off x="2775" y="725479"/>
        <a:ext cx="771750" cy="349873"/>
      </dsp:txXfrm>
    </dsp:sp>
    <dsp:sp modelId="{21B28368-2D19-4B9B-A72E-25DE9D0DE096}">
      <dsp:nvSpPr>
        <dsp:cNvPr id="0" name=""/>
        <dsp:cNvSpPr/>
      </dsp:nvSpPr>
      <dsp:spPr>
        <a:xfrm>
          <a:off x="195713" y="123741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esarrollo de plan de proyecto</a:t>
          </a:r>
        </a:p>
      </dsp:txBody>
      <dsp:txXfrm>
        <a:off x="195713" y="1237419"/>
        <a:ext cx="771750" cy="385875"/>
      </dsp:txXfrm>
    </dsp:sp>
    <dsp:sp modelId="{58CD70A5-946C-4CC7-99C3-E5771BD7397B}">
      <dsp:nvSpPr>
        <dsp:cNvPr id="0" name=""/>
        <dsp:cNvSpPr/>
      </dsp:nvSpPr>
      <dsp:spPr>
        <a:xfrm>
          <a:off x="212467" y="1793740"/>
          <a:ext cx="941713" cy="559407"/>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de requerimientos</a:t>
          </a:r>
        </a:p>
        <a:p>
          <a:pPr lvl="0" algn="ctr" defTabSz="444500">
            <a:lnSpc>
              <a:spcPct val="90000"/>
            </a:lnSpc>
            <a:spcBef>
              <a:spcPct val="0"/>
            </a:spcBef>
            <a:spcAft>
              <a:spcPct val="35000"/>
            </a:spcAft>
          </a:pPr>
          <a:endParaRPr lang="es-ES" sz="1000" kern="1200"/>
        </a:p>
      </dsp:txBody>
      <dsp:txXfrm>
        <a:off x="212467" y="1793740"/>
        <a:ext cx="941713" cy="559407"/>
      </dsp:txXfrm>
    </dsp:sp>
    <dsp:sp modelId="{8304BA85-CE1F-41EE-916E-3780CF40835C}">
      <dsp:nvSpPr>
        <dsp:cNvPr id="0" name=""/>
        <dsp:cNvSpPr/>
      </dsp:nvSpPr>
      <dsp:spPr>
        <a:xfrm>
          <a:off x="195713" y="2506838"/>
          <a:ext cx="1075959"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Lista maestra de requerimientos</a:t>
          </a:r>
        </a:p>
      </dsp:txBody>
      <dsp:txXfrm>
        <a:off x="195713" y="2506838"/>
        <a:ext cx="1075959" cy="385875"/>
      </dsp:txXfrm>
    </dsp:sp>
    <dsp:sp modelId="{007E5531-A0CF-4EF4-AC8E-AB70EB6B4BA7}">
      <dsp:nvSpPr>
        <dsp:cNvPr id="0" name=""/>
        <dsp:cNvSpPr/>
      </dsp:nvSpPr>
      <dsp:spPr>
        <a:xfrm>
          <a:off x="1240802"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Analisis</a:t>
          </a:r>
        </a:p>
      </dsp:txBody>
      <dsp:txXfrm>
        <a:off x="1240802" y="725479"/>
        <a:ext cx="771750" cy="385875"/>
      </dsp:txXfrm>
    </dsp:sp>
    <dsp:sp modelId="{7B725005-63F4-48B6-91CD-67CB394474EB}">
      <dsp:nvSpPr>
        <dsp:cNvPr id="0" name=""/>
        <dsp:cNvSpPr/>
      </dsp:nvSpPr>
      <dsp:spPr>
        <a:xfrm>
          <a:off x="1433740" y="1273422"/>
          <a:ext cx="804002" cy="759696"/>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de requerimientos (actualizada)</a:t>
          </a:r>
        </a:p>
      </dsp:txBody>
      <dsp:txXfrm>
        <a:off x="1433740" y="1273422"/>
        <a:ext cx="804002" cy="759696"/>
      </dsp:txXfrm>
    </dsp:sp>
    <dsp:sp modelId="{99DC775D-453B-48AD-B524-050131B54F05}">
      <dsp:nvSpPr>
        <dsp:cNvPr id="0" name=""/>
        <dsp:cNvSpPr/>
      </dsp:nvSpPr>
      <dsp:spPr>
        <a:xfrm>
          <a:off x="1433740" y="2195185"/>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ocumento de Analisis</a:t>
          </a:r>
        </a:p>
      </dsp:txBody>
      <dsp:txXfrm>
        <a:off x="1433740" y="2195185"/>
        <a:ext cx="771750" cy="385875"/>
      </dsp:txXfrm>
    </dsp:sp>
    <dsp:sp modelId="{B6A3F05A-19A8-4191-81A1-0AD1B5CC103B}">
      <dsp:nvSpPr>
        <dsp:cNvPr id="0" name=""/>
        <dsp:cNvSpPr/>
      </dsp:nvSpPr>
      <dsp:spPr>
        <a:xfrm>
          <a:off x="1433740" y="274312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asos de Uso</a:t>
          </a:r>
        </a:p>
        <a:p>
          <a:pPr lvl="0" algn="ctr" defTabSz="444500">
            <a:lnSpc>
              <a:spcPct val="90000"/>
            </a:lnSpc>
            <a:spcBef>
              <a:spcPct val="0"/>
            </a:spcBef>
            <a:spcAft>
              <a:spcPct val="35000"/>
            </a:spcAft>
          </a:pPr>
          <a:r>
            <a:rPr lang="es-ES" sz="1000" kern="1200"/>
            <a:t>(Por modulos)</a:t>
          </a:r>
        </a:p>
      </dsp:txBody>
      <dsp:txXfrm>
        <a:off x="1433740" y="2743129"/>
        <a:ext cx="771750" cy="385875"/>
      </dsp:txXfrm>
    </dsp:sp>
    <dsp:sp modelId="{FD2D5F8A-10B9-4A72-883D-227FAEC7F5CA}">
      <dsp:nvSpPr>
        <dsp:cNvPr id="0" name=""/>
        <dsp:cNvSpPr/>
      </dsp:nvSpPr>
      <dsp:spPr>
        <a:xfrm>
          <a:off x="2212255" y="725479"/>
          <a:ext cx="750219" cy="38670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iseño</a:t>
          </a:r>
        </a:p>
      </dsp:txBody>
      <dsp:txXfrm>
        <a:off x="2212255" y="725479"/>
        <a:ext cx="750219" cy="386705"/>
      </dsp:txXfrm>
    </dsp:sp>
    <dsp:sp modelId="{C860CCBE-D688-46FE-80DB-A3B612CF8709}">
      <dsp:nvSpPr>
        <dsp:cNvPr id="0" name=""/>
        <dsp:cNvSpPr/>
      </dsp:nvSpPr>
      <dsp:spPr>
        <a:xfrm>
          <a:off x="2399810" y="1274251"/>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 Documento de Diseño</a:t>
          </a:r>
        </a:p>
      </dsp:txBody>
      <dsp:txXfrm>
        <a:off x="2399810" y="1274251"/>
        <a:ext cx="771750" cy="385875"/>
      </dsp:txXfrm>
    </dsp:sp>
    <dsp:sp modelId="{E6E341AB-0296-4166-BF5C-7D34A9432DCC}">
      <dsp:nvSpPr>
        <dsp:cNvPr id="0" name=""/>
        <dsp:cNvSpPr/>
      </dsp:nvSpPr>
      <dsp:spPr>
        <a:xfrm>
          <a:off x="2399810" y="1822194"/>
          <a:ext cx="857592" cy="67395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 Matriz de trazabilidad de requerimientos</a:t>
          </a:r>
        </a:p>
        <a:p>
          <a:pPr lvl="0" algn="ctr" defTabSz="444500">
            <a:lnSpc>
              <a:spcPct val="90000"/>
            </a:lnSpc>
            <a:spcBef>
              <a:spcPct val="0"/>
            </a:spcBef>
            <a:spcAft>
              <a:spcPct val="35000"/>
            </a:spcAft>
          </a:pPr>
          <a:r>
            <a:rPr lang="es-ES" sz="1000" kern="1200"/>
            <a:t>(Actualizada)</a:t>
          </a:r>
        </a:p>
      </dsp:txBody>
      <dsp:txXfrm>
        <a:off x="2399810" y="1822194"/>
        <a:ext cx="857592" cy="673950"/>
      </dsp:txXfrm>
    </dsp:sp>
    <dsp:sp modelId="{33187032-C851-448F-844D-1F65592A3B23}">
      <dsp:nvSpPr>
        <dsp:cNvPr id="0" name=""/>
        <dsp:cNvSpPr/>
      </dsp:nvSpPr>
      <dsp:spPr>
        <a:xfrm>
          <a:off x="3226533"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onstruccion</a:t>
          </a:r>
        </a:p>
      </dsp:txBody>
      <dsp:txXfrm>
        <a:off x="3226533" y="725479"/>
        <a:ext cx="771750" cy="385875"/>
      </dsp:txXfrm>
    </dsp:sp>
    <dsp:sp modelId="{6E040495-3F62-4C68-9775-F26F481BD5E9}">
      <dsp:nvSpPr>
        <dsp:cNvPr id="0" name=""/>
        <dsp:cNvSpPr/>
      </dsp:nvSpPr>
      <dsp:spPr>
        <a:xfrm>
          <a:off x="3419470" y="127342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odulo Administrativo</a:t>
          </a:r>
        </a:p>
      </dsp:txBody>
      <dsp:txXfrm>
        <a:off x="3419470" y="1273422"/>
        <a:ext cx="771750" cy="385875"/>
      </dsp:txXfrm>
    </dsp:sp>
    <dsp:sp modelId="{C551E086-8042-454B-9961-A53650605CF0}">
      <dsp:nvSpPr>
        <dsp:cNvPr id="0" name=""/>
        <dsp:cNvSpPr/>
      </dsp:nvSpPr>
      <dsp:spPr>
        <a:xfrm>
          <a:off x="3419470" y="1821365"/>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odulo de Alumnos</a:t>
          </a:r>
        </a:p>
      </dsp:txBody>
      <dsp:txXfrm>
        <a:off x="3419470" y="1821365"/>
        <a:ext cx="771750" cy="385875"/>
      </dsp:txXfrm>
    </dsp:sp>
    <dsp:sp modelId="{0D5B2617-BFEC-4CCD-A819-B4CE5F629285}">
      <dsp:nvSpPr>
        <dsp:cNvPr id="0" name=""/>
        <dsp:cNvSpPr/>
      </dsp:nvSpPr>
      <dsp:spPr>
        <a:xfrm>
          <a:off x="3419470" y="2369308"/>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actualizada)</a:t>
          </a:r>
        </a:p>
      </dsp:txBody>
      <dsp:txXfrm>
        <a:off x="3419470" y="2369308"/>
        <a:ext cx="771750" cy="385875"/>
      </dsp:txXfrm>
    </dsp:sp>
    <dsp:sp modelId="{9FB3CF13-A149-491B-B7C9-BD052FE63FF5}">
      <dsp:nvSpPr>
        <dsp:cNvPr id="0" name=""/>
        <dsp:cNvSpPr/>
      </dsp:nvSpPr>
      <dsp:spPr>
        <a:xfrm>
          <a:off x="4160351"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Pruebas generales</a:t>
          </a:r>
        </a:p>
      </dsp:txBody>
      <dsp:txXfrm>
        <a:off x="4160351" y="725479"/>
        <a:ext cx="771750" cy="385875"/>
      </dsp:txXfrm>
    </dsp:sp>
    <dsp:sp modelId="{AC7DC775-5788-4D69-81F2-1D6462BF33DF}">
      <dsp:nvSpPr>
        <dsp:cNvPr id="0" name=""/>
        <dsp:cNvSpPr/>
      </dsp:nvSpPr>
      <dsp:spPr>
        <a:xfrm>
          <a:off x="4353289" y="1273422"/>
          <a:ext cx="771750" cy="525913"/>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nformes de pruebas</a:t>
          </a:r>
        </a:p>
        <a:p>
          <a:pPr lvl="0" algn="ctr" defTabSz="444500">
            <a:lnSpc>
              <a:spcPct val="90000"/>
            </a:lnSpc>
            <a:spcBef>
              <a:spcPct val="0"/>
            </a:spcBef>
            <a:spcAft>
              <a:spcPct val="35000"/>
            </a:spcAft>
          </a:pPr>
          <a:r>
            <a:rPr lang="es-ES" sz="1000" kern="1200"/>
            <a:t>(Funcionales)</a:t>
          </a:r>
        </a:p>
      </dsp:txBody>
      <dsp:txXfrm>
        <a:off x="4353289" y="1273422"/>
        <a:ext cx="771750" cy="525913"/>
      </dsp:txXfrm>
    </dsp:sp>
    <dsp:sp modelId="{E348B78D-C4D1-4758-B26F-A9FDD599BA29}">
      <dsp:nvSpPr>
        <dsp:cNvPr id="0" name=""/>
        <dsp:cNvSpPr/>
      </dsp:nvSpPr>
      <dsp:spPr>
        <a:xfrm>
          <a:off x="4341473" y="259943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PE" sz="1000" kern="1200">
              <a:latin typeface="Arial" panose="020B0604020202020204" pitchFamily="34" charset="0"/>
              <a:cs typeface="Arial" panose="020B0604020202020204" pitchFamily="34" charset="0"/>
            </a:rPr>
            <a:t>Manual de Sistema</a:t>
          </a:r>
        </a:p>
      </dsp:txBody>
      <dsp:txXfrm>
        <a:off x="4341473" y="2599432"/>
        <a:ext cx="771750" cy="385875"/>
      </dsp:txXfrm>
    </dsp:sp>
    <dsp:sp modelId="{766AB172-0840-4A28-AD33-45A757544A4F}">
      <dsp:nvSpPr>
        <dsp:cNvPr id="0" name=""/>
        <dsp:cNvSpPr/>
      </dsp:nvSpPr>
      <dsp:spPr>
        <a:xfrm>
          <a:off x="4353289" y="1942206"/>
          <a:ext cx="771750" cy="49341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nforme de prueba</a:t>
          </a:r>
        </a:p>
        <a:p>
          <a:pPr lvl="0" algn="ctr" defTabSz="444500">
            <a:lnSpc>
              <a:spcPct val="90000"/>
            </a:lnSpc>
            <a:spcBef>
              <a:spcPct val="0"/>
            </a:spcBef>
            <a:spcAft>
              <a:spcPct val="35000"/>
            </a:spcAft>
          </a:pPr>
          <a:r>
            <a:rPr lang="es-ES" sz="1000" kern="1200"/>
            <a:t>(Sistema)</a:t>
          </a:r>
        </a:p>
      </dsp:txBody>
      <dsp:txXfrm>
        <a:off x="4353289" y="1942206"/>
        <a:ext cx="771750" cy="493415"/>
      </dsp:txXfrm>
    </dsp:sp>
    <dsp:sp modelId="{F044626A-3557-4DB6-93B4-44B9EA7880A1}">
      <dsp:nvSpPr>
        <dsp:cNvPr id="0" name=""/>
        <dsp:cNvSpPr/>
      </dsp:nvSpPr>
      <dsp:spPr>
        <a:xfrm>
          <a:off x="4353289" y="316482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final</a:t>
          </a:r>
        </a:p>
      </dsp:txBody>
      <dsp:txXfrm>
        <a:off x="4353289" y="3164829"/>
        <a:ext cx="771750" cy="385875"/>
      </dsp:txXfrm>
    </dsp:sp>
    <dsp:sp modelId="{92FCB36D-02A3-4DF1-8E47-625E067E2505}">
      <dsp:nvSpPr>
        <dsp:cNvPr id="0" name=""/>
        <dsp:cNvSpPr/>
      </dsp:nvSpPr>
      <dsp:spPr>
        <a:xfrm>
          <a:off x="5094170" y="725479"/>
          <a:ext cx="1044695"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mplementacion</a:t>
          </a:r>
        </a:p>
      </dsp:txBody>
      <dsp:txXfrm>
        <a:off x="5094170" y="725479"/>
        <a:ext cx="1044695" cy="385875"/>
      </dsp:txXfrm>
    </dsp:sp>
    <dsp:sp modelId="{4DBD2FD3-3BE5-4A1A-90F3-EDD4B1EB071D}">
      <dsp:nvSpPr>
        <dsp:cNvPr id="0" name=""/>
        <dsp:cNvSpPr/>
      </dsp:nvSpPr>
      <dsp:spPr>
        <a:xfrm>
          <a:off x="5355344" y="127342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Software producido (Final)</a:t>
          </a:r>
        </a:p>
      </dsp:txBody>
      <dsp:txXfrm>
        <a:off x="5355344" y="1273422"/>
        <a:ext cx="771750" cy="385875"/>
      </dsp:txXfrm>
    </dsp:sp>
    <dsp:sp modelId="{414D798B-D3D6-42B1-9B0C-FA051AEA82C5}">
      <dsp:nvSpPr>
        <dsp:cNvPr id="0" name=""/>
        <dsp:cNvSpPr/>
      </dsp:nvSpPr>
      <dsp:spPr>
        <a:xfrm>
          <a:off x="5355344" y="1821365"/>
          <a:ext cx="1052205"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PE" sz="1000" kern="1200">
              <a:latin typeface="Arial" panose="020B0604020202020204" pitchFamily="34" charset="0"/>
              <a:cs typeface="Arial" panose="020B0604020202020204" pitchFamily="34" charset="0"/>
            </a:rPr>
            <a:t>Guia de Instalacion</a:t>
          </a:r>
        </a:p>
      </dsp:txBody>
      <dsp:txXfrm>
        <a:off x="5355344" y="1821365"/>
        <a:ext cx="1052205" cy="385875"/>
      </dsp:txXfrm>
    </dsp:sp>
    <dsp:sp modelId="{48024165-D554-45A6-9083-03C06F8B57B8}">
      <dsp:nvSpPr>
        <dsp:cNvPr id="0" name=""/>
        <dsp:cNvSpPr/>
      </dsp:nvSpPr>
      <dsp:spPr>
        <a:xfrm>
          <a:off x="5355344" y="2369308"/>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nual de usuario</a:t>
          </a:r>
        </a:p>
      </dsp:txBody>
      <dsp:txXfrm>
        <a:off x="5355344" y="2369308"/>
        <a:ext cx="771750" cy="385875"/>
      </dsp:txXfrm>
    </dsp:sp>
    <dsp:sp modelId="{4630D4F1-E5FD-4FA6-B1FE-EDD1011AFA69}">
      <dsp:nvSpPr>
        <dsp:cNvPr id="0" name=""/>
        <dsp:cNvSpPr/>
      </dsp:nvSpPr>
      <dsp:spPr>
        <a:xfrm>
          <a:off x="5355344" y="2917251"/>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ocumento de paso QA-Produccion</a:t>
          </a:r>
        </a:p>
      </dsp:txBody>
      <dsp:txXfrm>
        <a:off x="5355344" y="2917251"/>
        <a:ext cx="771750" cy="38587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9723" cy="196040"/>
        </a:xfrm>
        <a:custGeom>
          <a:avLst/>
          <a:gdLst/>
          <a:ahLst/>
          <a:cxnLst/>
          <a:rect l="0" t="0" r="0" b="0"/>
          <a:pathLst>
            <a:path>
              <a:moveTo>
                <a:pt x="0" y="0"/>
              </a:moveTo>
              <a:lnTo>
                <a:pt x="0" y="82239"/>
              </a:lnTo>
              <a:lnTo>
                <a:pt x="1969723" y="82239"/>
              </a:lnTo>
              <a:lnTo>
                <a:pt x="1969723" y="196040"/>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Gestor de la Demanda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s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Documentador</a:t>
          </a:r>
        </a:p>
      </dsp:txBody>
      <dsp:txXfrm>
        <a:off x="2896386" y="1864217"/>
        <a:ext cx="1083815" cy="541907"/>
      </dsp:txXfrm>
    </dsp:sp>
    <dsp:sp modelId="{80C51A67-6D12-438E-B54B-20871F804899}">
      <dsp:nvSpPr>
        <dsp:cNvPr id="0" name=""/>
        <dsp:cNvSpPr/>
      </dsp:nvSpPr>
      <dsp:spPr>
        <a:xfrm>
          <a:off x="3939447" y="1063147"/>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de Calidad</a:t>
          </a:r>
        </a:p>
      </dsp:txBody>
      <dsp:txXfrm>
        <a:off x="3939447" y="1063147"/>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Aspecto">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E1D5D7-B81C-4C32-83A2-EF50A06DB9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34</Pages>
  <Words>6850</Words>
  <Characters>37679</Characters>
  <Application>Microsoft Office Word</Application>
  <DocSecurity>0</DocSecurity>
  <Lines>313</Lines>
  <Paragraphs>8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4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nesto Oswaldo Chira Torres</dc:creator>
  <cp:keywords/>
  <dc:description/>
  <cp:lastModifiedBy>Farix</cp:lastModifiedBy>
  <cp:revision>15</cp:revision>
  <dcterms:created xsi:type="dcterms:W3CDTF">2017-07-18T06:27:00Z</dcterms:created>
  <dcterms:modified xsi:type="dcterms:W3CDTF">2017-07-19T07:45:00Z</dcterms:modified>
</cp:coreProperties>
</file>